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29CD" w:rsidRDefault="008829CD" w:rsidP="008829CD">
      <w:pPr>
        <w:pStyle w:val="BodyText"/>
        <w:jc w:val="center"/>
        <w:rPr>
          <w:rFonts w:asciiTheme="minorHAnsi" w:hAnsiTheme="minorHAnsi" w:cs="Verdana"/>
          <w:b/>
          <w:sz w:val="96"/>
          <w:szCs w:val="96"/>
        </w:rPr>
      </w:pPr>
    </w:p>
    <w:p w:rsidR="008829CD" w:rsidRDefault="00FB30F2" w:rsidP="008829CD">
      <w:pPr>
        <w:pStyle w:val="BodyText"/>
        <w:jc w:val="center"/>
        <w:rPr>
          <w:rFonts w:asciiTheme="minorHAnsi" w:hAnsiTheme="minorHAnsi" w:cs="Verdana"/>
          <w:b/>
          <w:sz w:val="96"/>
          <w:szCs w:val="96"/>
        </w:rPr>
      </w:pPr>
      <w:bookmarkStart w:id="0" w:name="pdfp0"/>
      <w:bookmarkStart w:id="1" w:name="kl2f0"/>
      <w:bookmarkStart w:id="2" w:name="t6.00"/>
      <w:bookmarkEnd w:id="0"/>
      <w:bookmarkEnd w:id="1"/>
      <w:bookmarkEnd w:id="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28.05pt;width:288.4pt;height:291.9pt;z-index:-251656192;mso-position-horizontal:center;mso-position-horizontal-relative:margin">
            <v:imagedata r:id="rId6" o:title="" gain="19661f" blacklevel="22938f"/>
            <w10:wrap anchorx="margin"/>
          </v:shape>
          <o:OLEObject Type="Embed" ProgID="Visio.Drawing.11" ShapeID="_x0000_s1028" DrawAspect="Content" ObjectID="_1271840854" r:id="rId7"/>
        </w:pict>
      </w:r>
    </w:p>
    <w:p w:rsidR="008829CD" w:rsidRDefault="008829CD" w:rsidP="008829CD">
      <w:pPr>
        <w:pStyle w:val="BodyText"/>
        <w:rPr>
          <w:rFonts w:asciiTheme="minorHAnsi" w:hAnsiTheme="minorHAnsi" w:cs="Verdana"/>
          <w:b/>
          <w:sz w:val="96"/>
          <w:szCs w:val="96"/>
        </w:rPr>
      </w:pPr>
    </w:p>
    <w:p w:rsidR="008829CD" w:rsidRPr="008829CD" w:rsidRDefault="008829CD" w:rsidP="008829CD">
      <w:pPr>
        <w:pStyle w:val="BodyText"/>
        <w:jc w:val="center"/>
        <w:rPr>
          <w:rFonts w:asciiTheme="minorHAnsi" w:hAnsiTheme="minorHAnsi" w:cs="Verdana"/>
          <w:b/>
          <w:sz w:val="96"/>
          <w:szCs w:val="96"/>
        </w:rPr>
      </w:pPr>
      <w:proofErr w:type="spellStart"/>
      <w:r w:rsidRPr="008829CD">
        <w:rPr>
          <w:rFonts w:asciiTheme="minorHAnsi" w:hAnsiTheme="minorHAnsi" w:cs="Verdana"/>
          <w:b/>
          <w:sz w:val="96"/>
          <w:szCs w:val="96"/>
        </w:rPr>
        <w:t>VideoMonitor</w:t>
      </w:r>
      <w:proofErr w:type="spellEnd"/>
      <w:r w:rsidRPr="008829CD">
        <w:rPr>
          <w:rFonts w:asciiTheme="minorHAnsi" w:hAnsiTheme="minorHAnsi" w:cs="Verdana"/>
          <w:b/>
          <w:sz w:val="96"/>
          <w:szCs w:val="96"/>
        </w:rPr>
        <w:t>:</w:t>
      </w:r>
    </w:p>
    <w:p w:rsidR="008829CD" w:rsidRPr="008829CD" w:rsidRDefault="008829CD" w:rsidP="008829CD">
      <w:pPr>
        <w:pStyle w:val="BodyText"/>
        <w:jc w:val="center"/>
        <w:rPr>
          <w:rFonts w:asciiTheme="minorHAnsi" w:hAnsiTheme="minorHAnsi" w:cs="Verdana"/>
          <w:b/>
          <w:sz w:val="44"/>
          <w:szCs w:val="44"/>
        </w:rPr>
      </w:pPr>
      <w:r w:rsidRPr="008829CD">
        <w:rPr>
          <w:rFonts w:asciiTheme="minorHAnsi" w:hAnsiTheme="minorHAnsi" w:cs="Verdana"/>
          <w:b/>
          <w:sz w:val="44"/>
          <w:szCs w:val="44"/>
        </w:rPr>
        <w:t>A Framework for Modular Video Distribution</w:t>
      </w:r>
    </w:p>
    <w:p w:rsidR="008829CD" w:rsidRDefault="008829CD">
      <w:pPr>
        <w:widowControl/>
        <w:suppressAutoHyphens w:val="0"/>
        <w:spacing w:before="0" w:after="0"/>
        <w:ind w:left="0" w:right="0"/>
        <w:rPr>
          <w:rFonts w:asciiTheme="minorHAnsi" w:hAnsiTheme="minorHAnsi" w:cs="Verdana"/>
          <w:sz w:val="22"/>
          <w:szCs w:val="22"/>
        </w:rPr>
      </w:pPr>
    </w:p>
    <w:p w:rsidR="008829CD" w:rsidRDefault="008829CD">
      <w:pPr>
        <w:widowControl/>
        <w:suppressAutoHyphens w:val="0"/>
        <w:spacing w:before="0" w:after="0"/>
        <w:ind w:left="0" w:right="0"/>
        <w:rPr>
          <w:rFonts w:asciiTheme="minorHAnsi" w:hAnsiTheme="minorHAnsi" w:cs="Verdana"/>
          <w:sz w:val="22"/>
          <w:szCs w:val="22"/>
        </w:rPr>
      </w:pPr>
    </w:p>
    <w:p w:rsidR="008829CD" w:rsidRDefault="008829CD">
      <w:pPr>
        <w:widowControl/>
        <w:suppressAutoHyphens w:val="0"/>
        <w:spacing w:before="0" w:after="0"/>
        <w:ind w:left="0" w:right="0"/>
        <w:rPr>
          <w:rFonts w:asciiTheme="minorHAnsi" w:hAnsiTheme="minorHAnsi" w:cs="Verdana"/>
          <w:sz w:val="22"/>
          <w:szCs w:val="22"/>
        </w:rPr>
      </w:pPr>
    </w:p>
    <w:p w:rsidR="008829CD" w:rsidRDefault="008829CD" w:rsidP="008829CD">
      <w:pPr>
        <w:pStyle w:val="BodyText"/>
        <w:tabs>
          <w:tab w:val="left" w:pos="3277"/>
        </w:tabs>
        <w:spacing w:after="283"/>
        <w:contextualSpacing/>
        <w:rPr>
          <w:rFonts w:asciiTheme="minorHAnsi" w:hAnsiTheme="minorHAnsi" w:cs="Verdana"/>
          <w:b/>
          <w:sz w:val="28"/>
          <w:szCs w:val="28"/>
        </w:rPr>
      </w:pPr>
    </w:p>
    <w:p w:rsidR="008829CD" w:rsidRDefault="008829CD" w:rsidP="008829CD">
      <w:pPr>
        <w:pStyle w:val="BodyText"/>
        <w:spacing w:after="283"/>
        <w:contextualSpacing/>
        <w:jc w:val="right"/>
        <w:rPr>
          <w:rFonts w:asciiTheme="minorHAnsi" w:hAnsiTheme="minorHAnsi" w:cs="Verdana"/>
          <w:b/>
          <w:sz w:val="28"/>
          <w:szCs w:val="28"/>
        </w:rPr>
      </w:pPr>
    </w:p>
    <w:p w:rsidR="008829CD" w:rsidRDefault="008829CD" w:rsidP="008829CD">
      <w:pPr>
        <w:pStyle w:val="BodyText"/>
        <w:spacing w:after="283"/>
        <w:contextualSpacing/>
        <w:jc w:val="right"/>
        <w:rPr>
          <w:rFonts w:asciiTheme="minorHAnsi" w:hAnsiTheme="minorHAnsi" w:cs="Verdana"/>
          <w:b/>
          <w:sz w:val="28"/>
          <w:szCs w:val="28"/>
        </w:rPr>
      </w:pPr>
    </w:p>
    <w:p w:rsidR="008829CD" w:rsidRDefault="008829CD" w:rsidP="008829CD">
      <w:pPr>
        <w:pStyle w:val="BodyText"/>
        <w:spacing w:after="283"/>
        <w:contextualSpacing/>
        <w:jc w:val="right"/>
        <w:rPr>
          <w:rFonts w:asciiTheme="minorHAnsi" w:hAnsiTheme="minorHAnsi" w:cs="Verdana"/>
          <w:b/>
          <w:sz w:val="28"/>
          <w:szCs w:val="28"/>
        </w:rPr>
      </w:pPr>
    </w:p>
    <w:p w:rsidR="008829CD" w:rsidRDefault="008829CD" w:rsidP="008829CD">
      <w:pPr>
        <w:pStyle w:val="BodyText"/>
        <w:spacing w:after="283"/>
        <w:contextualSpacing/>
        <w:jc w:val="right"/>
        <w:rPr>
          <w:rFonts w:asciiTheme="minorHAnsi" w:hAnsiTheme="minorHAnsi" w:cs="Verdana"/>
          <w:b/>
          <w:sz w:val="28"/>
          <w:szCs w:val="28"/>
        </w:rPr>
      </w:pPr>
    </w:p>
    <w:p w:rsidR="008829CD" w:rsidRDefault="008829CD" w:rsidP="008829CD">
      <w:pPr>
        <w:pStyle w:val="BodyText"/>
        <w:spacing w:after="283"/>
        <w:contextualSpacing/>
        <w:jc w:val="right"/>
        <w:rPr>
          <w:rFonts w:asciiTheme="minorHAnsi" w:hAnsiTheme="minorHAnsi" w:cs="Verdana"/>
          <w:b/>
          <w:sz w:val="28"/>
          <w:szCs w:val="28"/>
        </w:rPr>
      </w:pPr>
    </w:p>
    <w:p w:rsidR="008829CD" w:rsidRDefault="008829CD" w:rsidP="008829CD">
      <w:pPr>
        <w:pStyle w:val="BodyText"/>
        <w:spacing w:after="283"/>
        <w:contextualSpacing/>
        <w:jc w:val="right"/>
        <w:rPr>
          <w:rFonts w:asciiTheme="minorHAnsi" w:hAnsiTheme="minorHAnsi" w:cs="Verdana"/>
          <w:b/>
          <w:sz w:val="28"/>
          <w:szCs w:val="28"/>
        </w:rPr>
      </w:pPr>
    </w:p>
    <w:p w:rsidR="008829CD" w:rsidRDefault="008829CD" w:rsidP="008829CD">
      <w:pPr>
        <w:pStyle w:val="BodyText"/>
        <w:spacing w:after="283"/>
        <w:contextualSpacing/>
        <w:jc w:val="right"/>
        <w:rPr>
          <w:rFonts w:asciiTheme="minorHAnsi" w:hAnsiTheme="minorHAnsi" w:cs="Verdana"/>
          <w:b/>
          <w:sz w:val="28"/>
          <w:szCs w:val="28"/>
        </w:rPr>
      </w:pPr>
    </w:p>
    <w:p w:rsidR="008829CD" w:rsidRDefault="008829CD" w:rsidP="008829CD">
      <w:pPr>
        <w:pStyle w:val="BodyText"/>
        <w:spacing w:after="283"/>
        <w:contextualSpacing/>
        <w:jc w:val="right"/>
        <w:rPr>
          <w:rFonts w:asciiTheme="minorHAnsi" w:hAnsiTheme="minorHAnsi" w:cs="Verdana"/>
          <w:b/>
          <w:sz w:val="28"/>
          <w:szCs w:val="28"/>
        </w:rPr>
      </w:pPr>
    </w:p>
    <w:p w:rsidR="008829CD" w:rsidRPr="008829CD" w:rsidRDefault="008829CD" w:rsidP="008829CD">
      <w:pPr>
        <w:pStyle w:val="BodyText"/>
        <w:spacing w:after="283"/>
        <w:contextualSpacing/>
        <w:jc w:val="center"/>
        <w:rPr>
          <w:rFonts w:asciiTheme="minorHAnsi" w:hAnsiTheme="minorHAnsi" w:cs="Verdana"/>
          <w:b/>
          <w:sz w:val="28"/>
          <w:szCs w:val="28"/>
        </w:rPr>
      </w:pPr>
      <w:r w:rsidRPr="008829CD">
        <w:rPr>
          <w:rFonts w:asciiTheme="minorHAnsi" w:hAnsiTheme="minorHAnsi" w:cs="Verdana"/>
          <w:b/>
          <w:sz w:val="28"/>
          <w:szCs w:val="28"/>
        </w:rPr>
        <w:t>CS514 Assignment 3</w:t>
      </w:r>
    </w:p>
    <w:p w:rsidR="008829CD" w:rsidRPr="008829CD" w:rsidRDefault="008829CD" w:rsidP="008829CD">
      <w:pPr>
        <w:pStyle w:val="BodyText"/>
        <w:spacing w:after="283"/>
        <w:contextualSpacing/>
        <w:jc w:val="center"/>
        <w:rPr>
          <w:rFonts w:asciiTheme="minorHAnsi" w:hAnsiTheme="minorHAnsi" w:cs="Verdana"/>
          <w:sz w:val="28"/>
          <w:szCs w:val="28"/>
        </w:rPr>
      </w:pPr>
      <w:r w:rsidRPr="008829CD">
        <w:rPr>
          <w:rFonts w:asciiTheme="minorHAnsi" w:hAnsiTheme="minorHAnsi" w:cs="Verdana"/>
          <w:sz w:val="28"/>
          <w:szCs w:val="28"/>
        </w:rPr>
        <w:t>Dan Gicklhorn (dpg62)</w:t>
      </w:r>
    </w:p>
    <w:p w:rsidR="008829CD" w:rsidRPr="008829CD" w:rsidRDefault="008829CD" w:rsidP="008829CD">
      <w:pPr>
        <w:pStyle w:val="BodyText"/>
        <w:spacing w:after="283"/>
        <w:contextualSpacing/>
        <w:jc w:val="center"/>
        <w:rPr>
          <w:rFonts w:asciiTheme="minorHAnsi" w:hAnsiTheme="minorHAnsi" w:cs="Verdana"/>
          <w:sz w:val="28"/>
          <w:szCs w:val="28"/>
        </w:rPr>
      </w:pPr>
      <w:r w:rsidRPr="008829CD">
        <w:rPr>
          <w:rFonts w:asciiTheme="minorHAnsi" w:hAnsiTheme="minorHAnsi" w:cs="Verdana"/>
          <w:sz w:val="28"/>
          <w:szCs w:val="28"/>
        </w:rPr>
        <w:t>Phelps Williams (pww36)</w:t>
      </w:r>
    </w:p>
    <w:p w:rsidR="008829CD" w:rsidRDefault="008829CD" w:rsidP="008829CD">
      <w:pPr>
        <w:pStyle w:val="BodyText"/>
        <w:spacing w:after="283"/>
        <w:contextualSpacing/>
        <w:jc w:val="right"/>
        <w:rPr>
          <w:rFonts w:asciiTheme="minorHAnsi" w:hAnsiTheme="minorHAnsi" w:cs="Verdana"/>
          <w:sz w:val="22"/>
          <w:szCs w:val="22"/>
        </w:rPr>
      </w:pPr>
    </w:p>
    <w:p w:rsidR="00B149F2" w:rsidRPr="00142C01" w:rsidRDefault="008829CD" w:rsidP="008829CD">
      <w:pPr>
        <w:widowControl/>
        <w:suppressAutoHyphens w:val="0"/>
        <w:spacing w:before="0" w:after="0"/>
        <w:ind w:left="0" w:right="0"/>
        <w:rPr>
          <w:rFonts w:asciiTheme="minorHAnsi" w:hAnsiTheme="minorHAnsi" w:cs="Verdana"/>
          <w:sz w:val="22"/>
          <w:szCs w:val="22"/>
        </w:rPr>
      </w:pPr>
      <w:r>
        <w:rPr>
          <w:rFonts w:asciiTheme="minorHAnsi" w:hAnsiTheme="minorHAnsi" w:cs="Verdana"/>
          <w:sz w:val="22"/>
          <w:szCs w:val="22"/>
        </w:rPr>
        <w:br w:type="page"/>
      </w:r>
    </w:p>
    <w:p w:rsidR="00101982" w:rsidRPr="00101982" w:rsidRDefault="00142C01" w:rsidP="00101982">
      <w:pPr>
        <w:pStyle w:val="BodyText"/>
        <w:jc w:val="center"/>
        <w:rPr>
          <w:rFonts w:asciiTheme="minorHAnsi" w:hAnsiTheme="minorHAnsi" w:cs="Verdana"/>
          <w:b/>
          <w:sz w:val="40"/>
          <w:szCs w:val="40"/>
        </w:rPr>
      </w:pPr>
      <w:proofErr w:type="spellStart"/>
      <w:r w:rsidRPr="00101982">
        <w:rPr>
          <w:rFonts w:asciiTheme="minorHAnsi" w:hAnsiTheme="minorHAnsi" w:cs="Verdana"/>
          <w:b/>
          <w:sz w:val="40"/>
          <w:szCs w:val="40"/>
        </w:rPr>
        <w:lastRenderedPageBreak/>
        <w:t>Video</w:t>
      </w:r>
      <w:r w:rsidR="00101982" w:rsidRPr="00101982">
        <w:rPr>
          <w:rFonts w:asciiTheme="minorHAnsi" w:hAnsiTheme="minorHAnsi" w:cs="Verdana"/>
          <w:b/>
          <w:sz w:val="40"/>
          <w:szCs w:val="40"/>
        </w:rPr>
        <w:t>Monitor</w:t>
      </w:r>
      <w:proofErr w:type="spellEnd"/>
      <w:r w:rsidR="00101982" w:rsidRPr="00101982">
        <w:rPr>
          <w:rFonts w:asciiTheme="minorHAnsi" w:hAnsiTheme="minorHAnsi" w:cs="Verdana"/>
          <w:b/>
          <w:sz w:val="40"/>
          <w:szCs w:val="40"/>
        </w:rPr>
        <w:t>:</w:t>
      </w:r>
    </w:p>
    <w:p w:rsidR="00231CF3" w:rsidRDefault="00101982" w:rsidP="00231CF3">
      <w:pPr>
        <w:pStyle w:val="BodyText"/>
        <w:jc w:val="center"/>
        <w:rPr>
          <w:rFonts w:asciiTheme="minorHAnsi" w:hAnsiTheme="minorHAnsi" w:cs="Verdana"/>
          <w:b/>
          <w:sz w:val="32"/>
          <w:szCs w:val="32"/>
        </w:rPr>
      </w:pPr>
      <w:r>
        <w:rPr>
          <w:rFonts w:asciiTheme="minorHAnsi" w:hAnsiTheme="minorHAnsi" w:cs="Verdana"/>
          <w:b/>
          <w:sz w:val="32"/>
          <w:szCs w:val="32"/>
        </w:rPr>
        <w:t>A Framework for Modular Video Distribution</w:t>
      </w:r>
    </w:p>
    <w:p w:rsidR="008829CD" w:rsidRDefault="008829CD" w:rsidP="00231CF3">
      <w:pPr>
        <w:pStyle w:val="BodyText"/>
        <w:jc w:val="center"/>
        <w:rPr>
          <w:rFonts w:asciiTheme="minorHAnsi" w:hAnsiTheme="minorHAnsi" w:cs="Verdana"/>
          <w:b/>
          <w:sz w:val="32"/>
          <w:szCs w:val="32"/>
        </w:rPr>
      </w:pPr>
    </w:p>
    <w:p w:rsidR="00101982" w:rsidRDefault="00101982" w:rsidP="00142C01">
      <w:pPr>
        <w:pStyle w:val="BodyText"/>
        <w:spacing w:line="276" w:lineRule="auto"/>
        <w:jc w:val="center"/>
        <w:rPr>
          <w:rFonts w:asciiTheme="minorHAnsi" w:hAnsiTheme="minorHAnsi" w:cs="Verdana"/>
          <w:b/>
          <w:sz w:val="32"/>
          <w:szCs w:val="32"/>
        </w:rPr>
      </w:pPr>
    </w:p>
    <w:p w:rsidR="000C4B16" w:rsidRPr="00975E5D" w:rsidRDefault="000C4B16" w:rsidP="000C4B16">
      <w:pPr>
        <w:pStyle w:val="BodyText"/>
        <w:spacing w:after="283" w:line="276" w:lineRule="auto"/>
        <w:rPr>
          <w:rFonts w:asciiTheme="minorHAnsi" w:hAnsiTheme="minorHAnsi" w:cs="Verdana"/>
          <w:b/>
          <w:sz w:val="28"/>
          <w:szCs w:val="28"/>
        </w:rPr>
      </w:pPr>
      <w:r>
        <w:rPr>
          <w:rFonts w:asciiTheme="minorHAnsi" w:hAnsiTheme="minorHAnsi" w:cs="Verdana"/>
          <w:b/>
          <w:sz w:val="28"/>
          <w:szCs w:val="28"/>
        </w:rPr>
        <w:t>Overview of Features</w:t>
      </w:r>
    </w:p>
    <w:p w:rsidR="000C4B16" w:rsidRDefault="000C4B16" w:rsidP="007B5445">
      <w:pPr>
        <w:pStyle w:val="BodyText"/>
        <w:numPr>
          <w:ilvl w:val="0"/>
          <w:numId w:val="6"/>
        </w:numPr>
        <w:spacing w:before="240"/>
        <w:rPr>
          <w:rFonts w:asciiTheme="minorHAnsi" w:hAnsiTheme="minorHAnsi" w:cs="Verdana"/>
          <w:sz w:val="22"/>
          <w:szCs w:val="22"/>
        </w:rPr>
      </w:pPr>
      <w:r>
        <w:rPr>
          <w:rFonts w:asciiTheme="minorHAnsi" w:hAnsiTheme="minorHAnsi" w:cs="Verdana"/>
          <w:sz w:val="22"/>
          <w:szCs w:val="22"/>
        </w:rPr>
        <w:t>Highly modular s</w:t>
      </w:r>
      <w:r w:rsidR="007B5445">
        <w:rPr>
          <w:rFonts w:asciiTheme="minorHAnsi" w:hAnsiTheme="minorHAnsi" w:cs="Verdana"/>
          <w:sz w:val="22"/>
          <w:szCs w:val="22"/>
        </w:rPr>
        <w:t>ervice based system design</w:t>
      </w:r>
      <w:r w:rsidR="007B5445">
        <w:rPr>
          <w:rFonts w:asciiTheme="minorHAnsi" w:hAnsiTheme="minorHAnsi" w:cs="Verdana"/>
          <w:sz w:val="22"/>
          <w:szCs w:val="22"/>
        </w:rPr>
        <w:br/>
      </w:r>
      <w:r w:rsidR="007B5445">
        <w:rPr>
          <w:rFonts w:asciiTheme="minorHAnsi" w:hAnsiTheme="minorHAnsi" w:cs="Verdana"/>
          <w:sz w:val="18"/>
          <w:szCs w:val="18"/>
        </w:rPr>
        <w:t>Modular 3 component system to allow large, complex network topologies</w:t>
      </w:r>
      <w:r w:rsidR="007B5445">
        <w:rPr>
          <w:rFonts w:asciiTheme="minorHAnsi" w:hAnsiTheme="minorHAnsi" w:cs="Verdana"/>
          <w:sz w:val="12"/>
          <w:szCs w:val="12"/>
        </w:rPr>
        <w:br/>
      </w:r>
    </w:p>
    <w:p w:rsidR="007B5445" w:rsidRDefault="007B5445" w:rsidP="007B5445">
      <w:pPr>
        <w:pStyle w:val="BodyText"/>
        <w:numPr>
          <w:ilvl w:val="0"/>
          <w:numId w:val="6"/>
        </w:numPr>
        <w:spacing w:line="276" w:lineRule="auto"/>
        <w:rPr>
          <w:rFonts w:asciiTheme="minorHAnsi" w:hAnsiTheme="minorHAnsi" w:cs="Verdana"/>
          <w:sz w:val="22"/>
          <w:szCs w:val="22"/>
        </w:rPr>
      </w:pPr>
      <w:r>
        <w:rPr>
          <w:rFonts w:asciiTheme="minorHAnsi" w:hAnsiTheme="minorHAnsi" w:cs="Verdana"/>
          <w:sz w:val="22"/>
          <w:szCs w:val="22"/>
        </w:rPr>
        <w:t>Self-Healing network model, robust to failures</w:t>
      </w:r>
      <w:r>
        <w:rPr>
          <w:rFonts w:asciiTheme="minorHAnsi" w:hAnsiTheme="minorHAnsi" w:cs="Verdana"/>
          <w:sz w:val="22"/>
          <w:szCs w:val="22"/>
        </w:rPr>
        <w:br/>
      </w:r>
      <w:r>
        <w:rPr>
          <w:rFonts w:asciiTheme="minorHAnsi" w:hAnsiTheme="minorHAnsi" w:cs="Verdana"/>
          <w:sz w:val="18"/>
          <w:szCs w:val="18"/>
        </w:rPr>
        <w:t>Network maintains a synchronized model and constantly performs integrity checks to test for failures</w:t>
      </w:r>
      <w:r w:rsidR="00071508">
        <w:rPr>
          <w:rFonts w:asciiTheme="minorHAnsi" w:hAnsiTheme="minorHAnsi" w:cs="Verdana"/>
          <w:sz w:val="18"/>
          <w:szCs w:val="18"/>
        </w:rPr>
        <w:t xml:space="preserve"> as well as providing an dynamic active service list to components interfacing with the channel</w:t>
      </w:r>
      <w:r>
        <w:rPr>
          <w:rFonts w:asciiTheme="minorHAnsi" w:hAnsiTheme="minorHAnsi" w:cs="Verdana"/>
          <w:sz w:val="18"/>
          <w:szCs w:val="18"/>
        </w:rPr>
        <w:br/>
      </w:r>
    </w:p>
    <w:p w:rsidR="007B5445" w:rsidRPr="007B5445" w:rsidRDefault="007B5445" w:rsidP="007B5445">
      <w:pPr>
        <w:pStyle w:val="BodyText"/>
        <w:numPr>
          <w:ilvl w:val="0"/>
          <w:numId w:val="6"/>
        </w:numPr>
        <w:spacing w:line="276" w:lineRule="auto"/>
        <w:rPr>
          <w:rFonts w:asciiTheme="minorHAnsi" w:hAnsiTheme="minorHAnsi" w:cs="Verdana"/>
          <w:sz w:val="22"/>
          <w:szCs w:val="22"/>
        </w:rPr>
      </w:pPr>
      <w:r>
        <w:rPr>
          <w:rFonts w:asciiTheme="minorHAnsi" w:hAnsiTheme="minorHAnsi" w:cs="Verdana"/>
          <w:sz w:val="22"/>
          <w:szCs w:val="22"/>
        </w:rPr>
        <w:t xml:space="preserve">Componentized application model to allow for quick integration with the </w:t>
      </w:r>
      <w:r w:rsidR="00071508">
        <w:rPr>
          <w:rFonts w:asciiTheme="minorHAnsi" w:hAnsiTheme="minorHAnsi" w:cs="Verdana"/>
          <w:sz w:val="22"/>
          <w:szCs w:val="22"/>
        </w:rPr>
        <w:t>framework</w:t>
      </w:r>
      <w:r>
        <w:rPr>
          <w:rFonts w:asciiTheme="minorHAnsi" w:hAnsiTheme="minorHAnsi" w:cs="Verdana"/>
          <w:sz w:val="22"/>
          <w:szCs w:val="22"/>
        </w:rPr>
        <w:br/>
      </w:r>
      <w:r w:rsidR="009808F2">
        <w:rPr>
          <w:rFonts w:asciiTheme="minorHAnsi" w:hAnsiTheme="minorHAnsi" w:cs="Verdana"/>
          <w:sz w:val="18"/>
          <w:szCs w:val="18"/>
        </w:rPr>
        <w:t xml:space="preserve">Component based </w:t>
      </w:r>
      <w:proofErr w:type="spellStart"/>
      <w:r w:rsidR="009808F2">
        <w:rPr>
          <w:rFonts w:asciiTheme="minorHAnsi" w:hAnsiTheme="minorHAnsi" w:cs="Verdana"/>
          <w:sz w:val="18"/>
          <w:szCs w:val="18"/>
        </w:rPr>
        <w:t>LiveObjects</w:t>
      </w:r>
      <w:proofErr w:type="spellEnd"/>
      <w:r w:rsidR="009808F2">
        <w:rPr>
          <w:rFonts w:asciiTheme="minorHAnsi" w:hAnsiTheme="minorHAnsi" w:cs="Verdana"/>
          <w:sz w:val="18"/>
          <w:szCs w:val="18"/>
        </w:rPr>
        <w:t xml:space="preserve"> modules to allow for easy interface with the network management object</w:t>
      </w:r>
    </w:p>
    <w:p w:rsidR="000C4B16" w:rsidRPr="00B149F2" w:rsidRDefault="000C4B16" w:rsidP="000C4B16">
      <w:pPr>
        <w:pStyle w:val="BodyText"/>
        <w:spacing w:line="276" w:lineRule="auto"/>
        <w:rPr>
          <w:rFonts w:asciiTheme="minorHAnsi" w:hAnsiTheme="minorHAnsi" w:cs="Verdana"/>
          <w:b/>
          <w:sz w:val="32"/>
          <w:szCs w:val="32"/>
        </w:rPr>
      </w:pPr>
    </w:p>
    <w:p w:rsidR="00837A19" w:rsidRPr="00975E5D" w:rsidRDefault="00101982" w:rsidP="00837A19">
      <w:pPr>
        <w:pStyle w:val="BodyText"/>
        <w:spacing w:after="283" w:line="276" w:lineRule="auto"/>
        <w:rPr>
          <w:rFonts w:asciiTheme="minorHAnsi" w:hAnsiTheme="minorHAnsi" w:cs="Verdana"/>
          <w:b/>
          <w:sz w:val="28"/>
          <w:szCs w:val="28"/>
        </w:rPr>
      </w:pPr>
      <w:r>
        <w:rPr>
          <w:rFonts w:asciiTheme="minorHAnsi" w:hAnsiTheme="minorHAnsi" w:cs="Verdana"/>
          <w:b/>
          <w:sz w:val="28"/>
          <w:szCs w:val="28"/>
        </w:rPr>
        <w:t>Motivating Ide</w:t>
      </w:r>
      <w:r w:rsidR="00837A19">
        <w:rPr>
          <w:rFonts w:asciiTheme="minorHAnsi" w:hAnsiTheme="minorHAnsi" w:cs="Verdana"/>
          <w:b/>
          <w:sz w:val="28"/>
          <w:szCs w:val="28"/>
        </w:rPr>
        <w:t>a</w:t>
      </w:r>
      <w:r w:rsidR="00837A19" w:rsidRPr="00837A19">
        <w:rPr>
          <w:rFonts w:asciiTheme="minorHAnsi" w:hAnsiTheme="minorHAnsi" w:cs="Verdana"/>
          <w:b/>
          <w:sz w:val="28"/>
          <w:szCs w:val="28"/>
        </w:rPr>
        <w:t xml:space="preserve"> </w:t>
      </w:r>
    </w:p>
    <w:p w:rsidR="00101982" w:rsidRPr="00837A19" w:rsidRDefault="00837A19" w:rsidP="00837A19">
      <w:pPr>
        <w:pStyle w:val="BodyText"/>
        <w:spacing w:after="283" w:line="276" w:lineRule="auto"/>
        <w:ind w:firstLine="709"/>
        <w:rPr>
          <w:rFonts w:asciiTheme="minorHAnsi" w:hAnsiTheme="minorHAnsi" w:cs="Verdana"/>
          <w:b/>
          <w:sz w:val="28"/>
          <w:szCs w:val="28"/>
        </w:rPr>
      </w:pPr>
      <w:r>
        <w:rPr>
          <w:rFonts w:asciiTheme="minorHAnsi" w:hAnsiTheme="minorHAnsi" w:cs="Verdana"/>
          <w:sz w:val="22"/>
          <w:szCs w:val="22"/>
        </w:rPr>
        <w:t xml:space="preserve">The </w:t>
      </w:r>
      <w:proofErr w:type="spellStart"/>
      <w:r>
        <w:rPr>
          <w:rFonts w:asciiTheme="minorHAnsi" w:hAnsiTheme="minorHAnsi" w:cs="Verdana"/>
          <w:sz w:val="22"/>
          <w:szCs w:val="22"/>
        </w:rPr>
        <w:t>VideoMonitor</w:t>
      </w:r>
      <w:proofErr w:type="spellEnd"/>
      <w:r>
        <w:rPr>
          <w:rFonts w:asciiTheme="minorHAnsi" w:hAnsiTheme="minorHAnsi" w:cs="Verdana"/>
          <w:sz w:val="22"/>
          <w:szCs w:val="22"/>
        </w:rPr>
        <w:t xml:space="preserve"> system is designed around the idea of having a diverse collection of communication channels, on which many types of useful services can live.   A generic packet format, dynamic addressing and network management, along with a structured service model can allow for this sort of amorphous collection-based network to run and provide immediate access to services deployed on it.  This sort of network can be made to handle any sort of data, but our motivation comes from streaming video, for which there is no easily available support today and is an excellent </w:t>
      </w:r>
      <w:r w:rsidR="005B3AE0">
        <w:rPr>
          <w:rFonts w:asciiTheme="minorHAnsi" w:hAnsiTheme="minorHAnsi" w:cs="Verdana"/>
          <w:sz w:val="22"/>
          <w:szCs w:val="22"/>
        </w:rPr>
        <w:t xml:space="preserve">service </w:t>
      </w:r>
      <w:r>
        <w:rPr>
          <w:rFonts w:asciiTheme="minorHAnsi" w:hAnsiTheme="minorHAnsi" w:cs="Verdana"/>
          <w:sz w:val="22"/>
          <w:szCs w:val="22"/>
        </w:rPr>
        <w:t>model to explore.</w:t>
      </w:r>
    </w:p>
    <w:p w:rsidR="00101982" w:rsidRDefault="00231CF3" w:rsidP="00101982">
      <w:pPr>
        <w:pStyle w:val="BodyText"/>
        <w:spacing w:after="283" w:line="276" w:lineRule="auto"/>
        <w:jc w:val="center"/>
        <w:rPr>
          <w:rFonts w:asciiTheme="minorHAnsi" w:hAnsiTheme="minorHAnsi" w:cs="Verdana"/>
          <w:b/>
          <w:sz w:val="28"/>
          <w:szCs w:val="28"/>
        </w:rPr>
      </w:pPr>
      <w:r>
        <w:object w:dxaOrig="9853" w:dyaOrig="9974">
          <v:shape id="_x0000_i1028" type="#_x0000_t75" style="width:214.95pt;height:217.55pt" o:ole="">
            <v:imagedata r:id="rId8" o:title=""/>
          </v:shape>
          <o:OLEObject Type="Embed" ProgID="Visio.Drawing.11" ShapeID="_x0000_i1028" DrawAspect="Content" ObjectID="_1271840849" r:id="rId9"/>
        </w:object>
      </w:r>
    </w:p>
    <w:p w:rsidR="00D0444F" w:rsidRPr="00975E5D" w:rsidRDefault="008B42F2" w:rsidP="00BF65EE">
      <w:pPr>
        <w:pStyle w:val="BodyText"/>
        <w:spacing w:after="283" w:line="276" w:lineRule="auto"/>
        <w:rPr>
          <w:rFonts w:asciiTheme="minorHAnsi" w:hAnsiTheme="minorHAnsi" w:cs="Verdana"/>
          <w:b/>
          <w:sz w:val="28"/>
          <w:szCs w:val="28"/>
        </w:rPr>
      </w:pPr>
      <w:r w:rsidRPr="00975E5D">
        <w:rPr>
          <w:rFonts w:asciiTheme="minorHAnsi" w:hAnsiTheme="minorHAnsi" w:cs="Verdana"/>
          <w:b/>
          <w:sz w:val="28"/>
          <w:szCs w:val="28"/>
        </w:rPr>
        <w:t>Design Overview</w:t>
      </w:r>
      <w:bookmarkStart w:id="3" w:name="kt.90"/>
      <w:bookmarkStart w:id="4" w:name="kfpl0"/>
      <w:bookmarkEnd w:id="3"/>
      <w:bookmarkEnd w:id="4"/>
    </w:p>
    <w:p w:rsidR="00DF20FA" w:rsidRDefault="008B42F2" w:rsidP="00DF20FA">
      <w:pPr>
        <w:pStyle w:val="BodyText"/>
        <w:spacing w:after="283" w:line="276" w:lineRule="auto"/>
        <w:ind w:firstLine="709"/>
        <w:rPr>
          <w:rFonts w:asciiTheme="minorHAnsi" w:hAnsiTheme="minorHAnsi" w:cs="Verdana"/>
          <w:sz w:val="22"/>
          <w:szCs w:val="22"/>
        </w:rPr>
      </w:pPr>
      <w:r w:rsidRPr="00CD48A6">
        <w:rPr>
          <w:rFonts w:asciiTheme="minorHAnsi" w:hAnsiTheme="minorHAnsi" w:cs="Verdana"/>
          <w:sz w:val="22"/>
          <w:szCs w:val="22"/>
        </w:rPr>
        <w:t xml:space="preserve">The Video Monitor system based on </w:t>
      </w:r>
      <w:proofErr w:type="spellStart"/>
      <w:r w:rsidRPr="00CD48A6">
        <w:rPr>
          <w:rFonts w:asciiTheme="minorHAnsi" w:hAnsiTheme="minorHAnsi" w:cs="Verdana"/>
          <w:sz w:val="22"/>
          <w:szCs w:val="22"/>
        </w:rPr>
        <w:t>Liveobjects</w:t>
      </w:r>
      <w:proofErr w:type="spellEnd"/>
      <w:r w:rsidRPr="00CD48A6">
        <w:rPr>
          <w:rFonts w:asciiTheme="minorHAnsi" w:hAnsiTheme="minorHAnsi" w:cs="Verdana"/>
          <w:sz w:val="22"/>
          <w:szCs w:val="22"/>
        </w:rPr>
        <w:t xml:space="preserve"> allows for multiple video sources to be dynamically viewed as best fits the user application.  The system consists of three primary components, a Viewer, a Server, and a Source object.  Multiple servers are interconnected with any number of Sources providing a </w:t>
      </w:r>
      <w:r w:rsidR="008E5D21" w:rsidRPr="00CD48A6">
        <w:rPr>
          <w:rFonts w:asciiTheme="minorHAnsi" w:hAnsiTheme="minorHAnsi" w:cs="Verdana"/>
          <w:sz w:val="22"/>
          <w:szCs w:val="22"/>
        </w:rPr>
        <w:t>video stream</w:t>
      </w:r>
      <w:r w:rsidRPr="00CD48A6">
        <w:rPr>
          <w:rFonts w:asciiTheme="minorHAnsi" w:hAnsiTheme="minorHAnsi" w:cs="Verdana"/>
          <w:sz w:val="22"/>
          <w:szCs w:val="22"/>
        </w:rPr>
        <w:t xml:space="preserve">.  The servers maintain a </w:t>
      </w:r>
      <w:r w:rsidR="00D0444F" w:rsidRPr="00CD48A6">
        <w:rPr>
          <w:rFonts w:asciiTheme="minorHAnsi" w:hAnsiTheme="minorHAnsi" w:cs="Verdana"/>
          <w:sz w:val="22"/>
          <w:szCs w:val="22"/>
        </w:rPr>
        <w:t>hierarchy</w:t>
      </w:r>
      <w:r w:rsidRPr="00CD48A6">
        <w:rPr>
          <w:rFonts w:asciiTheme="minorHAnsi" w:hAnsiTheme="minorHAnsi" w:cs="Verdana"/>
          <w:sz w:val="22"/>
          <w:szCs w:val="22"/>
        </w:rPr>
        <w:t xml:space="preserve"> of services, an index to the attached sources and servers currently active.  A viewer component can then connect to a server and receive this index from which sources of interest can be selected.  The registered viewer service on the server maintains a list of sources for each viewer, the stream from that selection of sources is then pushed to that viewer.  Additionally, some sources are capable of connecting to streams with additional functionality such as resolution settings, pan-zoom-tilt control, etc.  These additional features are classified as subservices and can be utilized by the server or viewer.</w:t>
      </w:r>
      <w:bookmarkStart w:id="5" w:name="sexr0"/>
      <w:bookmarkStart w:id="6" w:name="sexr1"/>
      <w:bookmarkEnd w:id="5"/>
      <w:bookmarkEnd w:id="6"/>
    </w:p>
    <w:p w:rsidR="00C3095B" w:rsidRDefault="00071508" w:rsidP="00C3095B">
      <w:pPr>
        <w:pStyle w:val="BodyText"/>
        <w:keepNext/>
        <w:spacing w:after="283" w:line="276" w:lineRule="auto"/>
        <w:jc w:val="center"/>
      </w:pPr>
      <w:r>
        <w:object w:dxaOrig="12115" w:dyaOrig="14635">
          <v:shape id="_x0000_i1029" type="#_x0000_t75" style="width:328.7pt;height:397.55pt" o:ole="">
            <v:imagedata r:id="rId10" o:title=""/>
          </v:shape>
          <o:OLEObject Type="Embed" ProgID="Visio.Drawing.11" ShapeID="_x0000_i1029" DrawAspect="Content" ObjectID="_1271840850" r:id="rId11"/>
        </w:object>
      </w:r>
    </w:p>
    <w:p w:rsidR="00DF20FA" w:rsidRPr="00A24420" w:rsidRDefault="00C3095B" w:rsidP="00C3095B">
      <w:pPr>
        <w:pStyle w:val="Caption"/>
        <w:jc w:val="center"/>
        <w:rPr>
          <w:sz w:val="18"/>
          <w:szCs w:val="18"/>
        </w:rPr>
      </w:pPr>
      <w:r w:rsidRPr="00A24420">
        <w:rPr>
          <w:sz w:val="18"/>
          <w:szCs w:val="18"/>
        </w:rPr>
        <w:t xml:space="preserve">Figure </w:t>
      </w:r>
      <w:r w:rsidRPr="00A24420">
        <w:rPr>
          <w:sz w:val="18"/>
          <w:szCs w:val="18"/>
        </w:rPr>
        <w:fldChar w:fldCharType="begin"/>
      </w:r>
      <w:r w:rsidRPr="00A24420">
        <w:rPr>
          <w:sz w:val="18"/>
          <w:szCs w:val="18"/>
        </w:rPr>
        <w:instrText xml:space="preserve"> SEQ Figure \* ARABIC </w:instrText>
      </w:r>
      <w:r w:rsidRPr="00A24420">
        <w:rPr>
          <w:sz w:val="18"/>
          <w:szCs w:val="18"/>
        </w:rPr>
        <w:fldChar w:fldCharType="separate"/>
      </w:r>
      <w:r w:rsidRPr="00A24420">
        <w:rPr>
          <w:noProof/>
          <w:sz w:val="18"/>
          <w:szCs w:val="18"/>
        </w:rPr>
        <w:t>1</w:t>
      </w:r>
      <w:r w:rsidRPr="00A24420">
        <w:rPr>
          <w:sz w:val="18"/>
          <w:szCs w:val="18"/>
        </w:rPr>
        <w:fldChar w:fldCharType="end"/>
      </w:r>
      <w:r w:rsidRPr="00A24420">
        <w:rPr>
          <w:sz w:val="18"/>
          <w:szCs w:val="18"/>
        </w:rPr>
        <w:t>: High-Level Component Design</w:t>
      </w:r>
    </w:p>
    <w:p w:rsidR="00DF20FA" w:rsidRDefault="00DF20FA" w:rsidP="00BF65EE">
      <w:pPr>
        <w:pStyle w:val="BodyText"/>
        <w:spacing w:after="283" w:line="276" w:lineRule="auto"/>
        <w:rPr>
          <w:rFonts w:asciiTheme="minorHAnsi" w:hAnsiTheme="minorHAnsi" w:cs="Verdana"/>
          <w:sz w:val="22"/>
          <w:szCs w:val="22"/>
        </w:rPr>
      </w:pPr>
    </w:p>
    <w:p w:rsidR="00DF20FA" w:rsidRDefault="00DF20FA" w:rsidP="00BF65EE">
      <w:pPr>
        <w:pStyle w:val="BodyText"/>
        <w:spacing w:after="283" w:line="276" w:lineRule="auto"/>
        <w:rPr>
          <w:rFonts w:asciiTheme="minorHAnsi" w:hAnsiTheme="minorHAnsi" w:cs="Verdana"/>
          <w:sz w:val="22"/>
          <w:szCs w:val="22"/>
        </w:rPr>
      </w:pPr>
    </w:p>
    <w:p w:rsidR="006A4A61" w:rsidRDefault="008B42F2" w:rsidP="00BF65EE">
      <w:pPr>
        <w:pStyle w:val="BodyText"/>
        <w:spacing w:after="283" w:line="276" w:lineRule="auto"/>
        <w:rPr>
          <w:rFonts w:asciiTheme="minorHAnsi" w:hAnsiTheme="minorHAnsi" w:cs="Verdana"/>
          <w:sz w:val="22"/>
          <w:szCs w:val="22"/>
        </w:rPr>
      </w:pPr>
      <w:r w:rsidRPr="00CD48A6">
        <w:rPr>
          <w:rFonts w:asciiTheme="minorHAnsi" w:hAnsiTheme="minorHAnsi" w:cs="Verdana"/>
          <w:sz w:val="22"/>
          <w:szCs w:val="22"/>
        </w:rPr>
        <w:t>The component roles can be classified as follows:</w:t>
      </w:r>
      <w:bookmarkStart w:id="7" w:name="zb5v0"/>
      <w:bookmarkEnd w:id="7"/>
    </w:p>
    <w:p w:rsidR="00CD48A6" w:rsidRPr="00CD48A6" w:rsidRDefault="008B42F2" w:rsidP="00BF65EE">
      <w:pPr>
        <w:pStyle w:val="BodyText"/>
        <w:spacing w:after="283" w:line="276" w:lineRule="auto"/>
        <w:rPr>
          <w:rFonts w:asciiTheme="minorHAnsi" w:hAnsiTheme="minorHAnsi" w:cs="Verdana"/>
          <w:b/>
          <w:sz w:val="22"/>
          <w:szCs w:val="22"/>
        </w:rPr>
      </w:pPr>
      <w:r w:rsidRPr="00CD48A6">
        <w:rPr>
          <w:rFonts w:asciiTheme="minorHAnsi" w:hAnsiTheme="minorHAnsi" w:cs="Verdana"/>
          <w:b/>
          <w:sz w:val="22"/>
          <w:szCs w:val="22"/>
        </w:rPr>
        <w:t>VideoSource</w:t>
      </w:r>
      <w:bookmarkStart w:id="8" w:name="ivef0"/>
      <w:bookmarkEnd w:id="8"/>
    </w:p>
    <w:p w:rsidR="00CD48A6" w:rsidRDefault="008B42F2" w:rsidP="00BF65EE">
      <w:pPr>
        <w:pStyle w:val="BodyText"/>
        <w:numPr>
          <w:ilvl w:val="0"/>
          <w:numId w:val="4"/>
        </w:numPr>
        <w:spacing w:after="283"/>
        <w:contextualSpacing/>
        <w:rPr>
          <w:rFonts w:asciiTheme="minorHAnsi" w:hAnsiTheme="minorHAnsi" w:cs="Verdana"/>
          <w:sz w:val="22"/>
          <w:szCs w:val="22"/>
        </w:rPr>
      </w:pPr>
      <w:r w:rsidRPr="00CD48A6">
        <w:rPr>
          <w:rFonts w:asciiTheme="minorHAnsi" w:hAnsiTheme="minorHAnsi" w:cs="Verdana"/>
          <w:sz w:val="22"/>
          <w:szCs w:val="22"/>
        </w:rPr>
        <w:t>Interface to an array of video sources (camera, internet based webcam, any dynamic image source, etc)</w:t>
      </w:r>
      <w:bookmarkStart w:id="9" w:name="jhlr0"/>
      <w:bookmarkEnd w:id="9"/>
    </w:p>
    <w:p w:rsidR="00A24420" w:rsidRPr="00A24420" w:rsidRDefault="008B42F2" w:rsidP="00A24420">
      <w:pPr>
        <w:pStyle w:val="BodyText"/>
        <w:numPr>
          <w:ilvl w:val="0"/>
          <w:numId w:val="4"/>
        </w:numPr>
        <w:spacing w:after="283"/>
        <w:contextualSpacing/>
        <w:rPr>
          <w:rFonts w:asciiTheme="minorHAnsi" w:hAnsiTheme="minorHAnsi" w:cs="Verdana"/>
          <w:sz w:val="22"/>
          <w:szCs w:val="22"/>
        </w:rPr>
      </w:pPr>
      <w:r w:rsidRPr="00CD48A6">
        <w:rPr>
          <w:rFonts w:asciiTheme="minorHAnsi" w:hAnsiTheme="minorHAnsi" w:cs="Verdana"/>
          <w:sz w:val="22"/>
          <w:szCs w:val="22"/>
        </w:rPr>
        <w:t>Push video stream to connected server </w:t>
      </w:r>
      <w:bookmarkStart w:id="10" w:name="t5iq0"/>
      <w:bookmarkStart w:id="11" w:name="t5iq1"/>
      <w:bookmarkEnd w:id="10"/>
      <w:bookmarkEnd w:id="11"/>
      <w:r w:rsidR="00A24420">
        <w:rPr>
          <w:rFonts w:asciiTheme="minorHAnsi" w:hAnsiTheme="minorHAnsi" w:cs="Verdana"/>
          <w:sz w:val="22"/>
          <w:szCs w:val="22"/>
        </w:rPr>
        <w:br/>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6A4A61" w:rsidTr="001010F2">
        <w:trPr>
          <w:jc w:val="center"/>
        </w:trPr>
        <w:tc>
          <w:tcPr>
            <w:tcW w:w="4788" w:type="dxa"/>
          </w:tcPr>
          <w:p w:rsidR="006A4A61" w:rsidRDefault="006A4A61" w:rsidP="00BF65EE">
            <w:pPr>
              <w:pStyle w:val="BodyText"/>
              <w:keepNext/>
              <w:spacing w:after="283"/>
              <w:jc w:val="center"/>
            </w:pPr>
            <w:r>
              <w:rPr>
                <w:rFonts w:asciiTheme="minorHAnsi" w:hAnsiTheme="minorHAnsi" w:cs="Verdana"/>
                <w:noProof/>
                <w:sz w:val="22"/>
                <w:szCs w:val="22"/>
              </w:rPr>
              <w:drawing>
                <wp:inline distT="0" distB="0" distL="0" distR="0">
                  <wp:extent cx="2413068" cy="1400175"/>
                  <wp:effectExtent l="19050" t="0" r="6282" b="0"/>
                  <wp:docPr id="6" name="Picture 3" descr="source_vide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rce_video.PNG"/>
                          <pic:cNvPicPr/>
                        </pic:nvPicPr>
                        <pic:blipFill>
                          <a:blip r:embed="rId12"/>
                          <a:stretch>
                            <a:fillRect/>
                          </a:stretch>
                        </pic:blipFill>
                        <pic:spPr>
                          <a:xfrm>
                            <a:off x="0" y="0"/>
                            <a:ext cx="2413068" cy="1400175"/>
                          </a:xfrm>
                          <a:prstGeom prst="rect">
                            <a:avLst/>
                          </a:prstGeom>
                        </pic:spPr>
                      </pic:pic>
                    </a:graphicData>
                  </a:graphic>
                </wp:inline>
              </w:drawing>
            </w:r>
          </w:p>
          <w:p w:rsidR="006A4A61" w:rsidRPr="006A4A61" w:rsidRDefault="006A4A61" w:rsidP="00BF65EE">
            <w:pPr>
              <w:pStyle w:val="Caption"/>
              <w:jc w:val="center"/>
              <w:rPr>
                <w:rFonts w:asciiTheme="minorHAnsi" w:hAnsiTheme="minorHAnsi" w:cs="Verdana"/>
                <w:sz w:val="18"/>
                <w:szCs w:val="18"/>
              </w:rPr>
            </w:pPr>
            <w:r w:rsidRPr="006A4A61">
              <w:rPr>
                <w:sz w:val="18"/>
                <w:szCs w:val="18"/>
              </w:rPr>
              <w:t xml:space="preserve">Figure </w:t>
            </w:r>
            <w:r w:rsidR="00A27E95" w:rsidRPr="006A4A61">
              <w:rPr>
                <w:sz w:val="18"/>
                <w:szCs w:val="18"/>
              </w:rPr>
              <w:fldChar w:fldCharType="begin"/>
            </w:r>
            <w:r w:rsidRPr="006A4A61">
              <w:rPr>
                <w:sz w:val="18"/>
                <w:szCs w:val="18"/>
              </w:rPr>
              <w:instrText xml:space="preserve"> SEQ Figure \* ARABIC </w:instrText>
            </w:r>
            <w:r w:rsidR="00A27E95" w:rsidRPr="006A4A61">
              <w:rPr>
                <w:sz w:val="18"/>
                <w:szCs w:val="18"/>
              </w:rPr>
              <w:fldChar w:fldCharType="separate"/>
            </w:r>
            <w:r w:rsidR="00C3095B">
              <w:rPr>
                <w:noProof/>
                <w:sz w:val="18"/>
                <w:szCs w:val="18"/>
              </w:rPr>
              <w:t>2</w:t>
            </w:r>
            <w:r w:rsidR="00A27E95" w:rsidRPr="006A4A61">
              <w:rPr>
                <w:sz w:val="18"/>
                <w:szCs w:val="18"/>
              </w:rPr>
              <w:fldChar w:fldCharType="end"/>
            </w:r>
            <w:r w:rsidRPr="006A4A61">
              <w:rPr>
                <w:sz w:val="18"/>
                <w:szCs w:val="18"/>
              </w:rPr>
              <w:t xml:space="preserve"> Streaming Video Source</w:t>
            </w:r>
          </w:p>
        </w:tc>
        <w:tc>
          <w:tcPr>
            <w:tcW w:w="4788" w:type="dxa"/>
          </w:tcPr>
          <w:p w:rsidR="006A4A61" w:rsidRDefault="006A4A61" w:rsidP="00BF65EE">
            <w:pPr>
              <w:pStyle w:val="BodyText"/>
              <w:keepNext/>
              <w:spacing w:after="283"/>
              <w:jc w:val="center"/>
            </w:pPr>
            <w:r>
              <w:rPr>
                <w:rFonts w:asciiTheme="minorHAnsi" w:hAnsiTheme="minorHAnsi" w:cs="Verdana"/>
                <w:noProof/>
                <w:sz w:val="22"/>
                <w:szCs w:val="22"/>
              </w:rPr>
              <w:drawing>
                <wp:inline distT="0" distB="0" distL="0" distR="0">
                  <wp:extent cx="2416963" cy="2228850"/>
                  <wp:effectExtent l="19050" t="0" r="2387" b="0"/>
                  <wp:docPr id="7" name="Picture 4" descr="source_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rce_web.PNG"/>
                          <pic:cNvPicPr/>
                        </pic:nvPicPr>
                        <pic:blipFill>
                          <a:blip r:embed="rId13"/>
                          <a:stretch>
                            <a:fillRect/>
                          </a:stretch>
                        </pic:blipFill>
                        <pic:spPr>
                          <a:xfrm>
                            <a:off x="0" y="0"/>
                            <a:ext cx="2420133" cy="2231774"/>
                          </a:xfrm>
                          <a:prstGeom prst="rect">
                            <a:avLst/>
                          </a:prstGeom>
                        </pic:spPr>
                      </pic:pic>
                    </a:graphicData>
                  </a:graphic>
                </wp:inline>
              </w:drawing>
            </w:r>
          </w:p>
          <w:p w:rsidR="006A4A61" w:rsidRPr="006A4A61" w:rsidRDefault="006A4A61" w:rsidP="00BF65EE">
            <w:pPr>
              <w:pStyle w:val="Caption"/>
              <w:jc w:val="center"/>
              <w:rPr>
                <w:rFonts w:asciiTheme="minorHAnsi" w:hAnsiTheme="minorHAnsi" w:cs="Verdana"/>
                <w:sz w:val="18"/>
                <w:szCs w:val="18"/>
              </w:rPr>
            </w:pPr>
            <w:r w:rsidRPr="006A4A61">
              <w:rPr>
                <w:sz w:val="18"/>
                <w:szCs w:val="18"/>
              </w:rPr>
              <w:t xml:space="preserve">Figure </w:t>
            </w:r>
            <w:r w:rsidR="00A27E95" w:rsidRPr="006A4A61">
              <w:rPr>
                <w:sz w:val="18"/>
                <w:szCs w:val="18"/>
              </w:rPr>
              <w:fldChar w:fldCharType="begin"/>
            </w:r>
            <w:r w:rsidRPr="006A4A61">
              <w:rPr>
                <w:sz w:val="18"/>
                <w:szCs w:val="18"/>
              </w:rPr>
              <w:instrText xml:space="preserve"> SEQ Figure \* ARABIC </w:instrText>
            </w:r>
            <w:r w:rsidR="00A27E95" w:rsidRPr="006A4A61">
              <w:rPr>
                <w:sz w:val="18"/>
                <w:szCs w:val="18"/>
              </w:rPr>
              <w:fldChar w:fldCharType="separate"/>
            </w:r>
            <w:r w:rsidR="00C3095B">
              <w:rPr>
                <w:noProof/>
                <w:sz w:val="18"/>
                <w:szCs w:val="18"/>
              </w:rPr>
              <w:t>3</w:t>
            </w:r>
            <w:r w:rsidR="00A27E95" w:rsidRPr="006A4A61">
              <w:rPr>
                <w:sz w:val="18"/>
                <w:szCs w:val="18"/>
              </w:rPr>
              <w:fldChar w:fldCharType="end"/>
            </w:r>
            <w:r w:rsidRPr="006A4A61">
              <w:rPr>
                <w:sz w:val="18"/>
                <w:szCs w:val="18"/>
              </w:rPr>
              <w:t xml:space="preserve"> Streaming Webcam Source</w:t>
            </w:r>
          </w:p>
        </w:tc>
      </w:tr>
    </w:tbl>
    <w:p w:rsidR="006A4A61" w:rsidRDefault="006A4A61" w:rsidP="00BF65EE">
      <w:pPr>
        <w:pStyle w:val="BodyText"/>
        <w:spacing w:after="283"/>
        <w:rPr>
          <w:rFonts w:asciiTheme="minorHAnsi" w:hAnsiTheme="minorHAnsi" w:cs="Verdana"/>
          <w:sz w:val="22"/>
          <w:szCs w:val="22"/>
        </w:rPr>
      </w:pPr>
    </w:p>
    <w:p w:rsidR="006A4A61" w:rsidRDefault="006A4A61" w:rsidP="00BF65EE">
      <w:pPr>
        <w:pStyle w:val="BodyText"/>
        <w:spacing w:after="283"/>
        <w:rPr>
          <w:rFonts w:asciiTheme="minorHAnsi" w:hAnsiTheme="minorHAnsi" w:cs="Verdana"/>
          <w:sz w:val="22"/>
          <w:szCs w:val="22"/>
        </w:rPr>
      </w:pPr>
    </w:p>
    <w:p w:rsidR="003707DC" w:rsidRDefault="003707DC" w:rsidP="00BF65EE">
      <w:pPr>
        <w:pStyle w:val="BodyText"/>
        <w:spacing w:after="283"/>
        <w:rPr>
          <w:rFonts w:asciiTheme="minorHAnsi" w:hAnsiTheme="minorHAnsi" w:cs="Verdana"/>
          <w:sz w:val="22"/>
          <w:szCs w:val="22"/>
        </w:rPr>
      </w:pPr>
    </w:p>
    <w:p w:rsidR="00CD48A6" w:rsidRPr="00CD48A6" w:rsidRDefault="008B42F2" w:rsidP="00BF65EE">
      <w:pPr>
        <w:pStyle w:val="BodyText"/>
        <w:spacing w:after="283" w:line="276" w:lineRule="auto"/>
        <w:rPr>
          <w:rFonts w:asciiTheme="minorHAnsi" w:hAnsiTheme="minorHAnsi" w:cs="Verdana"/>
          <w:b/>
          <w:sz w:val="22"/>
          <w:szCs w:val="22"/>
        </w:rPr>
      </w:pPr>
      <w:proofErr w:type="spellStart"/>
      <w:r w:rsidRPr="00CD48A6">
        <w:rPr>
          <w:rFonts w:asciiTheme="minorHAnsi" w:hAnsiTheme="minorHAnsi" w:cs="Verdana"/>
          <w:b/>
          <w:sz w:val="22"/>
          <w:szCs w:val="22"/>
        </w:rPr>
        <w:t>VideoServer</w:t>
      </w:r>
      <w:proofErr w:type="spellEnd"/>
      <w:r w:rsidRPr="00CD48A6">
        <w:rPr>
          <w:rFonts w:asciiTheme="minorHAnsi" w:hAnsiTheme="minorHAnsi" w:cs="Verdana"/>
          <w:b/>
          <w:sz w:val="22"/>
          <w:szCs w:val="22"/>
        </w:rPr>
        <w:t>:</w:t>
      </w:r>
      <w:bookmarkStart w:id="12" w:name="avhn0"/>
      <w:bookmarkEnd w:id="12"/>
    </w:p>
    <w:p w:rsidR="00CD48A6" w:rsidRDefault="00CD48A6" w:rsidP="00BF65EE">
      <w:pPr>
        <w:pStyle w:val="BodyText"/>
        <w:numPr>
          <w:ilvl w:val="0"/>
          <w:numId w:val="3"/>
        </w:numPr>
        <w:spacing w:after="283"/>
        <w:contextualSpacing/>
        <w:rPr>
          <w:rFonts w:asciiTheme="minorHAnsi" w:hAnsiTheme="minorHAnsi" w:cs="Verdana"/>
          <w:sz w:val="22"/>
          <w:szCs w:val="22"/>
        </w:rPr>
      </w:pPr>
      <w:r w:rsidRPr="00CD48A6">
        <w:rPr>
          <w:rFonts w:asciiTheme="minorHAnsi" w:hAnsiTheme="minorHAnsi" w:cs="Verdana"/>
          <w:sz w:val="22"/>
          <w:szCs w:val="22"/>
        </w:rPr>
        <w:t>Service Indexer</w:t>
      </w:r>
      <w:bookmarkStart w:id="13" w:name="uzuj0"/>
      <w:bookmarkEnd w:id="13"/>
    </w:p>
    <w:p w:rsidR="00CD48A6" w:rsidRDefault="00CD48A6" w:rsidP="00BF65EE">
      <w:pPr>
        <w:pStyle w:val="BodyText"/>
        <w:numPr>
          <w:ilvl w:val="0"/>
          <w:numId w:val="3"/>
        </w:numPr>
        <w:spacing w:after="283"/>
        <w:contextualSpacing/>
        <w:rPr>
          <w:rFonts w:asciiTheme="minorHAnsi" w:hAnsiTheme="minorHAnsi" w:cs="Verdana"/>
          <w:sz w:val="22"/>
          <w:szCs w:val="22"/>
        </w:rPr>
      </w:pPr>
      <w:r w:rsidRPr="00CD48A6">
        <w:rPr>
          <w:rFonts w:asciiTheme="minorHAnsi" w:hAnsiTheme="minorHAnsi" w:cs="Verdana"/>
          <w:sz w:val="22"/>
          <w:szCs w:val="22"/>
        </w:rPr>
        <w:t>Source Stream Distributor</w:t>
      </w:r>
      <w:bookmarkStart w:id="14" w:name="vx4s0"/>
      <w:bookmarkEnd w:id="14"/>
    </w:p>
    <w:p w:rsidR="0007067F" w:rsidRDefault="00CD48A6" w:rsidP="00BF65EE">
      <w:pPr>
        <w:pStyle w:val="BodyText"/>
        <w:numPr>
          <w:ilvl w:val="0"/>
          <w:numId w:val="3"/>
        </w:numPr>
        <w:spacing w:after="283"/>
        <w:contextualSpacing/>
        <w:rPr>
          <w:rFonts w:asciiTheme="minorHAnsi" w:hAnsiTheme="minorHAnsi" w:cs="Verdana"/>
          <w:sz w:val="22"/>
          <w:szCs w:val="22"/>
        </w:rPr>
      </w:pPr>
      <w:r w:rsidRPr="00CD48A6">
        <w:rPr>
          <w:rFonts w:asciiTheme="minorHAnsi" w:hAnsiTheme="minorHAnsi" w:cs="Verdana"/>
          <w:sz w:val="22"/>
          <w:szCs w:val="22"/>
        </w:rPr>
        <w:t xml:space="preserve">Additional features such as </w:t>
      </w:r>
      <w:r w:rsidR="00D80ABD" w:rsidRPr="00CD48A6">
        <w:rPr>
          <w:rFonts w:asciiTheme="minorHAnsi" w:hAnsiTheme="minorHAnsi" w:cs="Verdana"/>
          <w:sz w:val="22"/>
          <w:szCs w:val="22"/>
        </w:rPr>
        <w:t>frame rate</w:t>
      </w:r>
      <w:r w:rsidRPr="00CD48A6">
        <w:rPr>
          <w:rFonts w:asciiTheme="minorHAnsi" w:hAnsiTheme="minorHAnsi" w:cs="Verdana"/>
          <w:sz w:val="22"/>
          <w:szCs w:val="22"/>
        </w:rPr>
        <w:t xml:space="preserve"> throttling</w:t>
      </w:r>
      <w:bookmarkStart w:id="15" w:name="k4me0"/>
      <w:bookmarkStart w:id="16" w:name="k4me1"/>
      <w:bookmarkEnd w:id="15"/>
      <w:bookmarkEnd w:id="16"/>
    </w:p>
    <w:p w:rsidR="00BF65EE" w:rsidRPr="00BF65EE" w:rsidRDefault="00BF65EE" w:rsidP="00BF65EE">
      <w:pPr>
        <w:pStyle w:val="BodyText"/>
        <w:spacing w:after="283"/>
        <w:ind w:left="720"/>
        <w:contextualSpacing/>
        <w:rPr>
          <w:rFonts w:asciiTheme="minorHAnsi" w:hAnsiTheme="minorHAnsi" w:cs="Verdana"/>
          <w:sz w:val="22"/>
          <w:szCs w:val="22"/>
        </w:rPr>
      </w:pPr>
    </w:p>
    <w:p w:rsidR="001F306D" w:rsidRPr="001F306D" w:rsidRDefault="008B42F2" w:rsidP="00BF65EE">
      <w:pPr>
        <w:pStyle w:val="BodyText"/>
        <w:spacing w:after="283" w:line="276" w:lineRule="auto"/>
        <w:rPr>
          <w:rFonts w:asciiTheme="minorHAnsi" w:hAnsiTheme="minorHAnsi" w:cs="Verdana"/>
          <w:b/>
          <w:sz w:val="22"/>
          <w:szCs w:val="22"/>
        </w:rPr>
      </w:pPr>
      <w:proofErr w:type="spellStart"/>
      <w:r w:rsidRPr="001F306D">
        <w:rPr>
          <w:rFonts w:asciiTheme="minorHAnsi" w:hAnsiTheme="minorHAnsi" w:cs="Verdana"/>
          <w:b/>
          <w:sz w:val="22"/>
          <w:szCs w:val="22"/>
        </w:rPr>
        <w:t>VideoViewer</w:t>
      </w:r>
      <w:bookmarkStart w:id="17" w:name="k4me2"/>
      <w:bookmarkEnd w:id="17"/>
      <w:proofErr w:type="spellEnd"/>
    </w:p>
    <w:p w:rsidR="001F306D" w:rsidRDefault="008B42F2" w:rsidP="00BF65EE">
      <w:pPr>
        <w:pStyle w:val="BodyText"/>
        <w:numPr>
          <w:ilvl w:val="0"/>
          <w:numId w:val="5"/>
        </w:numPr>
        <w:spacing w:after="283"/>
        <w:contextualSpacing/>
        <w:rPr>
          <w:rFonts w:asciiTheme="minorHAnsi" w:hAnsiTheme="minorHAnsi" w:cs="Verdana"/>
          <w:sz w:val="22"/>
          <w:szCs w:val="22"/>
        </w:rPr>
      </w:pPr>
      <w:r w:rsidRPr="00CD48A6">
        <w:rPr>
          <w:rFonts w:asciiTheme="minorHAnsi" w:hAnsiTheme="minorHAnsi" w:cs="Verdana"/>
          <w:sz w:val="22"/>
          <w:szCs w:val="22"/>
        </w:rPr>
        <w:t>Interface which allows the user to select desired services</w:t>
      </w:r>
      <w:bookmarkStart w:id="18" w:name="izkx0"/>
      <w:bookmarkEnd w:id="18"/>
    </w:p>
    <w:p w:rsidR="001F306D" w:rsidRDefault="008B42F2" w:rsidP="00BF65EE">
      <w:pPr>
        <w:pStyle w:val="BodyText"/>
        <w:numPr>
          <w:ilvl w:val="0"/>
          <w:numId w:val="5"/>
        </w:numPr>
        <w:spacing w:after="283"/>
        <w:contextualSpacing/>
        <w:rPr>
          <w:rFonts w:asciiTheme="minorHAnsi" w:hAnsiTheme="minorHAnsi" w:cs="Verdana"/>
          <w:sz w:val="22"/>
          <w:szCs w:val="22"/>
        </w:rPr>
      </w:pPr>
      <w:r w:rsidRPr="00CD48A6">
        <w:rPr>
          <w:rFonts w:asciiTheme="minorHAnsi" w:hAnsiTheme="minorHAnsi" w:cs="Verdana"/>
          <w:sz w:val="22"/>
          <w:szCs w:val="22"/>
        </w:rPr>
        <w:t>Control which allows user to modify settings on the Server or Source services</w:t>
      </w:r>
      <w:bookmarkStart w:id="19" w:name="gqyl0"/>
      <w:bookmarkStart w:id="20" w:name="gqyl1"/>
      <w:bookmarkEnd w:id="19"/>
      <w:bookmarkEnd w:id="20"/>
    </w:p>
    <w:p w:rsidR="001010F2" w:rsidRDefault="001010F2" w:rsidP="00BF65EE">
      <w:pPr>
        <w:pStyle w:val="BodyText"/>
        <w:spacing w:after="283"/>
        <w:rPr>
          <w:rFonts w:asciiTheme="minorHAnsi" w:hAnsiTheme="minorHAnsi" w:cs="Verdana"/>
          <w:sz w:val="22"/>
          <w:szCs w:val="22"/>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010F2" w:rsidTr="001010F2">
        <w:trPr>
          <w:jc w:val="center"/>
        </w:trPr>
        <w:tc>
          <w:tcPr>
            <w:tcW w:w="4788" w:type="dxa"/>
          </w:tcPr>
          <w:p w:rsidR="001010F2" w:rsidRDefault="001010F2" w:rsidP="00BF65EE">
            <w:pPr>
              <w:pStyle w:val="BodyText"/>
              <w:keepNext/>
              <w:spacing w:after="283"/>
              <w:jc w:val="center"/>
            </w:pPr>
            <w:r>
              <w:rPr>
                <w:rFonts w:asciiTheme="minorHAnsi" w:hAnsiTheme="minorHAnsi" w:cs="Verdana"/>
                <w:noProof/>
                <w:sz w:val="22"/>
                <w:szCs w:val="22"/>
              </w:rPr>
              <w:drawing>
                <wp:inline distT="0" distB="0" distL="0" distR="0">
                  <wp:extent cx="2400300" cy="1470382"/>
                  <wp:effectExtent l="19050" t="0" r="0" b="0"/>
                  <wp:docPr id="8" name="Picture 7" descr="viewer_vide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er_video.PNG"/>
                          <pic:cNvPicPr/>
                        </pic:nvPicPr>
                        <pic:blipFill>
                          <a:blip r:embed="rId14"/>
                          <a:stretch>
                            <a:fillRect/>
                          </a:stretch>
                        </pic:blipFill>
                        <pic:spPr>
                          <a:xfrm>
                            <a:off x="0" y="0"/>
                            <a:ext cx="2402479" cy="1471717"/>
                          </a:xfrm>
                          <a:prstGeom prst="rect">
                            <a:avLst/>
                          </a:prstGeom>
                        </pic:spPr>
                      </pic:pic>
                    </a:graphicData>
                  </a:graphic>
                </wp:inline>
              </w:drawing>
            </w:r>
          </w:p>
          <w:p w:rsidR="001010F2" w:rsidRPr="001010F2" w:rsidRDefault="001010F2" w:rsidP="00BF65EE">
            <w:pPr>
              <w:pStyle w:val="Caption"/>
              <w:jc w:val="center"/>
              <w:rPr>
                <w:rFonts w:asciiTheme="minorHAnsi" w:hAnsiTheme="minorHAnsi" w:cs="Verdana"/>
                <w:sz w:val="18"/>
                <w:szCs w:val="18"/>
              </w:rPr>
            </w:pPr>
            <w:r w:rsidRPr="001010F2">
              <w:rPr>
                <w:sz w:val="18"/>
                <w:szCs w:val="18"/>
              </w:rPr>
              <w:t xml:space="preserve">Figure </w:t>
            </w:r>
            <w:r w:rsidR="00A27E95" w:rsidRPr="001010F2">
              <w:rPr>
                <w:sz w:val="18"/>
                <w:szCs w:val="18"/>
              </w:rPr>
              <w:fldChar w:fldCharType="begin"/>
            </w:r>
            <w:r w:rsidRPr="001010F2">
              <w:rPr>
                <w:sz w:val="18"/>
                <w:szCs w:val="18"/>
              </w:rPr>
              <w:instrText xml:space="preserve"> SEQ Figure \* ARABIC </w:instrText>
            </w:r>
            <w:r w:rsidR="00A27E95" w:rsidRPr="001010F2">
              <w:rPr>
                <w:sz w:val="18"/>
                <w:szCs w:val="18"/>
              </w:rPr>
              <w:fldChar w:fldCharType="separate"/>
            </w:r>
            <w:r w:rsidR="00C3095B">
              <w:rPr>
                <w:noProof/>
                <w:sz w:val="18"/>
                <w:szCs w:val="18"/>
              </w:rPr>
              <w:t>4</w:t>
            </w:r>
            <w:r w:rsidR="00A27E95" w:rsidRPr="001010F2">
              <w:rPr>
                <w:sz w:val="18"/>
                <w:szCs w:val="18"/>
              </w:rPr>
              <w:fldChar w:fldCharType="end"/>
            </w:r>
            <w:r w:rsidRPr="001010F2">
              <w:rPr>
                <w:sz w:val="18"/>
                <w:szCs w:val="18"/>
              </w:rPr>
              <w:t xml:space="preserve"> Streaming Video Viewer</w:t>
            </w:r>
          </w:p>
        </w:tc>
        <w:tc>
          <w:tcPr>
            <w:tcW w:w="4788" w:type="dxa"/>
          </w:tcPr>
          <w:p w:rsidR="001010F2" w:rsidRPr="001010F2" w:rsidRDefault="001010F2" w:rsidP="00BF65EE">
            <w:pPr>
              <w:pStyle w:val="BodyText"/>
              <w:keepNext/>
              <w:spacing w:after="283"/>
              <w:jc w:val="center"/>
              <w:rPr>
                <w:sz w:val="18"/>
                <w:szCs w:val="18"/>
              </w:rPr>
            </w:pPr>
            <w:r>
              <w:rPr>
                <w:rFonts w:asciiTheme="minorHAnsi" w:hAnsiTheme="minorHAnsi" w:cs="Verdana"/>
                <w:noProof/>
                <w:sz w:val="22"/>
                <w:szCs w:val="22"/>
              </w:rPr>
              <w:drawing>
                <wp:inline distT="0" distB="0" distL="0" distR="0">
                  <wp:extent cx="2655570" cy="2435321"/>
                  <wp:effectExtent l="19050" t="0" r="0" b="0"/>
                  <wp:docPr id="9" name="Picture 8" descr="viewer_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er_web.PNG"/>
                          <pic:cNvPicPr/>
                        </pic:nvPicPr>
                        <pic:blipFill>
                          <a:blip r:embed="rId15"/>
                          <a:stretch>
                            <a:fillRect/>
                          </a:stretch>
                        </pic:blipFill>
                        <pic:spPr>
                          <a:xfrm>
                            <a:off x="0" y="0"/>
                            <a:ext cx="2655570" cy="2435321"/>
                          </a:xfrm>
                          <a:prstGeom prst="rect">
                            <a:avLst/>
                          </a:prstGeom>
                        </pic:spPr>
                      </pic:pic>
                    </a:graphicData>
                  </a:graphic>
                </wp:inline>
              </w:drawing>
            </w:r>
          </w:p>
          <w:p w:rsidR="001010F2" w:rsidRDefault="001010F2" w:rsidP="00BF65EE">
            <w:pPr>
              <w:pStyle w:val="Caption"/>
              <w:jc w:val="center"/>
              <w:rPr>
                <w:rFonts w:asciiTheme="minorHAnsi" w:hAnsiTheme="minorHAnsi" w:cs="Verdana"/>
                <w:sz w:val="22"/>
                <w:szCs w:val="22"/>
              </w:rPr>
            </w:pPr>
            <w:r w:rsidRPr="001010F2">
              <w:rPr>
                <w:sz w:val="18"/>
                <w:szCs w:val="18"/>
              </w:rPr>
              <w:t xml:space="preserve">Figure </w:t>
            </w:r>
            <w:r w:rsidR="00A27E95" w:rsidRPr="001010F2">
              <w:rPr>
                <w:sz w:val="18"/>
                <w:szCs w:val="18"/>
              </w:rPr>
              <w:fldChar w:fldCharType="begin"/>
            </w:r>
            <w:r w:rsidRPr="001010F2">
              <w:rPr>
                <w:sz w:val="18"/>
                <w:szCs w:val="18"/>
              </w:rPr>
              <w:instrText xml:space="preserve"> SEQ Figure \* ARABIC </w:instrText>
            </w:r>
            <w:r w:rsidR="00A27E95" w:rsidRPr="001010F2">
              <w:rPr>
                <w:sz w:val="18"/>
                <w:szCs w:val="18"/>
              </w:rPr>
              <w:fldChar w:fldCharType="separate"/>
            </w:r>
            <w:r w:rsidR="00C3095B">
              <w:rPr>
                <w:noProof/>
                <w:sz w:val="18"/>
                <w:szCs w:val="18"/>
              </w:rPr>
              <w:t>5</w:t>
            </w:r>
            <w:r w:rsidR="00A27E95" w:rsidRPr="001010F2">
              <w:rPr>
                <w:sz w:val="18"/>
                <w:szCs w:val="18"/>
              </w:rPr>
              <w:fldChar w:fldCharType="end"/>
            </w:r>
            <w:r w:rsidRPr="001010F2">
              <w:rPr>
                <w:sz w:val="18"/>
                <w:szCs w:val="18"/>
              </w:rPr>
              <w:t xml:space="preserve"> Streaming Webcam Viewer</w:t>
            </w:r>
          </w:p>
        </w:tc>
      </w:tr>
    </w:tbl>
    <w:p w:rsidR="0048712C" w:rsidRPr="00975E5D" w:rsidRDefault="008B42F2" w:rsidP="00BF65EE">
      <w:pPr>
        <w:pStyle w:val="BodyText"/>
        <w:spacing w:after="283" w:line="276" w:lineRule="auto"/>
        <w:rPr>
          <w:rFonts w:asciiTheme="minorHAnsi" w:hAnsiTheme="minorHAnsi" w:cs="Verdana"/>
          <w:sz w:val="24"/>
          <w:szCs w:val="24"/>
        </w:rPr>
      </w:pPr>
      <w:r w:rsidRPr="00975E5D">
        <w:rPr>
          <w:rFonts w:asciiTheme="minorHAnsi" w:hAnsiTheme="minorHAnsi" w:cs="Verdana"/>
          <w:b/>
          <w:sz w:val="24"/>
          <w:szCs w:val="24"/>
        </w:rPr>
        <w:t>VideoSource Overview</w:t>
      </w:r>
      <w:bookmarkStart w:id="21" w:name="pgb20"/>
      <w:bookmarkEnd w:id="21"/>
    </w:p>
    <w:p w:rsidR="00B4033E" w:rsidRDefault="008B42F2" w:rsidP="00BF65EE">
      <w:pPr>
        <w:pStyle w:val="BodyText"/>
        <w:spacing w:after="283" w:line="276" w:lineRule="auto"/>
        <w:ind w:firstLine="709"/>
        <w:rPr>
          <w:rFonts w:asciiTheme="minorHAnsi" w:hAnsiTheme="minorHAnsi" w:cs="Verdana"/>
          <w:sz w:val="22"/>
          <w:szCs w:val="22"/>
        </w:rPr>
      </w:pPr>
      <w:r w:rsidRPr="00CD48A6">
        <w:rPr>
          <w:rFonts w:asciiTheme="minorHAnsi" w:hAnsiTheme="minorHAnsi" w:cs="Verdana"/>
          <w:sz w:val="22"/>
          <w:szCs w:val="22"/>
        </w:rPr>
        <w:t xml:space="preserve">The VideoSource takes an arbitrary video stream such as a webcam or any image source off the internet samples the source and formats the sample as a serialized bitmap.  The serialized bitmap is then pushed to the server.  Other formats were also envisioned such as an MPEG encoder / decoder.  The IP TV suggestion from Professor </w:t>
      </w:r>
      <w:proofErr w:type="spellStart"/>
      <w:r w:rsidRPr="00CD48A6">
        <w:rPr>
          <w:rFonts w:asciiTheme="minorHAnsi" w:hAnsiTheme="minorHAnsi" w:cs="Verdana"/>
          <w:sz w:val="22"/>
          <w:szCs w:val="22"/>
        </w:rPr>
        <w:t>Birman</w:t>
      </w:r>
      <w:proofErr w:type="spellEnd"/>
      <w:r w:rsidRPr="00CD48A6">
        <w:rPr>
          <w:rFonts w:asciiTheme="minorHAnsi" w:hAnsiTheme="minorHAnsi" w:cs="Verdana"/>
          <w:sz w:val="22"/>
          <w:szCs w:val="22"/>
        </w:rPr>
        <w:t xml:space="preserve"> was quite interesting although starting with a straightforward example such as a series of serialized bitmaps would be a good place to start.  Protocol </w:t>
      </w:r>
      <w:r w:rsidR="008C4D00" w:rsidRPr="00CD48A6">
        <w:rPr>
          <w:rFonts w:asciiTheme="minorHAnsi" w:hAnsiTheme="minorHAnsi" w:cs="Verdana"/>
          <w:sz w:val="22"/>
          <w:szCs w:val="22"/>
        </w:rPr>
        <w:t>constraints</w:t>
      </w:r>
      <w:r w:rsidRPr="00CD48A6">
        <w:rPr>
          <w:rFonts w:asciiTheme="minorHAnsi" w:hAnsiTheme="minorHAnsi" w:cs="Verdana"/>
          <w:sz w:val="22"/>
          <w:szCs w:val="22"/>
        </w:rPr>
        <w:t xml:space="preserve"> could more easily be classified and corrected resulting in a more easily implemented system with a base functionality set.</w:t>
      </w:r>
      <w:bookmarkStart w:id="22" w:name="sg4q0"/>
      <w:bookmarkEnd w:id="22"/>
    </w:p>
    <w:p w:rsidR="00B4033E" w:rsidRDefault="008B42F2" w:rsidP="00BF65EE">
      <w:pPr>
        <w:pStyle w:val="BodyText"/>
        <w:spacing w:after="283" w:line="276" w:lineRule="auto"/>
        <w:ind w:firstLine="709"/>
        <w:rPr>
          <w:rFonts w:asciiTheme="minorHAnsi" w:hAnsiTheme="minorHAnsi" w:cs="Verdana"/>
          <w:sz w:val="22"/>
          <w:szCs w:val="22"/>
        </w:rPr>
      </w:pPr>
      <w:r w:rsidRPr="00CD48A6">
        <w:rPr>
          <w:rFonts w:asciiTheme="minorHAnsi" w:hAnsiTheme="minorHAnsi" w:cs="Verdana"/>
          <w:sz w:val="22"/>
          <w:szCs w:val="22"/>
        </w:rPr>
        <w:t xml:space="preserve">The VideoSource also provides an interface to special functionality provided by the actual media source.  For example, cameras such as the Logitech </w:t>
      </w:r>
      <w:proofErr w:type="spellStart"/>
      <w:r w:rsidRPr="00CD48A6">
        <w:rPr>
          <w:rFonts w:asciiTheme="minorHAnsi" w:hAnsiTheme="minorHAnsi" w:cs="Verdana"/>
          <w:sz w:val="22"/>
          <w:szCs w:val="22"/>
        </w:rPr>
        <w:t>QuickCam</w:t>
      </w:r>
      <w:proofErr w:type="spellEnd"/>
      <w:r w:rsidRPr="00CD48A6">
        <w:rPr>
          <w:rFonts w:asciiTheme="minorHAnsi" w:hAnsiTheme="minorHAnsi" w:cs="Verdana"/>
          <w:sz w:val="22"/>
          <w:szCs w:val="22"/>
        </w:rPr>
        <w:t xml:space="preserve"> Orbi</w:t>
      </w:r>
      <w:r w:rsidR="008C4D00">
        <w:rPr>
          <w:rFonts w:asciiTheme="minorHAnsi" w:hAnsiTheme="minorHAnsi" w:cs="Verdana"/>
          <w:sz w:val="22"/>
          <w:szCs w:val="22"/>
        </w:rPr>
        <w:t>t MP provide</w:t>
      </w:r>
      <w:r w:rsidRPr="00CD48A6">
        <w:rPr>
          <w:rFonts w:asciiTheme="minorHAnsi" w:hAnsiTheme="minorHAnsi" w:cs="Verdana"/>
          <w:sz w:val="22"/>
          <w:szCs w:val="22"/>
        </w:rPr>
        <w:t xml:space="preserve"> a motorized pan-zoom-tilt control.  Drivers for this functionality are provided through </w:t>
      </w:r>
      <w:r w:rsidR="008C4D00" w:rsidRPr="00CD48A6">
        <w:rPr>
          <w:rFonts w:asciiTheme="minorHAnsi" w:hAnsiTheme="minorHAnsi" w:cs="Verdana"/>
          <w:sz w:val="22"/>
          <w:szCs w:val="22"/>
        </w:rPr>
        <w:t>Logitech</w:t>
      </w:r>
      <w:r w:rsidRPr="00CD48A6">
        <w:rPr>
          <w:rFonts w:asciiTheme="minorHAnsi" w:hAnsiTheme="minorHAnsi" w:cs="Verdana"/>
          <w:sz w:val="22"/>
          <w:szCs w:val="22"/>
        </w:rPr>
        <w:t xml:space="preserve">.  Additional functionality such as face tracking </w:t>
      </w:r>
      <w:r w:rsidR="008C4D00" w:rsidRPr="00CD48A6">
        <w:rPr>
          <w:rFonts w:asciiTheme="minorHAnsi" w:hAnsiTheme="minorHAnsi" w:cs="Verdana"/>
          <w:sz w:val="22"/>
          <w:szCs w:val="22"/>
        </w:rPr>
        <w:t>is</w:t>
      </w:r>
      <w:r w:rsidRPr="00CD48A6">
        <w:rPr>
          <w:rFonts w:asciiTheme="minorHAnsi" w:hAnsiTheme="minorHAnsi" w:cs="Verdana"/>
          <w:sz w:val="22"/>
          <w:szCs w:val="22"/>
        </w:rPr>
        <w:t xml:space="preserve"> also accessible.  The VideoSource classifies itself indicating these types of functionality are available.  Alternate camera systems such as Axis Web Cams provide similar functionality though the control interface on the camera is different.  The VideoSource abstracts these differences away.</w:t>
      </w:r>
      <w:bookmarkStart w:id="23" w:name="x3oo0"/>
      <w:bookmarkEnd w:id="23"/>
    </w:p>
    <w:p w:rsidR="00B4033E" w:rsidRDefault="008B42F2" w:rsidP="00BF65EE">
      <w:pPr>
        <w:pStyle w:val="BodyText"/>
        <w:spacing w:after="283" w:line="276" w:lineRule="auto"/>
        <w:ind w:firstLine="709"/>
        <w:rPr>
          <w:rFonts w:asciiTheme="minorHAnsi" w:hAnsiTheme="minorHAnsi" w:cs="Verdana"/>
          <w:sz w:val="22"/>
          <w:szCs w:val="22"/>
        </w:rPr>
      </w:pPr>
      <w:r w:rsidRPr="00CD48A6">
        <w:rPr>
          <w:rFonts w:asciiTheme="minorHAnsi" w:hAnsiTheme="minorHAnsi" w:cs="Verdana"/>
          <w:sz w:val="22"/>
          <w:szCs w:val="22"/>
        </w:rPr>
        <w:t xml:space="preserve">The current set of functionality includes support for serialized bitmaps from either </w:t>
      </w:r>
      <w:proofErr w:type="gramStart"/>
      <w:r w:rsidRPr="00CD48A6">
        <w:rPr>
          <w:rFonts w:asciiTheme="minorHAnsi" w:hAnsiTheme="minorHAnsi" w:cs="Verdana"/>
          <w:sz w:val="22"/>
          <w:szCs w:val="22"/>
        </w:rPr>
        <w:t>a</w:t>
      </w:r>
      <w:proofErr w:type="gramEnd"/>
      <w:r w:rsidRPr="00CD48A6">
        <w:rPr>
          <w:rFonts w:asciiTheme="minorHAnsi" w:hAnsiTheme="minorHAnsi" w:cs="Verdana"/>
          <w:sz w:val="22"/>
          <w:szCs w:val="22"/>
        </w:rPr>
        <w:t xml:space="preserve"> </w:t>
      </w:r>
      <w:proofErr w:type="spellStart"/>
      <w:r w:rsidRPr="00CD48A6">
        <w:rPr>
          <w:rFonts w:asciiTheme="minorHAnsi" w:hAnsiTheme="minorHAnsi" w:cs="Verdana"/>
          <w:sz w:val="22"/>
          <w:szCs w:val="22"/>
        </w:rPr>
        <w:t>usb</w:t>
      </w:r>
      <w:proofErr w:type="spellEnd"/>
      <w:r w:rsidRPr="00CD48A6">
        <w:rPr>
          <w:rFonts w:asciiTheme="minorHAnsi" w:hAnsiTheme="minorHAnsi" w:cs="Verdana"/>
          <w:sz w:val="22"/>
          <w:szCs w:val="22"/>
        </w:rPr>
        <w:t xml:space="preserve"> based webcam or a </w:t>
      </w:r>
      <w:proofErr w:type="spellStart"/>
      <w:r w:rsidRPr="00CD48A6">
        <w:rPr>
          <w:rFonts w:asciiTheme="minorHAnsi" w:hAnsiTheme="minorHAnsi" w:cs="Verdana"/>
          <w:sz w:val="22"/>
          <w:szCs w:val="22"/>
        </w:rPr>
        <w:t>url</w:t>
      </w:r>
      <w:proofErr w:type="spellEnd"/>
      <w:r w:rsidRPr="00CD48A6">
        <w:rPr>
          <w:rFonts w:asciiTheme="minorHAnsi" w:hAnsiTheme="minorHAnsi" w:cs="Verdana"/>
          <w:sz w:val="22"/>
          <w:szCs w:val="22"/>
        </w:rPr>
        <w:t xml:space="preserve"> accessible source.  Many open webcams were easily located and serve as useful example and test input for the system.  The user interface is extremely simple providing a preview of what is sent from the source as well as essentially an on / off control to start or stop streaming.  The VideoSource connects to the source channel on </w:t>
      </w:r>
      <w:proofErr w:type="gramStart"/>
      <w:r w:rsidRPr="00CD48A6">
        <w:rPr>
          <w:rFonts w:asciiTheme="minorHAnsi" w:hAnsiTheme="minorHAnsi" w:cs="Verdana"/>
          <w:sz w:val="22"/>
          <w:szCs w:val="22"/>
        </w:rPr>
        <w:t>startup,</w:t>
      </w:r>
      <w:proofErr w:type="gramEnd"/>
      <w:r w:rsidRPr="00CD48A6">
        <w:rPr>
          <w:rFonts w:asciiTheme="minorHAnsi" w:hAnsiTheme="minorHAnsi" w:cs="Verdana"/>
          <w:sz w:val="22"/>
          <w:szCs w:val="22"/>
        </w:rPr>
        <w:t xml:space="preserve"> the details of this process are covered in the architecture section below.</w:t>
      </w:r>
      <w:bookmarkStart w:id="24" w:name="wj_n0"/>
      <w:bookmarkStart w:id="25" w:name="pgb21"/>
      <w:bookmarkStart w:id="26" w:name="pdfp2"/>
      <w:bookmarkStart w:id="27" w:name="vrb20"/>
      <w:bookmarkStart w:id="28" w:name="t6.02"/>
      <w:bookmarkEnd w:id="24"/>
      <w:bookmarkEnd w:id="25"/>
      <w:bookmarkEnd w:id="26"/>
      <w:bookmarkEnd w:id="27"/>
      <w:bookmarkEnd w:id="28"/>
    </w:p>
    <w:p w:rsidR="00B4033E" w:rsidRPr="00975E5D" w:rsidRDefault="008B42F2" w:rsidP="00BF65EE">
      <w:pPr>
        <w:pStyle w:val="BodyText"/>
        <w:spacing w:after="283" w:line="276" w:lineRule="auto"/>
        <w:rPr>
          <w:rFonts w:asciiTheme="minorHAnsi" w:hAnsiTheme="minorHAnsi" w:cs="Verdana"/>
          <w:sz w:val="24"/>
          <w:szCs w:val="24"/>
        </w:rPr>
      </w:pPr>
      <w:proofErr w:type="spellStart"/>
      <w:r w:rsidRPr="00975E5D">
        <w:rPr>
          <w:rFonts w:asciiTheme="minorHAnsi" w:hAnsiTheme="minorHAnsi" w:cs="Verdana"/>
          <w:b/>
          <w:sz w:val="24"/>
          <w:szCs w:val="24"/>
        </w:rPr>
        <w:t>VideoServer</w:t>
      </w:r>
      <w:proofErr w:type="spellEnd"/>
      <w:r w:rsidRPr="00975E5D">
        <w:rPr>
          <w:rFonts w:asciiTheme="minorHAnsi" w:hAnsiTheme="minorHAnsi" w:cs="Verdana"/>
          <w:b/>
          <w:sz w:val="24"/>
          <w:szCs w:val="24"/>
        </w:rPr>
        <w:t xml:space="preserve"> Overview</w:t>
      </w:r>
      <w:bookmarkStart w:id="29" w:name="pgb22"/>
      <w:bookmarkEnd w:id="29"/>
    </w:p>
    <w:p w:rsidR="00C64D3C" w:rsidRDefault="008B42F2" w:rsidP="00BF65EE">
      <w:pPr>
        <w:pStyle w:val="BodyText"/>
        <w:spacing w:after="283" w:line="276" w:lineRule="auto"/>
        <w:ind w:firstLine="709"/>
        <w:rPr>
          <w:rFonts w:asciiTheme="minorHAnsi" w:hAnsiTheme="minorHAnsi" w:cs="Verdana"/>
          <w:sz w:val="22"/>
          <w:szCs w:val="22"/>
        </w:rPr>
      </w:pPr>
      <w:r w:rsidRPr="00CD48A6">
        <w:rPr>
          <w:rFonts w:asciiTheme="minorHAnsi" w:hAnsiTheme="minorHAnsi" w:cs="Verdana"/>
          <w:sz w:val="22"/>
          <w:szCs w:val="22"/>
        </w:rPr>
        <w:t xml:space="preserve">The </w:t>
      </w:r>
      <w:proofErr w:type="spellStart"/>
      <w:r w:rsidRPr="00CD48A6">
        <w:rPr>
          <w:rFonts w:asciiTheme="minorHAnsi" w:hAnsiTheme="minorHAnsi" w:cs="Verdana"/>
          <w:sz w:val="22"/>
          <w:szCs w:val="22"/>
        </w:rPr>
        <w:t>VideoServer</w:t>
      </w:r>
      <w:proofErr w:type="spellEnd"/>
      <w:r w:rsidRPr="00CD48A6">
        <w:rPr>
          <w:rFonts w:asciiTheme="minorHAnsi" w:hAnsiTheme="minorHAnsi" w:cs="Verdana"/>
          <w:sz w:val="22"/>
          <w:szCs w:val="22"/>
        </w:rPr>
        <w:t xml:space="preserve"> serves as a service indexer and stream distributor.  Viewer, Source and other Servers are registered allowing for information routing via other servers or directly to endpoints such as the viewer or source.  Each source is responsible for</w:t>
      </w:r>
      <w:bookmarkStart w:id="30" w:name="kl980"/>
      <w:bookmarkEnd w:id="30"/>
      <w:r w:rsidRPr="00CD48A6">
        <w:rPr>
          <w:rFonts w:asciiTheme="minorHAnsi" w:hAnsiTheme="minorHAnsi" w:cs="Verdana"/>
          <w:sz w:val="22"/>
          <w:szCs w:val="22"/>
        </w:rPr>
        <w:t xml:space="preserve"> pushing frames to the source </w:t>
      </w:r>
      <w:r w:rsidR="005B3AE0" w:rsidRPr="00CD48A6">
        <w:rPr>
          <w:rFonts w:asciiTheme="minorHAnsi" w:hAnsiTheme="minorHAnsi" w:cs="Verdana"/>
          <w:sz w:val="22"/>
          <w:szCs w:val="22"/>
        </w:rPr>
        <w:t>channel;</w:t>
      </w:r>
      <w:r w:rsidRPr="00CD48A6">
        <w:rPr>
          <w:rFonts w:asciiTheme="minorHAnsi" w:hAnsiTheme="minorHAnsi" w:cs="Verdana"/>
          <w:sz w:val="22"/>
          <w:szCs w:val="22"/>
        </w:rPr>
        <w:t xml:space="preserve"> these frames are captured by the server, addressed and retransmitted on the viewer channel to the viewers registered for a particular stream.</w:t>
      </w:r>
      <w:bookmarkStart w:id="31" w:name="vt7v0"/>
      <w:bookmarkStart w:id="32" w:name="y1wn0"/>
      <w:bookmarkEnd w:id="31"/>
      <w:bookmarkEnd w:id="32"/>
    </w:p>
    <w:p w:rsidR="00C54603" w:rsidRDefault="008B42F2" w:rsidP="00BF65EE">
      <w:pPr>
        <w:pStyle w:val="BodyText"/>
        <w:spacing w:after="283" w:line="276" w:lineRule="auto"/>
        <w:ind w:firstLine="709"/>
        <w:rPr>
          <w:rFonts w:asciiTheme="minorHAnsi" w:hAnsiTheme="minorHAnsi" w:cs="Verdana"/>
          <w:b/>
          <w:sz w:val="22"/>
          <w:szCs w:val="22"/>
        </w:rPr>
      </w:pPr>
      <w:r w:rsidRPr="00CD48A6">
        <w:rPr>
          <w:rFonts w:asciiTheme="minorHAnsi" w:hAnsiTheme="minorHAnsi" w:cs="Verdana"/>
          <w:sz w:val="22"/>
          <w:szCs w:val="22"/>
        </w:rPr>
        <w:t xml:space="preserve">The </w:t>
      </w:r>
      <w:proofErr w:type="spellStart"/>
      <w:r w:rsidRPr="00CD48A6">
        <w:rPr>
          <w:rFonts w:asciiTheme="minorHAnsi" w:hAnsiTheme="minorHAnsi" w:cs="Verdana"/>
          <w:sz w:val="22"/>
          <w:szCs w:val="22"/>
        </w:rPr>
        <w:t>VideoServer</w:t>
      </w:r>
      <w:proofErr w:type="spellEnd"/>
      <w:r w:rsidRPr="00CD48A6">
        <w:rPr>
          <w:rFonts w:asciiTheme="minorHAnsi" w:hAnsiTheme="minorHAnsi" w:cs="Verdana"/>
          <w:sz w:val="22"/>
          <w:szCs w:val="22"/>
        </w:rPr>
        <w:t xml:space="preserve"> handles abstract frame and command objects, passing the information as necessary between channels.  Modifications to command types, video streaming approach etc do not impact how the server operates. </w:t>
      </w:r>
      <w:bookmarkStart w:id="33" w:name="haty0"/>
      <w:bookmarkEnd w:id="33"/>
      <w:r w:rsidRPr="00CD48A6">
        <w:rPr>
          <w:rFonts w:asciiTheme="minorHAnsi" w:hAnsiTheme="minorHAnsi" w:cs="Verdana"/>
          <w:sz w:val="22"/>
          <w:szCs w:val="22"/>
        </w:rPr>
        <w:br/>
      </w:r>
      <w:bookmarkStart w:id="34" w:name="pgb23"/>
      <w:bookmarkEnd w:id="34"/>
      <w:r w:rsidRPr="00CD48A6">
        <w:rPr>
          <w:rFonts w:asciiTheme="minorHAnsi" w:hAnsiTheme="minorHAnsi" w:cs="Verdana"/>
          <w:sz w:val="22"/>
          <w:szCs w:val="22"/>
        </w:rPr>
        <w:br/>
      </w:r>
      <w:bookmarkStart w:id="35" w:name="pdfp3"/>
      <w:bookmarkStart w:id="36" w:name="cbd20"/>
      <w:bookmarkStart w:id="37" w:name="t6.03"/>
      <w:bookmarkEnd w:id="35"/>
      <w:bookmarkEnd w:id="36"/>
      <w:bookmarkEnd w:id="37"/>
      <w:proofErr w:type="spellStart"/>
      <w:r w:rsidRPr="00975E5D">
        <w:rPr>
          <w:rFonts w:asciiTheme="minorHAnsi" w:hAnsiTheme="minorHAnsi" w:cs="Verdana"/>
          <w:b/>
          <w:sz w:val="24"/>
          <w:szCs w:val="24"/>
        </w:rPr>
        <w:t>VideoViewer</w:t>
      </w:r>
      <w:proofErr w:type="spellEnd"/>
      <w:r w:rsidRPr="00975E5D">
        <w:rPr>
          <w:rFonts w:asciiTheme="minorHAnsi" w:hAnsiTheme="minorHAnsi" w:cs="Verdana"/>
          <w:b/>
          <w:sz w:val="24"/>
          <w:szCs w:val="24"/>
        </w:rPr>
        <w:t xml:space="preserve"> Overview</w:t>
      </w:r>
      <w:bookmarkStart w:id="38" w:name="dgx20"/>
      <w:bookmarkStart w:id="39" w:name="w._n0"/>
      <w:bookmarkEnd w:id="38"/>
      <w:bookmarkEnd w:id="39"/>
    </w:p>
    <w:p w:rsidR="00C54603" w:rsidRDefault="008B42F2" w:rsidP="00BF65EE">
      <w:pPr>
        <w:pStyle w:val="BodyText"/>
        <w:spacing w:after="283" w:line="276" w:lineRule="auto"/>
        <w:ind w:firstLine="709"/>
        <w:rPr>
          <w:rFonts w:asciiTheme="minorHAnsi" w:hAnsiTheme="minorHAnsi" w:cs="Verdana"/>
          <w:b/>
          <w:sz w:val="22"/>
          <w:szCs w:val="22"/>
        </w:rPr>
      </w:pPr>
      <w:r w:rsidRPr="00CD48A6">
        <w:rPr>
          <w:rFonts w:asciiTheme="minorHAnsi" w:hAnsiTheme="minorHAnsi" w:cs="Verdana"/>
          <w:sz w:val="22"/>
          <w:szCs w:val="22"/>
        </w:rPr>
        <w:t xml:space="preserve">The </w:t>
      </w:r>
      <w:proofErr w:type="spellStart"/>
      <w:r w:rsidRPr="00CD48A6">
        <w:rPr>
          <w:rFonts w:asciiTheme="minorHAnsi" w:hAnsiTheme="minorHAnsi" w:cs="Verdana"/>
          <w:sz w:val="22"/>
          <w:szCs w:val="22"/>
        </w:rPr>
        <w:t>VideoViewer</w:t>
      </w:r>
      <w:proofErr w:type="spellEnd"/>
      <w:r w:rsidRPr="00CD48A6">
        <w:rPr>
          <w:rFonts w:asciiTheme="minorHAnsi" w:hAnsiTheme="minorHAnsi" w:cs="Verdana"/>
          <w:sz w:val="22"/>
          <w:szCs w:val="22"/>
        </w:rPr>
        <w:t xml:space="preserve"> provides the user a list of available services determined through the connected </w:t>
      </w:r>
      <w:proofErr w:type="spellStart"/>
      <w:r w:rsidRPr="00CD48A6">
        <w:rPr>
          <w:rFonts w:asciiTheme="minorHAnsi" w:hAnsiTheme="minorHAnsi" w:cs="Verdana"/>
          <w:sz w:val="22"/>
          <w:szCs w:val="22"/>
        </w:rPr>
        <w:t>VideoServer</w:t>
      </w:r>
      <w:proofErr w:type="spellEnd"/>
      <w:r w:rsidRPr="00CD48A6">
        <w:rPr>
          <w:rFonts w:asciiTheme="minorHAnsi" w:hAnsiTheme="minorHAnsi" w:cs="Verdana"/>
          <w:sz w:val="22"/>
          <w:szCs w:val="22"/>
        </w:rPr>
        <w:t>.</w:t>
      </w:r>
      <w:bookmarkStart w:id="40" w:name="w._n1"/>
      <w:bookmarkEnd w:id="40"/>
      <w:r w:rsidRPr="00CD48A6">
        <w:rPr>
          <w:rFonts w:asciiTheme="minorHAnsi" w:hAnsiTheme="minorHAnsi" w:cs="Verdana"/>
          <w:sz w:val="22"/>
          <w:szCs w:val="22"/>
        </w:rPr>
        <w:t xml:space="preserve">  The user is able to view several of these streams at once currently the number </w:t>
      </w:r>
      <w:proofErr w:type="gramStart"/>
      <w:r w:rsidRPr="00CD48A6">
        <w:rPr>
          <w:rFonts w:asciiTheme="minorHAnsi" w:hAnsiTheme="minorHAnsi" w:cs="Verdana"/>
          <w:sz w:val="22"/>
          <w:szCs w:val="22"/>
        </w:rPr>
        <w:t>is</w:t>
      </w:r>
      <w:proofErr w:type="gramEnd"/>
      <w:r w:rsidRPr="00CD48A6">
        <w:rPr>
          <w:rFonts w:asciiTheme="minorHAnsi" w:hAnsiTheme="minorHAnsi" w:cs="Verdana"/>
          <w:sz w:val="22"/>
          <w:szCs w:val="22"/>
        </w:rPr>
        <w:t xml:space="preserve"> four although this is easily changed.</w:t>
      </w:r>
      <w:bookmarkStart w:id="41" w:name="w._n2"/>
      <w:bookmarkEnd w:id="41"/>
      <w:r w:rsidRPr="00CD48A6">
        <w:rPr>
          <w:rFonts w:asciiTheme="minorHAnsi" w:hAnsiTheme="minorHAnsi" w:cs="Verdana"/>
          <w:sz w:val="22"/>
          <w:szCs w:val="22"/>
        </w:rPr>
        <w:t>  Viewing a stream is as simple as dragging the indexed Source to a viewing window.</w:t>
      </w:r>
      <w:bookmarkStart w:id="42" w:name="w._n3"/>
      <w:bookmarkEnd w:id="42"/>
      <w:r w:rsidRPr="00CD48A6">
        <w:rPr>
          <w:rFonts w:asciiTheme="minorHAnsi" w:hAnsiTheme="minorHAnsi" w:cs="Verdana"/>
          <w:sz w:val="22"/>
          <w:szCs w:val="22"/>
        </w:rPr>
        <w:t xml:space="preserve">  The Viewer indicates to the Server that it is now interested in a particular source and frames pushed from that source will now be additionally addressed to the new viewer. </w:t>
      </w:r>
      <w:bookmarkStart w:id="43" w:name="w._n4"/>
      <w:bookmarkEnd w:id="43"/>
    </w:p>
    <w:p w:rsidR="00B807A1" w:rsidRPr="00C54603" w:rsidRDefault="008B42F2" w:rsidP="00BF65EE">
      <w:pPr>
        <w:pStyle w:val="BodyText"/>
        <w:spacing w:after="283" w:line="276" w:lineRule="auto"/>
        <w:ind w:firstLine="709"/>
        <w:rPr>
          <w:rFonts w:asciiTheme="minorHAnsi" w:hAnsiTheme="minorHAnsi" w:cs="Verdana"/>
          <w:b/>
          <w:sz w:val="22"/>
          <w:szCs w:val="22"/>
        </w:rPr>
      </w:pPr>
      <w:r w:rsidRPr="00CD48A6">
        <w:rPr>
          <w:rFonts w:asciiTheme="minorHAnsi" w:hAnsiTheme="minorHAnsi" w:cs="Verdana"/>
          <w:sz w:val="22"/>
          <w:szCs w:val="22"/>
        </w:rPr>
        <w:t xml:space="preserve">The </w:t>
      </w:r>
      <w:proofErr w:type="spellStart"/>
      <w:r w:rsidRPr="00CD48A6">
        <w:rPr>
          <w:rFonts w:asciiTheme="minorHAnsi" w:hAnsiTheme="minorHAnsi" w:cs="Verdana"/>
          <w:sz w:val="22"/>
          <w:szCs w:val="22"/>
        </w:rPr>
        <w:t>VideoViewer</w:t>
      </w:r>
      <w:proofErr w:type="spellEnd"/>
      <w:r w:rsidRPr="00CD48A6">
        <w:rPr>
          <w:rFonts w:asciiTheme="minorHAnsi" w:hAnsiTheme="minorHAnsi" w:cs="Verdana"/>
          <w:sz w:val="22"/>
          <w:szCs w:val="22"/>
        </w:rPr>
        <w:t xml:space="preserve"> also provides a custom user interface for a variety of service types.</w:t>
      </w:r>
      <w:bookmarkStart w:id="44" w:name="w._n5"/>
      <w:bookmarkEnd w:id="44"/>
      <w:r w:rsidRPr="00CD48A6">
        <w:rPr>
          <w:rFonts w:asciiTheme="minorHAnsi" w:hAnsiTheme="minorHAnsi" w:cs="Verdana"/>
          <w:sz w:val="22"/>
          <w:szCs w:val="22"/>
        </w:rPr>
        <w:t>  An interface for pan-zoom-tilt control appears for sources providing this functionality.</w:t>
      </w:r>
      <w:bookmarkStart w:id="45" w:name="w._n6"/>
      <w:bookmarkEnd w:id="45"/>
      <w:r w:rsidRPr="00CD48A6">
        <w:rPr>
          <w:rFonts w:asciiTheme="minorHAnsi" w:hAnsiTheme="minorHAnsi" w:cs="Verdana"/>
          <w:sz w:val="22"/>
          <w:szCs w:val="22"/>
        </w:rPr>
        <w:t>  Frame throttling can either be auto-calculated based on packet loss rates or manually controlled.</w:t>
      </w:r>
      <w:bookmarkStart w:id="46" w:name="w._n7"/>
      <w:bookmarkEnd w:id="46"/>
      <w:r w:rsidRPr="00CD48A6">
        <w:rPr>
          <w:rFonts w:asciiTheme="minorHAnsi" w:hAnsiTheme="minorHAnsi" w:cs="Verdana"/>
          <w:sz w:val="22"/>
          <w:szCs w:val="22"/>
        </w:rPr>
        <w:t xml:space="preserve">  Currently the </w:t>
      </w:r>
      <w:proofErr w:type="spellStart"/>
      <w:r w:rsidRPr="00CD48A6">
        <w:rPr>
          <w:rFonts w:asciiTheme="minorHAnsi" w:hAnsiTheme="minorHAnsi" w:cs="Verdana"/>
          <w:sz w:val="22"/>
          <w:szCs w:val="22"/>
        </w:rPr>
        <w:t>VideoViewer</w:t>
      </w:r>
      <w:proofErr w:type="spellEnd"/>
      <w:r w:rsidRPr="00CD48A6">
        <w:rPr>
          <w:rFonts w:asciiTheme="minorHAnsi" w:hAnsiTheme="minorHAnsi" w:cs="Verdana"/>
          <w:sz w:val="22"/>
          <w:szCs w:val="22"/>
        </w:rPr>
        <w:t xml:space="preserve"> is functional minus the ability to issue commands.</w:t>
      </w:r>
      <w:bookmarkStart w:id="47" w:name="w._n9"/>
      <w:bookmarkEnd w:id="47"/>
      <w:r w:rsidRPr="00CD48A6">
        <w:rPr>
          <w:rFonts w:asciiTheme="minorHAnsi" w:hAnsiTheme="minorHAnsi" w:cs="Verdana"/>
          <w:sz w:val="22"/>
          <w:szCs w:val="22"/>
        </w:rPr>
        <w:t xml:space="preserve">  </w:t>
      </w:r>
      <w:bookmarkStart w:id="48" w:name="v7oq1"/>
      <w:bookmarkStart w:id="49" w:name="ogsf0"/>
      <w:bookmarkEnd w:id="48"/>
      <w:bookmarkEnd w:id="49"/>
    </w:p>
    <w:p w:rsidR="00B807A1" w:rsidRPr="00975E5D" w:rsidRDefault="008B42F2" w:rsidP="00BF65EE">
      <w:pPr>
        <w:pStyle w:val="BodyText"/>
        <w:spacing w:after="283"/>
        <w:rPr>
          <w:rFonts w:asciiTheme="minorHAnsi" w:hAnsiTheme="minorHAnsi" w:cs="Verdana"/>
          <w:sz w:val="24"/>
          <w:szCs w:val="24"/>
        </w:rPr>
      </w:pPr>
      <w:bookmarkStart w:id="50" w:name="a3u10"/>
      <w:bookmarkStart w:id="51" w:name="yrha1"/>
      <w:bookmarkStart w:id="52" w:name="yrha0"/>
      <w:bookmarkEnd w:id="50"/>
      <w:bookmarkEnd w:id="51"/>
      <w:bookmarkEnd w:id="52"/>
      <w:r w:rsidRPr="00975E5D">
        <w:rPr>
          <w:rFonts w:asciiTheme="minorHAnsi" w:hAnsiTheme="minorHAnsi" w:cs="Verdana"/>
          <w:b/>
          <w:sz w:val="24"/>
          <w:szCs w:val="24"/>
        </w:rPr>
        <w:t>Network Architecture</w:t>
      </w:r>
      <w:r w:rsidRPr="00975E5D">
        <w:rPr>
          <w:rFonts w:asciiTheme="minorHAnsi" w:hAnsiTheme="minorHAnsi" w:cs="Verdana"/>
          <w:sz w:val="24"/>
          <w:szCs w:val="24"/>
        </w:rPr>
        <w:t xml:space="preserve"> </w:t>
      </w:r>
      <w:bookmarkStart w:id="53" w:name="a3u12"/>
      <w:bookmarkStart w:id="54" w:name="a3u11"/>
      <w:bookmarkStart w:id="55" w:name="yrha4"/>
      <w:bookmarkStart w:id="56" w:name="yrha3"/>
      <w:bookmarkEnd w:id="53"/>
      <w:bookmarkEnd w:id="54"/>
      <w:bookmarkEnd w:id="55"/>
      <w:bookmarkEnd w:id="56"/>
    </w:p>
    <w:p w:rsidR="00B807A1" w:rsidRPr="00CD48A6" w:rsidRDefault="008B42F2" w:rsidP="00BF65EE">
      <w:pPr>
        <w:pStyle w:val="BodyText"/>
        <w:spacing w:after="283"/>
        <w:rPr>
          <w:rFonts w:asciiTheme="minorHAnsi" w:hAnsiTheme="minorHAnsi" w:cs="Verdana"/>
          <w:sz w:val="22"/>
          <w:szCs w:val="22"/>
        </w:rPr>
      </w:pPr>
      <w:bookmarkStart w:id="57" w:name="a3u13"/>
      <w:bookmarkStart w:id="58" w:name="yrha41"/>
      <w:bookmarkStart w:id="59" w:name="yrha31"/>
      <w:bookmarkEnd w:id="57"/>
      <w:bookmarkEnd w:id="58"/>
      <w:bookmarkEnd w:id="59"/>
      <w:r w:rsidRPr="00CD48A6">
        <w:rPr>
          <w:rFonts w:asciiTheme="minorHAnsi" w:hAnsiTheme="minorHAnsi" w:cs="Verdana"/>
          <w:b/>
          <w:sz w:val="22"/>
          <w:szCs w:val="22"/>
        </w:rPr>
        <w:t>Features</w:t>
      </w:r>
      <w:r w:rsidRPr="00CD48A6">
        <w:rPr>
          <w:rFonts w:asciiTheme="minorHAnsi" w:hAnsiTheme="minorHAnsi" w:cs="Verdana"/>
          <w:sz w:val="22"/>
          <w:szCs w:val="22"/>
        </w:rPr>
        <w:t xml:space="preserve"> </w:t>
      </w:r>
      <w:bookmarkStart w:id="60" w:name="a3u14"/>
      <w:bookmarkStart w:id="61" w:name="yrha32"/>
      <w:bookmarkEnd w:id="60"/>
      <w:bookmarkEnd w:id="61"/>
    </w:p>
    <w:p w:rsidR="00B807A1" w:rsidRPr="00CD48A6" w:rsidRDefault="008B42F2" w:rsidP="00BF65EE">
      <w:pPr>
        <w:pStyle w:val="BodyText"/>
        <w:numPr>
          <w:ilvl w:val="0"/>
          <w:numId w:val="1"/>
        </w:numPr>
        <w:tabs>
          <w:tab w:val="left" w:pos="707"/>
        </w:tabs>
        <w:rPr>
          <w:rFonts w:asciiTheme="minorHAnsi" w:hAnsiTheme="minorHAnsi" w:cs="Verdana"/>
          <w:sz w:val="22"/>
          <w:szCs w:val="22"/>
        </w:rPr>
      </w:pPr>
      <w:bookmarkStart w:id="62" w:name="n%3As81"/>
      <w:bookmarkStart w:id="63" w:name="n%3As80"/>
      <w:bookmarkEnd w:id="62"/>
      <w:bookmarkEnd w:id="63"/>
      <w:r w:rsidRPr="00CD48A6">
        <w:rPr>
          <w:rFonts w:asciiTheme="minorHAnsi" w:hAnsiTheme="minorHAnsi" w:cs="Verdana"/>
          <w:sz w:val="22"/>
          <w:szCs w:val="22"/>
        </w:rPr>
        <w:t xml:space="preserve">Self-healing design to account for failures </w:t>
      </w:r>
    </w:p>
    <w:p w:rsidR="00B807A1" w:rsidRPr="00CD48A6" w:rsidRDefault="008B42F2" w:rsidP="00BF65EE">
      <w:pPr>
        <w:pStyle w:val="BodyText"/>
        <w:numPr>
          <w:ilvl w:val="0"/>
          <w:numId w:val="1"/>
        </w:numPr>
        <w:tabs>
          <w:tab w:val="left" w:pos="707"/>
        </w:tabs>
        <w:rPr>
          <w:rFonts w:asciiTheme="minorHAnsi" w:hAnsiTheme="minorHAnsi" w:cs="Verdana"/>
          <w:sz w:val="22"/>
          <w:szCs w:val="22"/>
        </w:rPr>
      </w:pPr>
      <w:bookmarkStart w:id="64" w:name="n%3As82"/>
      <w:bookmarkEnd w:id="64"/>
      <w:r w:rsidRPr="00CD48A6">
        <w:rPr>
          <w:rFonts w:asciiTheme="minorHAnsi" w:hAnsiTheme="minorHAnsi" w:cs="Verdana"/>
          <w:sz w:val="22"/>
          <w:szCs w:val="22"/>
        </w:rPr>
        <w:t xml:space="preserve">Robust accounting for currently available services over the channel </w:t>
      </w:r>
    </w:p>
    <w:p w:rsidR="00C54603" w:rsidRDefault="008B42F2" w:rsidP="00BF65EE">
      <w:pPr>
        <w:pStyle w:val="BodyText"/>
        <w:numPr>
          <w:ilvl w:val="0"/>
          <w:numId w:val="1"/>
        </w:numPr>
        <w:tabs>
          <w:tab w:val="left" w:pos="707"/>
        </w:tabs>
        <w:spacing w:after="283"/>
        <w:rPr>
          <w:rFonts w:asciiTheme="minorHAnsi" w:hAnsiTheme="minorHAnsi" w:cs="Verdana"/>
          <w:sz w:val="22"/>
          <w:szCs w:val="22"/>
        </w:rPr>
      </w:pPr>
      <w:bookmarkStart w:id="65" w:name="n%3As83"/>
      <w:bookmarkEnd w:id="65"/>
      <w:r w:rsidRPr="00CD48A6">
        <w:rPr>
          <w:rFonts w:asciiTheme="minorHAnsi" w:hAnsiTheme="minorHAnsi" w:cs="Verdana"/>
          <w:sz w:val="22"/>
          <w:szCs w:val="22"/>
        </w:rPr>
        <w:t xml:space="preserve">Low-overhead in message passing due to relaxed near-real-time requirement of network modeling </w:t>
      </w:r>
      <w:bookmarkStart w:id="66" w:name="iwsn0"/>
      <w:bookmarkEnd w:id="66"/>
    </w:p>
    <w:p w:rsidR="00B807A1" w:rsidRPr="00C54603" w:rsidRDefault="00C54603" w:rsidP="00BF65EE">
      <w:pPr>
        <w:pStyle w:val="BodyText"/>
        <w:tabs>
          <w:tab w:val="left" w:pos="707"/>
        </w:tabs>
        <w:spacing w:after="283" w:line="276" w:lineRule="auto"/>
        <w:rPr>
          <w:rFonts w:asciiTheme="minorHAnsi" w:hAnsiTheme="minorHAnsi" w:cs="Verdana"/>
          <w:sz w:val="22"/>
          <w:szCs w:val="22"/>
        </w:rPr>
      </w:pPr>
      <w:r>
        <w:rPr>
          <w:rFonts w:asciiTheme="minorHAnsi" w:hAnsiTheme="minorHAnsi" w:cs="Verdana"/>
          <w:sz w:val="22"/>
          <w:szCs w:val="22"/>
        </w:rPr>
        <w:tab/>
      </w:r>
      <w:r w:rsidR="008B42F2" w:rsidRPr="00C54603">
        <w:rPr>
          <w:rFonts w:asciiTheme="minorHAnsi" w:hAnsiTheme="minorHAnsi" w:cs="Verdana"/>
          <w:sz w:val="22"/>
          <w:szCs w:val="22"/>
        </w:rPr>
        <w:t>To effectively facilitate the transport of messages and maintain the network stability, a self-healing network model is needed.</w:t>
      </w:r>
      <w:bookmarkStart w:id="67" w:name="yrha19"/>
      <w:bookmarkEnd w:id="67"/>
      <w:r w:rsidR="008B42F2" w:rsidRPr="00C54603">
        <w:rPr>
          <w:rFonts w:asciiTheme="minorHAnsi" w:hAnsiTheme="minorHAnsi" w:cs="Verdana"/>
          <w:sz w:val="22"/>
          <w:szCs w:val="22"/>
        </w:rPr>
        <w:t xml:space="preserve">  This model describes the interaction between “nodes” or </w:t>
      </w:r>
      <w:proofErr w:type="spellStart"/>
      <w:r w:rsidR="008B42F2" w:rsidRPr="00C54603">
        <w:rPr>
          <w:rFonts w:asciiTheme="minorHAnsi" w:hAnsiTheme="minorHAnsi" w:cs="Verdana"/>
          <w:sz w:val="22"/>
          <w:szCs w:val="22"/>
        </w:rPr>
        <w:t>LiveObjects</w:t>
      </w:r>
      <w:proofErr w:type="spellEnd"/>
      <w:r w:rsidR="008B42F2" w:rsidRPr="00C54603">
        <w:rPr>
          <w:rFonts w:asciiTheme="minorHAnsi" w:hAnsiTheme="minorHAnsi" w:cs="Verdana"/>
          <w:sz w:val="22"/>
          <w:szCs w:val="22"/>
        </w:rPr>
        <w:t xml:space="preserve"> objects interacting with the network.</w:t>
      </w:r>
      <w:bookmarkStart w:id="68" w:name="yrha20"/>
      <w:bookmarkEnd w:id="68"/>
      <w:r w:rsidR="008B42F2" w:rsidRPr="00C54603">
        <w:rPr>
          <w:rFonts w:asciiTheme="minorHAnsi" w:hAnsiTheme="minorHAnsi" w:cs="Verdana"/>
          <w:sz w:val="22"/>
          <w:szCs w:val="22"/>
        </w:rPr>
        <w:t xml:space="preserve">  To make use of the </w:t>
      </w:r>
      <w:proofErr w:type="spellStart"/>
      <w:r w:rsidR="008B42F2" w:rsidRPr="00C54603">
        <w:rPr>
          <w:rFonts w:asciiTheme="minorHAnsi" w:hAnsiTheme="minorHAnsi" w:cs="Verdana"/>
          <w:sz w:val="22"/>
          <w:szCs w:val="22"/>
        </w:rPr>
        <w:t>LiveObjects</w:t>
      </w:r>
      <w:proofErr w:type="spellEnd"/>
      <w:r w:rsidR="008B42F2" w:rsidRPr="00C54603">
        <w:rPr>
          <w:rFonts w:asciiTheme="minorHAnsi" w:hAnsiTheme="minorHAnsi" w:cs="Verdana"/>
          <w:sz w:val="22"/>
          <w:szCs w:val="22"/>
        </w:rPr>
        <w:t xml:space="preserve"> componentized model as well as to provide obfuscated function to objects that wish to interact with the network, the main networking component is encapsulated into a </w:t>
      </w:r>
      <w:proofErr w:type="spellStart"/>
      <w:r w:rsidR="008B42F2" w:rsidRPr="00C54603">
        <w:rPr>
          <w:rFonts w:asciiTheme="minorHAnsi" w:hAnsiTheme="minorHAnsi" w:cs="Verdana"/>
          <w:sz w:val="22"/>
          <w:szCs w:val="22"/>
        </w:rPr>
        <w:t>StreamProcessor</w:t>
      </w:r>
      <w:proofErr w:type="spellEnd"/>
      <w:r w:rsidR="008B42F2" w:rsidRPr="00C54603">
        <w:rPr>
          <w:rFonts w:asciiTheme="minorHAnsi" w:hAnsiTheme="minorHAnsi" w:cs="Verdana"/>
          <w:sz w:val="22"/>
          <w:szCs w:val="22"/>
        </w:rPr>
        <w:t xml:space="preserve"> class which describes the entire interaction between Nodes.</w:t>
      </w:r>
      <w:bookmarkStart w:id="69" w:name="yrha21"/>
      <w:bookmarkEnd w:id="69"/>
      <w:r w:rsidR="008B42F2" w:rsidRPr="00C54603">
        <w:rPr>
          <w:rFonts w:asciiTheme="minorHAnsi" w:hAnsiTheme="minorHAnsi" w:cs="Verdana"/>
          <w:sz w:val="22"/>
          <w:szCs w:val="22"/>
        </w:rPr>
        <w:t xml:space="preserve">  This Stream Processor class provides exported functionality to an application via an interface endpoint. </w:t>
      </w:r>
      <w:bookmarkStart w:id="70" w:name="u-do0"/>
      <w:bookmarkStart w:id="71" w:name="yrha18"/>
      <w:bookmarkStart w:id="72" w:name="u-do1"/>
      <w:bookmarkStart w:id="73" w:name="yrha181"/>
      <w:bookmarkEnd w:id="70"/>
      <w:bookmarkEnd w:id="71"/>
      <w:bookmarkEnd w:id="72"/>
      <w:bookmarkEnd w:id="73"/>
    </w:p>
    <w:p w:rsidR="00B807A1" w:rsidRPr="00CD48A6" w:rsidRDefault="008B42F2" w:rsidP="00BF65EE">
      <w:pPr>
        <w:pStyle w:val="BodyText"/>
        <w:spacing w:after="283" w:line="276" w:lineRule="auto"/>
        <w:rPr>
          <w:rFonts w:asciiTheme="minorHAnsi" w:hAnsiTheme="minorHAnsi" w:cs="Verdana"/>
          <w:sz w:val="22"/>
          <w:szCs w:val="22"/>
        </w:rPr>
      </w:pPr>
      <w:bookmarkStart w:id="74" w:name="a2dv0"/>
      <w:bookmarkStart w:id="75" w:name="yrha25"/>
      <w:bookmarkStart w:id="76" w:name="yrha24"/>
      <w:bookmarkEnd w:id="74"/>
      <w:bookmarkEnd w:id="75"/>
      <w:bookmarkEnd w:id="76"/>
      <w:r w:rsidRPr="00CD48A6">
        <w:rPr>
          <w:rFonts w:asciiTheme="minorHAnsi" w:hAnsiTheme="minorHAnsi" w:cs="Verdana"/>
          <w:b/>
          <w:sz w:val="22"/>
          <w:szCs w:val="22"/>
        </w:rPr>
        <w:t>Design</w:t>
      </w:r>
    </w:p>
    <w:p w:rsidR="00B807A1" w:rsidRPr="00CD48A6" w:rsidRDefault="008B42F2" w:rsidP="00BF65EE">
      <w:pPr>
        <w:pStyle w:val="BodyText"/>
        <w:spacing w:after="283" w:line="276" w:lineRule="auto"/>
        <w:rPr>
          <w:rFonts w:asciiTheme="minorHAnsi" w:hAnsiTheme="minorHAnsi" w:cs="Verdana"/>
          <w:sz w:val="22"/>
          <w:szCs w:val="22"/>
        </w:rPr>
      </w:pPr>
      <w:bookmarkStart w:id="77" w:name="yrha29"/>
      <w:bookmarkEnd w:id="77"/>
      <w:r w:rsidRPr="00CD48A6">
        <w:rPr>
          <w:rFonts w:asciiTheme="minorHAnsi" w:hAnsiTheme="minorHAnsi" w:cs="Verdana"/>
          <w:sz w:val="22"/>
          <w:szCs w:val="22"/>
        </w:rPr>
        <w:t>    The self-healing network designed for this implementation takes the form of a distributed, ring-monitored multi-cast channel.</w:t>
      </w:r>
      <w:bookmarkStart w:id="78" w:name="yrha311"/>
      <w:bookmarkEnd w:id="78"/>
      <w:r w:rsidRPr="00CD48A6">
        <w:rPr>
          <w:rFonts w:asciiTheme="minorHAnsi" w:hAnsiTheme="minorHAnsi" w:cs="Verdana"/>
          <w:sz w:val="22"/>
          <w:szCs w:val="22"/>
        </w:rPr>
        <w:t>  This design is used to both provide a comprehensive, near-live list of available objects connecting to the channel, maintained with an ordered check system for node failures.</w:t>
      </w:r>
      <w:bookmarkStart w:id="79" w:name="yrha321"/>
      <w:bookmarkEnd w:id="79"/>
      <w:r w:rsidRPr="00CD48A6">
        <w:rPr>
          <w:rFonts w:asciiTheme="minorHAnsi" w:hAnsiTheme="minorHAnsi" w:cs="Verdana"/>
          <w:sz w:val="22"/>
          <w:szCs w:val="22"/>
        </w:rPr>
        <w:t>  The current network modeled locally in each node and ordered by node numbers.</w:t>
      </w:r>
      <w:bookmarkStart w:id="80" w:name="yrha33"/>
      <w:bookmarkEnd w:id="80"/>
      <w:r w:rsidRPr="00CD48A6">
        <w:rPr>
          <w:rFonts w:asciiTheme="minorHAnsi" w:hAnsiTheme="minorHAnsi" w:cs="Verdana"/>
          <w:sz w:val="22"/>
          <w:szCs w:val="22"/>
        </w:rPr>
        <w:t>  Any nodes joining the network will be given this network model object and then broadcast their local services to be added to everyone’s model individually and resorted by node id.</w:t>
      </w:r>
      <w:bookmarkStart w:id="81" w:name="yrha34"/>
      <w:bookmarkEnd w:id="81"/>
      <w:r w:rsidRPr="00CD48A6">
        <w:rPr>
          <w:rFonts w:asciiTheme="minorHAnsi" w:hAnsiTheme="minorHAnsi" w:cs="Verdana"/>
          <w:sz w:val="22"/>
          <w:szCs w:val="22"/>
        </w:rPr>
        <w:t>  This list has 2 key values: root and tail.</w:t>
      </w:r>
      <w:bookmarkStart w:id="82" w:name="yrha35"/>
      <w:bookmarkEnd w:id="82"/>
      <w:r w:rsidRPr="00CD48A6">
        <w:rPr>
          <w:rFonts w:asciiTheme="minorHAnsi" w:hAnsiTheme="minorHAnsi" w:cs="Verdana"/>
          <w:sz w:val="22"/>
          <w:szCs w:val="22"/>
        </w:rPr>
        <w:t>  Root represents the node with the lowest numerical value (added longest ago), and tail, the node with the highest numerical value.</w:t>
      </w:r>
      <w:bookmarkStart w:id="83" w:name="yrha36"/>
      <w:bookmarkEnd w:id="83"/>
      <w:r w:rsidRPr="00CD48A6">
        <w:rPr>
          <w:rFonts w:asciiTheme="minorHAnsi" w:hAnsiTheme="minorHAnsi" w:cs="Verdana"/>
          <w:sz w:val="22"/>
          <w:szCs w:val="22"/>
        </w:rPr>
        <w:t xml:space="preserve">  The network is designed to provide the following aggregated membership functions: </w:t>
      </w:r>
    </w:p>
    <w:tbl>
      <w:tblPr>
        <w:tblW w:w="0" w:type="auto"/>
        <w:tblCellMar>
          <w:top w:w="43" w:type="dxa"/>
          <w:left w:w="43" w:type="dxa"/>
          <w:bottom w:w="43" w:type="dxa"/>
          <w:right w:w="43" w:type="dxa"/>
        </w:tblCellMar>
        <w:tblLook w:val="0000"/>
      </w:tblPr>
      <w:tblGrid>
        <w:gridCol w:w="1328"/>
        <w:gridCol w:w="8118"/>
      </w:tblGrid>
      <w:tr w:rsidR="00013D54" w:rsidRPr="00CD48A6" w:rsidTr="009A6AAE">
        <w:tc>
          <w:tcPr>
            <w:tcW w:w="1393" w:type="dxa"/>
          </w:tcPr>
          <w:p w:rsidR="00CD48A6" w:rsidRPr="008C4D00" w:rsidRDefault="00CD48A6" w:rsidP="00BF65EE">
            <w:pPr>
              <w:pStyle w:val="TableContents"/>
              <w:spacing w:line="276" w:lineRule="auto"/>
              <w:jc w:val="right"/>
              <w:rPr>
                <w:rFonts w:asciiTheme="minorHAnsi" w:hAnsiTheme="minorHAnsi" w:cs="Verdana"/>
                <w:b/>
                <w:sz w:val="24"/>
                <w:szCs w:val="24"/>
              </w:rPr>
            </w:pPr>
            <w:bookmarkStart w:id="84" w:name="g7ve0"/>
            <w:bookmarkEnd w:id="84"/>
            <w:r w:rsidRPr="008C4D00">
              <w:rPr>
                <w:rFonts w:asciiTheme="minorHAnsi" w:hAnsiTheme="minorHAnsi" w:cs="Verdana"/>
                <w:b/>
                <w:sz w:val="24"/>
                <w:szCs w:val="24"/>
              </w:rPr>
              <w:t>Join</w:t>
            </w:r>
            <w:bookmarkStart w:id="85" w:name="zl454"/>
            <w:bookmarkStart w:id="86" w:name="zl455"/>
            <w:bookmarkEnd w:id="85"/>
            <w:bookmarkEnd w:id="86"/>
          </w:p>
        </w:tc>
        <w:tc>
          <w:tcPr>
            <w:tcW w:w="9232" w:type="dxa"/>
            <w:vAlign w:val="center"/>
          </w:tcPr>
          <w:p w:rsidR="00CD48A6" w:rsidRPr="00CD48A6" w:rsidRDefault="00CD48A6" w:rsidP="00BF65EE">
            <w:pPr>
              <w:pStyle w:val="TableContents"/>
              <w:spacing w:line="276" w:lineRule="auto"/>
              <w:rPr>
                <w:rFonts w:asciiTheme="minorHAnsi" w:hAnsiTheme="minorHAnsi" w:cs="Verdana"/>
                <w:sz w:val="22"/>
                <w:szCs w:val="22"/>
              </w:rPr>
            </w:pPr>
            <w:bookmarkStart w:id="87" w:name="yrha47"/>
            <w:bookmarkEnd w:id="87"/>
            <w:r w:rsidRPr="00CD48A6">
              <w:rPr>
                <w:rFonts w:asciiTheme="minorHAnsi" w:hAnsiTheme="minorHAnsi" w:cs="Verdana"/>
                <w:sz w:val="22"/>
                <w:szCs w:val="22"/>
              </w:rPr>
              <w:t>When a new node joins the network, it sends out a broadcasted message reporting such and requesting a copy of the network model.</w:t>
            </w:r>
            <w:bookmarkStart w:id="88" w:name="yrha48"/>
            <w:bookmarkEnd w:id="88"/>
            <w:r w:rsidRPr="00CD48A6">
              <w:rPr>
                <w:rFonts w:asciiTheme="minorHAnsi" w:hAnsiTheme="minorHAnsi" w:cs="Verdana"/>
                <w:sz w:val="22"/>
                <w:szCs w:val="22"/>
              </w:rPr>
              <w:t xml:space="preserve">  Over all the nodes, as current network model is synchronized everywhere, the tail node (highest numerical number) responds with a copy of the network model. </w:t>
            </w:r>
            <w:bookmarkStart w:id="89" w:name="yrha49"/>
            <w:bookmarkEnd w:id="89"/>
            <w:r w:rsidRPr="00CD48A6">
              <w:rPr>
                <w:rFonts w:asciiTheme="minorHAnsi" w:hAnsiTheme="minorHAnsi" w:cs="Verdana"/>
                <w:sz w:val="22"/>
                <w:szCs w:val="22"/>
              </w:rPr>
              <w:t>  This new node is provisionally added to the tail node’s network model, thus blocking it from responding to any new requests.</w:t>
            </w:r>
            <w:bookmarkStart w:id="90" w:name="yrha50"/>
            <w:bookmarkEnd w:id="90"/>
            <w:r w:rsidRPr="00CD48A6">
              <w:rPr>
                <w:rFonts w:asciiTheme="minorHAnsi" w:hAnsiTheme="minorHAnsi" w:cs="Verdana"/>
                <w:sz w:val="22"/>
                <w:szCs w:val="22"/>
              </w:rPr>
              <w:t xml:space="preserve">   The new node receives the model and sets his ID to the tail node’s id + 1. </w:t>
            </w:r>
          </w:p>
          <w:p w:rsidR="00CD48A6" w:rsidRPr="00CD48A6" w:rsidRDefault="00CD48A6" w:rsidP="00BF65EE">
            <w:pPr>
              <w:pStyle w:val="TableContents"/>
              <w:spacing w:line="276" w:lineRule="auto"/>
              <w:rPr>
                <w:rFonts w:asciiTheme="minorHAnsi" w:hAnsiTheme="minorHAnsi" w:cs="Verdana"/>
                <w:sz w:val="22"/>
                <w:szCs w:val="22"/>
              </w:rPr>
            </w:pPr>
            <w:bookmarkStart w:id="91" w:name="yrha51"/>
            <w:bookmarkEnd w:id="91"/>
            <w:r w:rsidRPr="00CD48A6">
              <w:rPr>
                <w:rFonts w:asciiTheme="minorHAnsi" w:hAnsiTheme="minorHAnsi" w:cs="Verdana"/>
                <w:sz w:val="22"/>
                <w:szCs w:val="22"/>
              </w:rPr>
              <w:t xml:space="preserve">  </w:t>
            </w:r>
          </w:p>
          <w:p w:rsidR="00CD48A6" w:rsidRPr="00CD48A6" w:rsidRDefault="00CD48A6" w:rsidP="00BF65EE">
            <w:pPr>
              <w:pStyle w:val="TableContents"/>
              <w:spacing w:line="276" w:lineRule="auto"/>
              <w:rPr>
                <w:rFonts w:asciiTheme="minorHAnsi" w:hAnsiTheme="minorHAnsi" w:cs="Verdana"/>
                <w:sz w:val="22"/>
                <w:szCs w:val="22"/>
              </w:rPr>
            </w:pPr>
            <w:bookmarkStart w:id="92" w:name="yrha53"/>
            <w:bookmarkEnd w:id="92"/>
            <w:r w:rsidRPr="00CD48A6">
              <w:rPr>
                <w:rFonts w:asciiTheme="minorHAnsi" w:hAnsiTheme="minorHAnsi" w:cs="Verdana"/>
                <w:sz w:val="22"/>
                <w:szCs w:val="22"/>
              </w:rPr>
              <w:t xml:space="preserve">The new node now sets an internal reference to the tail node as it’s “parent” node, and then transmits an </w:t>
            </w:r>
            <w:bookmarkStart w:id="93" w:name="yrha55"/>
            <w:bookmarkStart w:id="94" w:name="yrha54"/>
            <w:bookmarkEnd w:id="93"/>
            <w:bookmarkEnd w:id="94"/>
            <w:r w:rsidRPr="00CD48A6">
              <w:rPr>
                <w:rFonts w:asciiTheme="minorHAnsi" w:hAnsiTheme="minorHAnsi" w:cs="Verdana"/>
                <w:b/>
                <w:i/>
                <w:sz w:val="22"/>
                <w:szCs w:val="22"/>
              </w:rPr>
              <w:t>expose</w:t>
            </w:r>
            <w:r w:rsidRPr="00CD48A6">
              <w:rPr>
                <w:rFonts w:asciiTheme="minorHAnsi" w:hAnsiTheme="minorHAnsi" w:cs="Verdana"/>
                <w:sz w:val="22"/>
                <w:szCs w:val="22"/>
              </w:rPr>
              <w:t xml:space="preserve"> message to the network with its service information so it can be replicated everywhere. </w:t>
            </w:r>
          </w:p>
          <w:p w:rsidR="00CD48A6" w:rsidRPr="00CD48A6" w:rsidRDefault="00CD48A6" w:rsidP="00BF65EE">
            <w:pPr>
              <w:pStyle w:val="TableContents"/>
              <w:spacing w:line="276" w:lineRule="auto"/>
              <w:rPr>
                <w:rFonts w:asciiTheme="minorHAnsi" w:hAnsiTheme="minorHAnsi" w:cs="Verdana"/>
                <w:sz w:val="22"/>
                <w:szCs w:val="22"/>
              </w:rPr>
            </w:pPr>
            <w:bookmarkStart w:id="95" w:name="yrha56"/>
            <w:bookmarkEnd w:id="95"/>
            <w:r w:rsidRPr="00CD48A6">
              <w:rPr>
                <w:rFonts w:asciiTheme="minorHAnsi" w:hAnsiTheme="minorHAnsi" w:cs="Verdana"/>
                <w:sz w:val="22"/>
                <w:szCs w:val="22"/>
              </w:rPr>
              <w:t xml:space="preserve">  </w:t>
            </w:r>
          </w:p>
          <w:p w:rsidR="00CD48A6" w:rsidRDefault="00CD48A6" w:rsidP="00BF65EE">
            <w:pPr>
              <w:pStyle w:val="TableContents"/>
              <w:spacing w:line="276" w:lineRule="auto"/>
              <w:rPr>
                <w:rFonts w:asciiTheme="minorHAnsi" w:hAnsiTheme="minorHAnsi" w:cs="Verdana"/>
                <w:sz w:val="22"/>
                <w:szCs w:val="22"/>
              </w:rPr>
            </w:pPr>
            <w:bookmarkStart w:id="96" w:name="yrha58"/>
            <w:bookmarkEnd w:id="96"/>
            <w:r w:rsidRPr="00CD48A6">
              <w:rPr>
                <w:rFonts w:asciiTheme="minorHAnsi" w:hAnsiTheme="minorHAnsi" w:cs="Verdana"/>
                <w:sz w:val="22"/>
                <w:szCs w:val="22"/>
              </w:rPr>
              <w:t>If a new node receives no response in request to asking for the network model, this implies one of two things.</w:t>
            </w:r>
            <w:bookmarkStart w:id="97" w:name="yrha59"/>
            <w:bookmarkEnd w:id="97"/>
            <w:r w:rsidRPr="00CD48A6">
              <w:rPr>
                <w:rFonts w:asciiTheme="minorHAnsi" w:hAnsiTheme="minorHAnsi" w:cs="Verdana"/>
                <w:sz w:val="22"/>
                <w:szCs w:val="22"/>
              </w:rPr>
              <w:t xml:space="preserve">  Either the node is the root to the network; in which case it will max out its number of times it sends the request message, or one has just added and will be available soon; and thus a subsequent request should be responded to. </w:t>
            </w:r>
            <w:bookmarkStart w:id="98" w:name="zl458"/>
            <w:bookmarkStart w:id="99" w:name="zl457"/>
            <w:bookmarkEnd w:id="98"/>
            <w:bookmarkEnd w:id="99"/>
          </w:p>
          <w:p w:rsidR="009A6AAE" w:rsidRPr="00CD48A6" w:rsidRDefault="009A6AAE" w:rsidP="00BF65EE">
            <w:pPr>
              <w:pStyle w:val="TableContents"/>
              <w:spacing w:line="276" w:lineRule="auto"/>
              <w:rPr>
                <w:rFonts w:asciiTheme="minorHAnsi" w:hAnsiTheme="minorHAnsi" w:cs="Verdana"/>
                <w:sz w:val="22"/>
                <w:szCs w:val="22"/>
              </w:rPr>
            </w:pPr>
          </w:p>
        </w:tc>
      </w:tr>
      <w:tr w:rsidR="00013D54" w:rsidRPr="00CD48A6" w:rsidTr="009A6AAE">
        <w:tc>
          <w:tcPr>
            <w:tcW w:w="1393" w:type="dxa"/>
          </w:tcPr>
          <w:p w:rsidR="00CD48A6" w:rsidRPr="008C4D00" w:rsidRDefault="00CD48A6" w:rsidP="00BF65EE">
            <w:pPr>
              <w:pStyle w:val="TableContents"/>
              <w:spacing w:line="276" w:lineRule="auto"/>
              <w:jc w:val="right"/>
              <w:rPr>
                <w:rFonts w:asciiTheme="minorHAnsi" w:hAnsiTheme="minorHAnsi" w:cs="Verdana"/>
                <w:b/>
                <w:sz w:val="24"/>
                <w:szCs w:val="24"/>
              </w:rPr>
            </w:pPr>
            <w:bookmarkStart w:id="100" w:name="pdfp5"/>
            <w:bookmarkEnd w:id="100"/>
            <w:r w:rsidRPr="008C4D00">
              <w:rPr>
                <w:rFonts w:asciiTheme="minorHAnsi" w:hAnsiTheme="minorHAnsi" w:cs="Verdana"/>
                <w:b/>
                <w:sz w:val="24"/>
                <w:szCs w:val="24"/>
              </w:rPr>
              <w:t>Leave</w:t>
            </w:r>
            <w:bookmarkStart w:id="101" w:name="zl459"/>
            <w:bookmarkStart w:id="102" w:name="zl4510"/>
            <w:bookmarkEnd w:id="101"/>
            <w:bookmarkEnd w:id="102"/>
          </w:p>
        </w:tc>
        <w:tc>
          <w:tcPr>
            <w:tcW w:w="9232" w:type="dxa"/>
            <w:vAlign w:val="center"/>
          </w:tcPr>
          <w:p w:rsidR="00CD48A6" w:rsidRDefault="00CD48A6" w:rsidP="00BF65EE">
            <w:pPr>
              <w:pStyle w:val="TableContents"/>
              <w:spacing w:line="276" w:lineRule="auto"/>
              <w:rPr>
                <w:rFonts w:asciiTheme="minorHAnsi" w:hAnsiTheme="minorHAnsi"/>
                <w:sz w:val="22"/>
                <w:szCs w:val="22"/>
              </w:rPr>
            </w:pPr>
            <w:r w:rsidRPr="00CD48A6">
              <w:rPr>
                <w:rFonts w:asciiTheme="minorHAnsi" w:hAnsiTheme="minorHAnsi"/>
                <w:sz w:val="22"/>
                <w:szCs w:val="22"/>
              </w:rPr>
              <w:t xml:space="preserve">If a node is gracious enough to report leaving the network, it simply reports itself dead and will no-longer be considered for network duties. </w:t>
            </w:r>
            <w:bookmarkStart w:id="103" w:name="zl4513"/>
            <w:bookmarkStart w:id="104" w:name="zl4512"/>
            <w:bookmarkEnd w:id="103"/>
            <w:bookmarkEnd w:id="104"/>
          </w:p>
          <w:p w:rsidR="009A6AAE" w:rsidRPr="00CD48A6" w:rsidRDefault="009A6AAE" w:rsidP="00BF65EE">
            <w:pPr>
              <w:pStyle w:val="TableContents"/>
              <w:spacing w:line="276" w:lineRule="auto"/>
              <w:rPr>
                <w:rFonts w:asciiTheme="minorHAnsi" w:hAnsiTheme="minorHAnsi"/>
                <w:sz w:val="22"/>
                <w:szCs w:val="22"/>
              </w:rPr>
            </w:pPr>
          </w:p>
        </w:tc>
      </w:tr>
      <w:tr w:rsidR="00013D54" w:rsidRPr="00CD48A6" w:rsidTr="009A6AAE">
        <w:tc>
          <w:tcPr>
            <w:tcW w:w="1393" w:type="dxa"/>
          </w:tcPr>
          <w:p w:rsidR="00CD48A6" w:rsidRPr="008C4D00" w:rsidRDefault="00CD48A6" w:rsidP="00BF65EE">
            <w:pPr>
              <w:pStyle w:val="TableContents"/>
              <w:spacing w:line="276" w:lineRule="auto"/>
              <w:jc w:val="right"/>
              <w:rPr>
                <w:rFonts w:asciiTheme="minorHAnsi" w:hAnsiTheme="minorHAnsi" w:cs="Verdana"/>
                <w:b/>
                <w:sz w:val="24"/>
                <w:szCs w:val="24"/>
              </w:rPr>
            </w:pPr>
            <w:bookmarkStart w:id="105" w:name="pdfp6"/>
            <w:bookmarkEnd w:id="105"/>
            <w:r w:rsidRPr="008C4D00">
              <w:rPr>
                <w:rFonts w:asciiTheme="minorHAnsi" w:hAnsiTheme="minorHAnsi" w:cs="Verdana"/>
                <w:b/>
                <w:sz w:val="24"/>
                <w:szCs w:val="24"/>
              </w:rPr>
              <w:t>Expose</w:t>
            </w:r>
            <w:bookmarkStart w:id="106" w:name="zl4514"/>
            <w:bookmarkStart w:id="107" w:name="zl4515"/>
            <w:bookmarkEnd w:id="106"/>
            <w:bookmarkEnd w:id="107"/>
          </w:p>
        </w:tc>
        <w:tc>
          <w:tcPr>
            <w:tcW w:w="9232" w:type="dxa"/>
            <w:vAlign w:val="center"/>
          </w:tcPr>
          <w:p w:rsidR="00CD48A6" w:rsidRDefault="00CD48A6" w:rsidP="00BF65EE">
            <w:pPr>
              <w:pStyle w:val="TableContents"/>
              <w:spacing w:line="276" w:lineRule="auto"/>
              <w:rPr>
                <w:rFonts w:asciiTheme="minorHAnsi" w:hAnsiTheme="minorHAnsi"/>
                <w:sz w:val="22"/>
                <w:szCs w:val="22"/>
              </w:rPr>
            </w:pPr>
            <w:r w:rsidRPr="00CD48A6">
              <w:rPr>
                <w:rFonts w:asciiTheme="minorHAnsi" w:hAnsiTheme="minorHAnsi"/>
                <w:sz w:val="22"/>
                <w:szCs w:val="22"/>
              </w:rPr>
              <w:t>To expose a service (node) to the network allows the network to know about it.</w:t>
            </w:r>
            <w:bookmarkStart w:id="108" w:name="yrha82"/>
            <w:bookmarkEnd w:id="108"/>
            <w:r w:rsidRPr="00CD48A6">
              <w:rPr>
                <w:rFonts w:asciiTheme="minorHAnsi" w:hAnsiTheme="minorHAnsi"/>
                <w:sz w:val="22"/>
                <w:szCs w:val="22"/>
              </w:rPr>
              <w:t>  This can also be used to update the available services on a node or to replace a temporary listing in its parent.</w:t>
            </w:r>
            <w:bookmarkStart w:id="109" w:name="yrha83"/>
            <w:bookmarkEnd w:id="109"/>
            <w:r w:rsidRPr="00CD48A6">
              <w:rPr>
                <w:rFonts w:asciiTheme="minorHAnsi" w:hAnsiTheme="minorHAnsi"/>
                <w:sz w:val="22"/>
                <w:szCs w:val="22"/>
              </w:rPr>
              <w:t>  A node broadcasts a service object that represents its local services to the channel and is integrated into every node’s network model.</w:t>
            </w:r>
            <w:bookmarkStart w:id="110" w:name="yrha84"/>
            <w:bookmarkEnd w:id="110"/>
            <w:r w:rsidRPr="00CD48A6">
              <w:rPr>
                <w:rFonts w:asciiTheme="minorHAnsi" w:hAnsiTheme="minorHAnsi"/>
                <w:sz w:val="22"/>
                <w:szCs w:val="22"/>
              </w:rPr>
              <w:t>  Once this is completed by a new node, it is fully initialized and ready to perform network functions.</w:t>
            </w:r>
            <w:bookmarkStart w:id="111" w:name="yrha85"/>
            <w:bookmarkEnd w:id="111"/>
            <w:r w:rsidRPr="00CD48A6">
              <w:rPr>
                <w:rFonts w:asciiTheme="minorHAnsi" w:hAnsiTheme="minorHAnsi"/>
                <w:sz w:val="22"/>
                <w:szCs w:val="22"/>
              </w:rPr>
              <w:t xml:space="preserve">  Upon any new (non-update) expose messages to the network, the root node assigns its parent reference to the new node, thus completing the ring structure of the network. </w:t>
            </w:r>
            <w:bookmarkStart w:id="112" w:name="zl4518"/>
            <w:bookmarkStart w:id="113" w:name="zl4517"/>
            <w:bookmarkEnd w:id="112"/>
            <w:bookmarkEnd w:id="113"/>
          </w:p>
          <w:p w:rsidR="009A6AAE" w:rsidRPr="00CD48A6" w:rsidRDefault="009A6AAE" w:rsidP="00BF65EE">
            <w:pPr>
              <w:pStyle w:val="TableContents"/>
              <w:spacing w:line="276" w:lineRule="auto"/>
              <w:rPr>
                <w:rFonts w:asciiTheme="minorHAnsi" w:hAnsiTheme="minorHAnsi"/>
                <w:sz w:val="22"/>
                <w:szCs w:val="22"/>
              </w:rPr>
            </w:pPr>
          </w:p>
        </w:tc>
      </w:tr>
      <w:tr w:rsidR="00013D54" w:rsidRPr="00CD48A6" w:rsidTr="009A6AAE">
        <w:tc>
          <w:tcPr>
            <w:tcW w:w="1393" w:type="dxa"/>
          </w:tcPr>
          <w:p w:rsidR="00CD48A6" w:rsidRPr="008C4D00" w:rsidRDefault="00CD48A6" w:rsidP="00BF65EE">
            <w:pPr>
              <w:pStyle w:val="TableContents"/>
              <w:spacing w:line="276" w:lineRule="auto"/>
              <w:jc w:val="right"/>
              <w:rPr>
                <w:rFonts w:asciiTheme="minorHAnsi" w:hAnsiTheme="minorHAnsi" w:cs="Verdana"/>
                <w:b/>
                <w:sz w:val="24"/>
                <w:szCs w:val="24"/>
              </w:rPr>
            </w:pPr>
            <w:bookmarkStart w:id="114" w:name="pdfp7"/>
            <w:bookmarkEnd w:id="114"/>
            <w:r w:rsidRPr="008C4D00">
              <w:rPr>
                <w:rFonts w:asciiTheme="minorHAnsi" w:hAnsiTheme="minorHAnsi" w:cs="Verdana"/>
                <w:b/>
                <w:sz w:val="24"/>
                <w:szCs w:val="24"/>
              </w:rPr>
              <w:t>Test-Live</w:t>
            </w:r>
            <w:bookmarkStart w:id="115" w:name="zl4519"/>
            <w:bookmarkStart w:id="116" w:name="zl4520"/>
            <w:bookmarkEnd w:id="115"/>
            <w:bookmarkEnd w:id="116"/>
          </w:p>
        </w:tc>
        <w:tc>
          <w:tcPr>
            <w:tcW w:w="9232" w:type="dxa"/>
            <w:vAlign w:val="center"/>
          </w:tcPr>
          <w:p w:rsidR="009A6AAE" w:rsidRDefault="00CD48A6" w:rsidP="00BF65EE">
            <w:pPr>
              <w:pStyle w:val="TableContents"/>
              <w:spacing w:line="276" w:lineRule="auto"/>
              <w:rPr>
                <w:rFonts w:asciiTheme="minorHAnsi" w:hAnsiTheme="minorHAnsi"/>
                <w:sz w:val="22"/>
                <w:szCs w:val="22"/>
              </w:rPr>
            </w:pPr>
            <w:r w:rsidRPr="00CD48A6">
              <w:rPr>
                <w:rFonts w:asciiTheme="minorHAnsi" w:hAnsiTheme="minorHAnsi"/>
                <w:sz w:val="22"/>
                <w:szCs w:val="22"/>
              </w:rPr>
              <w:t>This is a two-way request between a node and its parent.</w:t>
            </w:r>
            <w:bookmarkStart w:id="117" w:name="yrha97"/>
            <w:bookmarkEnd w:id="117"/>
            <w:r w:rsidRPr="00CD48A6">
              <w:rPr>
                <w:rFonts w:asciiTheme="minorHAnsi" w:hAnsiTheme="minorHAnsi"/>
                <w:sz w:val="22"/>
                <w:szCs w:val="22"/>
              </w:rPr>
              <w:t>  On a pre-set interval, a node sends this message to its parent, asking it to respond to make sure it still exists on the network.</w:t>
            </w:r>
            <w:bookmarkStart w:id="118" w:name="yrha98"/>
            <w:bookmarkEnd w:id="118"/>
            <w:r w:rsidRPr="00CD48A6">
              <w:rPr>
                <w:rFonts w:asciiTheme="minorHAnsi" w:hAnsiTheme="minorHAnsi"/>
                <w:sz w:val="22"/>
                <w:szCs w:val="22"/>
              </w:rPr>
              <w:t>  If the message times out, it is resent a specified number of times, upon exhausting which, the parent is assumed dead.</w:t>
            </w:r>
            <w:bookmarkStart w:id="119" w:name="yrha99"/>
            <w:bookmarkEnd w:id="119"/>
            <w:r w:rsidRPr="00CD48A6">
              <w:rPr>
                <w:rFonts w:asciiTheme="minorHAnsi" w:hAnsiTheme="minorHAnsi"/>
                <w:sz w:val="22"/>
                <w:szCs w:val="22"/>
              </w:rPr>
              <w:t xml:space="preserve">  The node then transmits a </w:t>
            </w:r>
            <w:bookmarkStart w:id="120" w:name="yrha101"/>
            <w:bookmarkStart w:id="121" w:name="yrha100"/>
            <w:bookmarkEnd w:id="120"/>
            <w:bookmarkEnd w:id="121"/>
            <w:r w:rsidRPr="00CD48A6">
              <w:rPr>
                <w:rFonts w:asciiTheme="minorHAnsi" w:hAnsiTheme="minorHAnsi"/>
                <w:b/>
                <w:i/>
                <w:sz w:val="22"/>
                <w:szCs w:val="22"/>
              </w:rPr>
              <w:t>report-dead</w:t>
            </w:r>
            <w:r w:rsidRPr="00CD48A6">
              <w:rPr>
                <w:rFonts w:asciiTheme="minorHAnsi" w:hAnsiTheme="minorHAnsi"/>
                <w:sz w:val="22"/>
                <w:szCs w:val="22"/>
              </w:rPr>
              <w:t xml:space="preserve"> message to the network indicating that this node has gone offline and should be ignored.</w:t>
            </w:r>
          </w:p>
          <w:p w:rsidR="00CD48A6" w:rsidRPr="00CD48A6" w:rsidRDefault="00CD48A6" w:rsidP="00BF65EE">
            <w:pPr>
              <w:pStyle w:val="TableContents"/>
              <w:spacing w:line="276" w:lineRule="auto"/>
              <w:rPr>
                <w:rFonts w:asciiTheme="minorHAnsi" w:hAnsiTheme="minorHAnsi"/>
                <w:sz w:val="22"/>
                <w:szCs w:val="22"/>
              </w:rPr>
            </w:pPr>
            <w:r w:rsidRPr="00CD48A6">
              <w:rPr>
                <w:rFonts w:asciiTheme="minorHAnsi" w:hAnsiTheme="minorHAnsi"/>
                <w:sz w:val="22"/>
                <w:szCs w:val="22"/>
              </w:rPr>
              <w:t xml:space="preserve"> </w:t>
            </w:r>
            <w:bookmarkStart w:id="122" w:name="zl4523"/>
            <w:bookmarkStart w:id="123" w:name="zl4522"/>
            <w:bookmarkEnd w:id="122"/>
            <w:bookmarkEnd w:id="123"/>
          </w:p>
        </w:tc>
      </w:tr>
      <w:tr w:rsidR="00013D54" w:rsidRPr="00CD48A6" w:rsidTr="009A6AAE">
        <w:tc>
          <w:tcPr>
            <w:tcW w:w="1393" w:type="dxa"/>
          </w:tcPr>
          <w:p w:rsidR="00CD48A6" w:rsidRPr="008C4D00" w:rsidRDefault="00CD48A6" w:rsidP="00BF65EE">
            <w:pPr>
              <w:pStyle w:val="TableContents"/>
              <w:spacing w:line="276" w:lineRule="auto"/>
              <w:jc w:val="right"/>
              <w:rPr>
                <w:rFonts w:asciiTheme="minorHAnsi" w:hAnsiTheme="minorHAnsi" w:cs="Verdana"/>
                <w:b/>
                <w:sz w:val="24"/>
                <w:szCs w:val="24"/>
              </w:rPr>
            </w:pPr>
            <w:bookmarkStart w:id="124" w:name="pdfp8"/>
            <w:bookmarkEnd w:id="124"/>
            <w:r w:rsidRPr="008C4D00">
              <w:rPr>
                <w:rFonts w:asciiTheme="minorHAnsi" w:hAnsiTheme="minorHAnsi" w:cs="Verdana"/>
                <w:b/>
                <w:sz w:val="24"/>
                <w:szCs w:val="24"/>
              </w:rPr>
              <w:t>Report-Dead</w:t>
            </w:r>
            <w:bookmarkStart w:id="125" w:name="zl4524"/>
            <w:bookmarkStart w:id="126" w:name="zl4525"/>
            <w:bookmarkEnd w:id="125"/>
            <w:bookmarkEnd w:id="126"/>
          </w:p>
        </w:tc>
        <w:tc>
          <w:tcPr>
            <w:tcW w:w="9232" w:type="dxa"/>
            <w:vAlign w:val="center"/>
          </w:tcPr>
          <w:p w:rsidR="00CD48A6" w:rsidRDefault="00CD48A6" w:rsidP="00BF65EE">
            <w:pPr>
              <w:pStyle w:val="TableContents"/>
              <w:spacing w:line="276" w:lineRule="auto"/>
              <w:rPr>
                <w:rFonts w:asciiTheme="minorHAnsi" w:hAnsiTheme="minorHAnsi"/>
                <w:sz w:val="22"/>
                <w:szCs w:val="22"/>
              </w:rPr>
            </w:pPr>
            <w:r w:rsidRPr="00CD48A6">
              <w:rPr>
                <w:rFonts w:asciiTheme="minorHAnsi" w:hAnsiTheme="minorHAnsi"/>
                <w:sz w:val="22"/>
                <w:szCs w:val="22"/>
              </w:rPr>
              <w:t>If a node is reported dead, a message is broadcasted to the channel, and each node removes it from its network model.</w:t>
            </w:r>
            <w:bookmarkStart w:id="127" w:name="yrha113"/>
            <w:bookmarkEnd w:id="127"/>
            <w:r w:rsidRPr="00CD48A6">
              <w:rPr>
                <w:rFonts w:asciiTheme="minorHAnsi" w:hAnsiTheme="minorHAnsi"/>
                <w:sz w:val="22"/>
                <w:szCs w:val="22"/>
              </w:rPr>
              <w:t xml:space="preserve">  </w:t>
            </w:r>
            <w:bookmarkStart w:id="128" w:name="yrha114"/>
            <w:bookmarkEnd w:id="128"/>
            <w:r w:rsidRPr="00CD48A6">
              <w:rPr>
                <w:rFonts w:asciiTheme="minorHAnsi" w:hAnsiTheme="minorHAnsi"/>
                <w:sz w:val="22"/>
                <w:szCs w:val="22"/>
              </w:rPr>
              <w:t>  If a node is receives a message indicating itself has been reported dead, it introduces itself to the network the same way a new node would again, only changing its id if it believed itself to be the tail element before.</w:t>
            </w:r>
            <w:bookmarkStart w:id="129" w:name="yrha115"/>
            <w:bookmarkEnd w:id="129"/>
            <w:r w:rsidRPr="00CD48A6">
              <w:rPr>
                <w:rFonts w:asciiTheme="minorHAnsi" w:hAnsiTheme="minorHAnsi"/>
                <w:sz w:val="22"/>
                <w:szCs w:val="22"/>
              </w:rPr>
              <w:t>  When a node is reported dead, each node then re-checks its parental associations.</w:t>
            </w:r>
            <w:bookmarkStart w:id="130" w:name="yrha116"/>
            <w:bookmarkEnd w:id="130"/>
            <w:r w:rsidRPr="00CD48A6">
              <w:rPr>
                <w:rFonts w:asciiTheme="minorHAnsi" w:hAnsiTheme="minorHAnsi"/>
                <w:sz w:val="22"/>
                <w:szCs w:val="22"/>
              </w:rPr>
              <w:t xml:space="preserve">  If a node finds it has become the root node, it reorganizes accordingly and begins taking responsibility for the root’s actions. </w:t>
            </w:r>
            <w:bookmarkStart w:id="131" w:name="zl4528"/>
            <w:bookmarkStart w:id="132" w:name="zl4527"/>
            <w:bookmarkEnd w:id="131"/>
            <w:bookmarkEnd w:id="132"/>
          </w:p>
          <w:p w:rsidR="009A6AAE" w:rsidRPr="00CD48A6" w:rsidRDefault="009A6AAE" w:rsidP="00BF65EE">
            <w:pPr>
              <w:pStyle w:val="TableContents"/>
              <w:spacing w:line="276" w:lineRule="auto"/>
              <w:rPr>
                <w:rFonts w:asciiTheme="minorHAnsi" w:hAnsiTheme="minorHAnsi"/>
                <w:sz w:val="22"/>
                <w:szCs w:val="22"/>
              </w:rPr>
            </w:pPr>
          </w:p>
        </w:tc>
      </w:tr>
      <w:tr w:rsidR="00013D54" w:rsidRPr="00CD48A6" w:rsidTr="009A6AAE">
        <w:tc>
          <w:tcPr>
            <w:tcW w:w="1393" w:type="dxa"/>
          </w:tcPr>
          <w:p w:rsidR="00CD48A6" w:rsidRPr="008C4D00" w:rsidRDefault="00CD48A6" w:rsidP="00BF65EE">
            <w:pPr>
              <w:pStyle w:val="TableContents"/>
              <w:spacing w:line="276" w:lineRule="auto"/>
              <w:jc w:val="right"/>
              <w:rPr>
                <w:rFonts w:asciiTheme="minorHAnsi" w:hAnsiTheme="minorHAnsi" w:cs="Verdana"/>
                <w:b/>
                <w:sz w:val="24"/>
                <w:szCs w:val="24"/>
              </w:rPr>
            </w:pPr>
            <w:bookmarkStart w:id="133" w:name="pdfp9"/>
            <w:bookmarkEnd w:id="133"/>
            <w:r w:rsidRPr="008C4D00">
              <w:rPr>
                <w:rFonts w:asciiTheme="minorHAnsi" w:hAnsiTheme="minorHAnsi" w:cs="Verdana"/>
                <w:b/>
                <w:sz w:val="24"/>
                <w:szCs w:val="24"/>
              </w:rPr>
              <w:t>Checkup</w:t>
            </w:r>
            <w:bookmarkStart w:id="134" w:name="zl4529"/>
            <w:bookmarkStart w:id="135" w:name="zl4530"/>
            <w:bookmarkEnd w:id="134"/>
            <w:bookmarkEnd w:id="135"/>
          </w:p>
        </w:tc>
        <w:tc>
          <w:tcPr>
            <w:tcW w:w="9232" w:type="dxa"/>
            <w:vAlign w:val="center"/>
          </w:tcPr>
          <w:p w:rsidR="00CD48A6" w:rsidRPr="00CD48A6" w:rsidRDefault="00CD48A6" w:rsidP="00BF65EE">
            <w:pPr>
              <w:pStyle w:val="TableContents"/>
              <w:spacing w:line="276" w:lineRule="auto"/>
              <w:rPr>
                <w:rFonts w:asciiTheme="minorHAnsi" w:hAnsiTheme="minorHAnsi"/>
                <w:sz w:val="22"/>
                <w:szCs w:val="22"/>
              </w:rPr>
            </w:pPr>
            <w:r w:rsidRPr="00CD48A6">
              <w:rPr>
                <w:rFonts w:asciiTheme="minorHAnsi" w:hAnsiTheme="minorHAnsi"/>
                <w:sz w:val="22"/>
                <w:szCs w:val="22"/>
              </w:rPr>
              <w:t xml:space="preserve">This consensus functionality begins with the root broadcasting a copy of it network model to the channel. </w:t>
            </w:r>
            <w:bookmarkStart w:id="136" w:name="yrha128"/>
            <w:bookmarkEnd w:id="136"/>
            <w:r w:rsidRPr="00CD48A6">
              <w:rPr>
                <w:rFonts w:asciiTheme="minorHAnsi" w:hAnsiTheme="minorHAnsi"/>
                <w:sz w:val="22"/>
                <w:szCs w:val="22"/>
              </w:rPr>
              <w:t> Upon receiving a checkup message, each node responds with any discrepancies it finds between the root’s network and its own, only sending services that exist locally but not in the root.</w:t>
            </w:r>
            <w:bookmarkStart w:id="137" w:name="yrha129"/>
            <w:bookmarkEnd w:id="137"/>
            <w:r w:rsidRPr="00CD48A6">
              <w:rPr>
                <w:rFonts w:asciiTheme="minorHAnsi" w:hAnsiTheme="minorHAnsi"/>
                <w:sz w:val="22"/>
                <w:szCs w:val="22"/>
              </w:rPr>
              <w:t>  Any services existing in the root but not locally are added locally.</w:t>
            </w:r>
            <w:bookmarkStart w:id="138" w:name="yrha130"/>
            <w:bookmarkEnd w:id="138"/>
            <w:r w:rsidRPr="00CD48A6">
              <w:rPr>
                <w:rFonts w:asciiTheme="minorHAnsi" w:hAnsiTheme="minorHAnsi"/>
                <w:sz w:val="22"/>
                <w:szCs w:val="22"/>
              </w:rPr>
              <w:t>  The root, upon receiving discrepancies, adds them to its own list and rebroadcasts the checkup message.</w:t>
            </w:r>
            <w:bookmarkStart w:id="139" w:name="yrha131"/>
            <w:bookmarkEnd w:id="139"/>
            <w:r w:rsidRPr="00CD48A6">
              <w:rPr>
                <w:rFonts w:asciiTheme="minorHAnsi" w:hAnsiTheme="minorHAnsi"/>
                <w:sz w:val="22"/>
                <w:szCs w:val="22"/>
              </w:rPr>
              <w:t>  This should settle quickly to any major discrepancies.</w:t>
            </w:r>
            <w:bookmarkStart w:id="140" w:name="yrha132"/>
            <w:bookmarkEnd w:id="140"/>
            <w:r w:rsidRPr="00CD48A6">
              <w:rPr>
                <w:rFonts w:asciiTheme="minorHAnsi" w:hAnsiTheme="minorHAnsi"/>
                <w:sz w:val="22"/>
                <w:szCs w:val="22"/>
              </w:rPr>
              <w:t xml:space="preserve">  This consensus may possibly add back dead nodes to the network but will include any live ones known by any node. Thus after local test-live functions are performed on each node to their parent; any dead nodes will be once again weeded out. </w:t>
            </w:r>
          </w:p>
        </w:tc>
      </w:tr>
    </w:tbl>
    <w:p w:rsidR="00B81D11" w:rsidRDefault="00B81D11" w:rsidP="00BF65EE">
      <w:pPr>
        <w:pStyle w:val="BodyText"/>
        <w:spacing w:line="276" w:lineRule="auto"/>
        <w:rPr>
          <w:rFonts w:asciiTheme="minorHAnsi" w:hAnsiTheme="minorHAnsi" w:cs="Verdana"/>
          <w:sz w:val="22"/>
          <w:szCs w:val="22"/>
        </w:rPr>
      </w:pPr>
    </w:p>
    <w:p w:rsidR="00405D75" w:rsidRDefault="008B42F2" w:rsidP="00BF65EE">
      <w:pPr>
        <w:pStyle w:val="BodyText"/>
        <w:spacing w:line="276" w:lineRule="auto"/>
        <w:ind w:firstLine="709"/>
        <w:rPr>
          <w:rFonts w:asciiTheme="minorHAnsi" w:hAnsiTheme="minorHAnsi"/>
          <w:sz w:val="22"/>
          <w:szCs w:val="22"/>
        </w:rPr>
      </w:pPr>
      <w:r w:rsidRPr="00CD48A6">
        <w:rPr>
          <w:rFonts w:asciiTheme="minorHAnsi" w:hAnsiTheme="minorHAnsi"/>
          <w:sz w:val="22"/>
          <w:szCs w:val="22"/>
        </w:rPr>
        <w:t>This model maintains a closed loop of node-parent relationships and monitors for failures therein.</w:t>
      </w:r>
      <w:bookmarkStart w:id="141" w:name="yrha136"/>
      <w:bookmarkEnd w:id="141"/>
      <w:r w:rsidRPr="00CD48A6">
        <w:rPr>
          <w:rFonts w:asciiTheme="minorHAnsi" w:hAnsiTheme="minorHAnsi"/>
          <w:sz w:val="22"/>
          <w:szCs w:val="22"/>
        </w:rPr>
        <w:t xml:space="preserve">  A near-real-time model of the current network is maintained at all times and can be made available to an application for service discovery and addressing.  </w:t>
      </w:r>
    </w:p>
    <w:p w:rsidR="00405D75" w:rsidRDefault="00405D75" w:rsidP="00405D75">
      <w:pPr>
        <w:pStyle w:val="BodyText"/>
        <w:spacing w:line="276" w:lineRule="auto"/>
        <w:rPr>
          <w:rFonts w:asciiTheme="minorHAnsi" w:hAnsiTheme="minorHAnsi"/>
          <w:sz w:val="22"/>
          <w:szCs w:val="22"/>
        </w:rPr>
      </w:pPr>
    </w:p>
    <w:p w:rsidR="00A24420" w:rsidRDefault="00A24420" w:rsidP="00405D75">
      <w:pPr>
        <w:pStyle w:val="BodyText"/>
        <w:spacing w:line="276" w:lineRule="auto"/>
        <w:rPr>
          <w:rFonts w:asciiTheme="minorHAnsi" w:hAnsiTheme="minorHAnsi"/>
          <w:sz w:val="22"/>
          <w:szCs w:val="22"/>
        </w:rPr>
      </w:pPr>
    </w:p>
    <w:p w:rsidR="00405D75" w:rsidRDefault="00405D75" w:rsidP="00405D75">
      <w:pPr>
        <w:pStyle w:val="BodyText"/>
        <w:spacing w:line="276" w:lineRule="auto"/>
        <w:rPr>
          <w:rFonts w:asciiTheme="minorHAnsi" w:hAnsiTheme="minorHAnsi"/>
          <w:sz w:val="22"/>
          <w:szCs w:val="22"/>
        </w:rPr>
      </w:pPr>
    </w:p>
    <w:p w:rsidR="008661A1" w:rsidRDefault="008661A1" w:rsidP="00405D75">
      <w:pPr>
        <w:pStyle w:val="BodyText"/>
        <w:spacing w:line="276" w:lineRule="auto"/>
        <w:rPr>
          <w:rFonts w:asciiTheme="minorHAnsi" w:hAnsiTheme="minorHAnsi"/>
          <w:sz w:val="22"/>
          <w:szCs w:val="22"/>
        </w:rPr>
      </w:pPr>
    </w:p>
    <w:p w:rsidR="008661A1" w:rsidRDefault="008661A1" w:rsidP="00405D75">
      <w:pPr>
        <w:pStyle w:val="BodyText"/>
        <w:spacing w:line="276" w:lineRule="auto"/>
        <w:rPr>
          <w:rFonts w:asciiTheme="minorHAnsi" w:hAnsiTheme="minorHAnsi"/>
          <w:sz w:val="22"/>
          <w:szCs w:val="22"/>
        </w:rPr>
      </w:pPr>
    </w:p>
    <w:p w:rsidR="008661A1" w:rsidRDefault="008661A1" w:rsidP="00405D75">
      <w:pPr>
        <w:pStyle w:val="BodyText"/>
        <w:spacing w:line="276" w:lineRule="auto"/>
        <w:rPr>
          <w:rFonts w:asciiTheme="minorHAnsi" w:hAnsiTheme="minorHAnsi"/>
          <w:sz w:val="22"/>
          <w:szCs w:val="22"/>
        </w:rPr>
      </w:pPr>
    </w:p>
    <w:p w:rsidR="008661A1" w:rsidRDefault="008661A1" w:rsidP="00405D75">
      <w:pPr>
        <w:pStyle w:val="BodyText"/>
        <w:spacing w:line="276" w:lineRule="auto"/>
        <w:rPr>
          <w:rFonts w:asciiTheme="minorHAnsi" w:hAnsiTheme="minorHAnsi"/>
          <w:sz w:val="22"/>
          <w:szCs w:val="22"/>
        </w:rPr>
      </w:pPr>
    </w:p>
    <w:p w:rsidR="00405D75" w:rsidRDefault="00405D75" w:rsidP="00405D75">
      <w:pPr>
        <w:pStyle w:val="BodyText"/>
        <w:spacing w:after="283" w:line="276" w:lineRule="auto"/>
        <w:rPr>
          <w:rFonts w:asciiTheme="minorHAnsi" w:hAnsiTheme="minorHAnsi" w:cs="Verdana"/>
          <w:b/>
          <w:sz w:val="22"/>
          <w:szCs w:val="22"/>
        </w:rPr>
      </w:pPr>
      <w:r>
        <w:rPr>
          <w:rFonts w:asciiTheme="minorHAnsi" w:hAnsiTheme="minorHAnsi" w:cs="Verdana"/>
          <w:b/>
          <w:sz w:val="22"/>
          <w:szCs w:val="22"/>
        </w:rPr>
        <w:t>Network Visualization</w:t>
      </w:r>
    </w:p>
    <w:p w:rsidR="00405D75" w:rsidRDefault="00405D75" w:rsidP="00405D75">
      <w:pPr>
        <w:pStyle w:val="BodyText"/>
        <w:spacing w:line="276" w:lineRule="auto"/>
        <w:ind w:firstLine="709"/>
        <w:rPr>
          <w:rFonts w:asciiTheme="minorHAnsi" w:hAnsiTheme="minorHAnsi"/>
          <w:sz w:val="22"/>
          <w:szCs w:val="22"/>
        </w:rPr>
      </w:pPr>
      <w:r>
        <w:rPr>
          <w:rFonts w:asciiTheme="minorHAnsi" w:hAnsiTheme="minorHAnsi"/>
          <w:sz w:val="22"/>
          <w:szCs w:val="22"/>
        </w:rPr>
        <w:t>The following diagrams show the maintenance and procedure of the network model in adding new services and detecting failures.</w:t>
      </w:r>
    </w:p>
    <w:p w:rsidR="00405D75" w:rsidRDefault="00405D75">
      <w:pPr>
        <w:widowControl/>
        <w:suppressAutoHyphens w:val="0"/>
        <w:spacing w:before="0" w:after="0"/>
        <w:ind w:left="0" w:right="0"/>
        <w:rPr>
          <w:rFonts w:asciiTheme="minorHAnsi" w:hAnsiTheme="minorHAnsi"/>
          <w:sz w:val="22"/>
          <w:szCs w:val="22"/>
        </w:rPr>
      </w:pPr>
      <w:r>
        <w:rPr>
          <w:rFonts w:asciiTheme="minorHAnsi" w:hAnsiTheme="minorHAnsi"/>
          <w:sz w:val="22"/>
          <w:szCs w:val="22"/>
        </w:rPr>
        <w:br w:type="page"/>
      </w:r>
    </w:p>
    <w:p w:rsidR="00B81D11" w:rsidRDefault="008B42F2" w:rsidP="00405D75">
      <w:pPr>
        <w:pStyle w:val="BodyText"/>
        <w:spacing w:line="276" w:lineRule="auto"/>
        <w:rPr>
          <w:rFonts w:asciiTheme="minorHAnsi" w:hAnsiTheme="minorHAnsi"/>
          <w:sz w:val="22"/>
          <w:szCs w:val="22"/>
        </w:rPr>
      </w:pPr>
      <w:r w:rsidRPr="00CD48A6">
        <w:rPr>
          <w:rFonts w:asciiTheme="minorHAnsi" w:hAnsiTheme="minorHAnsi"/>
          <w:sz w:val="22"/>
          <w:szCs w:val="22"/>
        </w:rPr>
        <w:t>The following describes the process of a node being added to the network</w:t>
      </w:r>
      <w:bookmarkStart w:id="142" w:name="soyb0"/>
      <w:bookmarkStart w:id="143" w:name="gqyl11"/>
      <w:bookmarkEnd w:id="142"/>
      <w:bookmarkEnd w:id="143"/>
      <w:r w:rsidR="00405D75">
        <w:rPr>
          <w:rFonts w:asciiTheme="minorHAnsi" w:hAnsiTheme="minorHAnsi"/>
          <w:sz w:val="22"/>
          <w:szCs w:val="22"/>
        </w:rPr>
        <w:t>.</w:t>
      </w:r>
    </w:p>
    <w:p w:rsidR="00B81D11" w:rsidRDefault="00405D75" w:rsidP="00BF65EE">
      <w:pPr>
        <w:pStyle w:val="BodyText"/>
        <w:spacing w:line="276" w:lineRule="auto"/>
      </w:pPr>
      <w:r>
        <w:object w:dxaOrig="19339" w:dyaOrig="9887">
          <v:shape id="_x0000_i1026" type="#_x0000_t75" style="width:466.95pt;height:238.95pt" o:ole="">
            <v:imagedata r:id="rId16" o:title=""/>
          </v:shape>
          <o:OLEObject Type="Embed" ProgID="Visio.Drawing.11" ShapeID="_x0000_i1026" DrawAspect="Content" ObjectID="_1271840851" r:id="rId17"/>
        </w:object>
      </w:r>
    </w:p>
    <w:p w:rsidR="00405D75" w:rsidRDefault="00405D75" w:rsidP="00BF65EE">
      <w:pPr>
        <w:pStyle w:val="BodyText"/>
        <w:spacing w:line="276" w:lineRule="auto"/>
      </w:pPr>
    </w:p>
    <w:p w:rsidR="00405D75" w:rsidRDefault="00405D75" w:rsidP="00405D75">
      <w:pPr>
        <w:pStyle w:val="BodyText"/>
        <w:spacing w:line="276" w:lineRule="auto"/>
        <w:rPr>
          <w:rFonts w:asciiTheme="minorHAnsi" w:hAnsiTheme="minorHAnsi"/>
          <w:sz w:val="22"/>
          <w:szCs w:val="22"/>
        </w:rPr>
      </w:pPr>
    </w:p>
    <w:p w:rsidR="00405D75" w:rsidRDefault="00405D75" w:rsidP="00405D75">
      <w:pPr>
        <w:pStyle w:val="BodyText"/>
        <w:spacing w:line="276" w:lineRule="auto"/>
        <w:rPr>
          <w:rFonts w:asciiTheme="minorHAnsi" w:hAnsiTheme="minorHAnsi"/>
          <w:sz w:val="22"/>
          <w:szCs w:val="22"/>
        </w:rPr>
      </w:pPr>
    </w:p>
    <w:p w:rsidR="00405D75" w:rsidRDefault="00405D75" w:rsidP="00405D75">
      <w:pPr>
        <w:pStyle w:val="BodyText"/>
        <w:spacing w:line="276" w:lineRule="auto"/>
        <w:rPr>
          <w:rFonts w:asciiTheme="minorHAnsi" w:hAnsiTheme="minorHAnsi"/>
          <w:sz w:val="22"/>
          <w:szCs w:val="22"/>
        </w:rPr>
      </w:pPr>
      <w:r>
        <w:rPr>
          <w:rFonts w:asciiTheme="minorHAnsi" w:hAnsiTheme="minorHAnsi"/>
          <w:sz w:val="22"/>
          <w:szCs w:val="22"/>
        </w:rPr>
        <w:t>Likewise, detecting failures in the network can be described below.</w:t>
      </w:r>
    </w:p>
    <w:p w:rsidR="00B81D11" w:rsidRDefault="00405D75" w:rsidP="00BF65EE">
      <w:pPr>
        <w:pStyle w:val="BodyText"/>
        <w:spacing w:line="276" w:lineRule="auto"/>
      </w:pPr>
      <w:r>
        <w:object w:dxaOrig="18945" w:dyaOrig="10092">
          <v:shape id="_x0000_i1025" type="#_x0000_t75" style="width:468pt;height:249.4pt" o:ole="">
            <v:imagedata r:id="rId18" o:title=""/>
          </v:shape>
          <o:OLEObject Type="Embed" ProgID="Visio.Drawing.11" ShapeID="_x0000_i1025" DrawAspect="Content" ObjectID="_1271840852" r:id="rId19"/>
        </w:object>
      </w:r>
    </w:p>
    <w:p w:rsidR="00405D75" w:rsidRDefault="00405D75">
      <w:pPr>
        <w:widowControl/>
        <w:suppressAutoHyphens w:val="0"/>
        <w:spacing w:before="0" w:after="0"/>
        <w:ind w:left="0" w:right="0"/>
        <w:rPr>
          <w:rFonts w:asciiTheme="minorHAnsi" w:hAnsiTheme="minorHAnsi"/>
          <w:sz w:val="22"/>
          <w:szCs w:val="22"/>
        </w:rPr>
      </w:pPr>
      <w:r>
        <w:rPr>
          <w:rFonts w:asciiTheme="minorHAnsi" w:hAnsiTheme="minorHAnsi"/>
          <w:sz w:val="22"/>
          <w:szCs w:val="22"/>
        </w:rPr>
        <w:br w:type="page"/>
      </w:r>
    </w:p>
    <w:p w:rsidR="00405D75" w:rsidRDefault="00405D75" w:rsidP="00405D75">
      <w:pPr>
        <w:pStyle w:val="BodyText"/>
        <w:spacing w:line="276" w:lineRule="auto"/>
        <w:rPr>
          <w:rFonts w:asciiTheme="minorHAnsi" w:hAnsiTheme="minorHAnsi"/>
          <w:sz w:val="22"/>
          <w:szCs w:val="22"/>
        </w:rPr>
      </w:pPr>
      <w:r>
        <w:rPr>
          <w:rFonts w:asciiTheme="minorHAnsi" w:hAnsiTheme="minorHAnsi"/>
          <w:sz w:val="22"/>
          <w:szCs w:val="22"/>
        </w:rPr>
        <w:t>And the process of checking for errors in the</w:t>
      </w:r>
      <w:r w:rsidRPr="00CD48A6">
        <w:rPr>
          <w:rFonts w:asciiTheme="minorHAnsi" w:hAnsiTheme="minorHAnsi"/>
          <w:sz w:val="22"/>
          <w:szCs w:val="22"/>
        </w:rPr>
        <w:t xml:space="preserve"> network</w:t>
      </w:r>
      <w:r>
        <w:rPr>
          <w:rFonts w:asciiTheme="minorHAnsi" w:hAnsiTheme="minorHAnsi"/>
          <w:sz w:val="22"/>
          <w:szCs w:val="22"/>
        </w:rPr>
        <w:t xml:space="preserve"> model is shown here.</w:t>
      </w:r>
    </w:p>
    <w:p w:rsidR="00405D75" w:rsidRDefault="00405D75" w:rsidP="00405D75">
      <w:pPr>
        <w:pStyle w:val="BodyText"/>
        <w:spacing w:line="276" w:lineRule="auto"/>
        <w:rPr>
          <w:rFonts w:asciiTheme="minorHAnsi" w:hAnsiTheme="minorHAnsi"/>
          <w:sz w:val="22"/>
          <w:szCs w:val="22"/>
        </w:rPr>
      </w:pPr>
    </w:p>
    <w:p w:rsidR="00405D75" w:rsidRDefault="00405D75" w:rsidP="00BF65EE">
      <w:pPr>
        <w:pStyle w:val="BodyText"/>
        <w:spacing w:line="276" w:lineRule="auto"/>
      </w:pPr>
      <w:r>
        <w:object w:dxaOrig="14575" w:dyaOrig="8875">
          <v:shape id="_x0000_i1027" type="#_x0000_t75" style="width:468pt;height:284.85pt" o:ole="">
            <v:imagedata r:id="rId20" o:title=""/>
          </v:shape>
          <o:OLEObject Type="Embed" ProgID="Visio.Drawing.11" ShapeID="_x0000_i1027" DrawAspect="Content" ObjectID="_1271840853" r:id="rId21"/>
        </w:object>
      </w:r>
    </w:p>
    <w:p w:rsidR="00405D75" w:rsidRDefault="00405D75" w:rsidP="00BF65EE">
      <w:pPr>
        <w:pStyle w:val="BodyText"/>
        <w:spacing w:line="276" w:lineRule="auto"/>
      </w:pPr>
    </w:p>
    <w:p w:rsidR="00405D75" w:rsidRDefault="00405D75" w:rsidP="00BF65EE">
      <w:pPr>
        <w:pStyle w:val="BodyText"/>
        <w:spacing w:line="276" w:lineRule="auto"/>
        <w:rPr>
          <w:rFonts w:asciiTheme="minorHAnsi" w:hAnsiTheme="minorHAnsi"/>
          <w:sz w:val="22"/>
          <w:szCs w:val="22"/>
        </w:rPr>
      </w:pPr>
    </w:p>
    <w:p w:rsidR="00447F79" w:rsidRPr="00013D54" w:rsidRDefault="00447F79" w:rsidP="00BF65EE">
      <w:pPr>
        <w:pStyle w:val="BodyText"/>
        <w:spacing w:line="276" w:lineRule="auto"/>
        <w:rPr>
          <w:rFonts w:asciiTheme="minorHAnsi" w:hAnsiTheme="minorHAnsi"/>
          <w:b/>
          <w:sz w:val="28"/>
          <w:szCs w:val="28"/>
        </w:rPr>
      </w:pPr>
      <w:r w:rsidRPr="00013D54">
        <w:rPr>
          <w:rFonts w:asciiTheme="minorHAnsi" w:hAnsiTheme="minorHAnsi"/>
          <w:b/>
          <w:sz w:val="28"/>
          <w:szCs w:val="28"/>
        </w:rPr>
        <w:t>Implementation Challenges</w:t>
      </w:r>
      <w:bookmarkStart w:id="144" w:name="dsnv0"/>
      <w:bookmarkEnd w:id="144"/>
    </w:p>
    <w:p w:rsidR="00447F79" w:rsidRDefault="00F34472" w:rsidP="00BF65EE">
      <w:pPr>
        <w:pStyle w:val="BodyText"/>
        <w:spacing w:line="276" w:lineRule="auto"/>
        <w:rPr>
          <w:rFonts w:asciiTheme="minorHAnsi" w:hAnsiTheme="minorHAnsi"/>
          <w:sz w:val="22"/>
          <w:szCs w:val="22"/>
        </w:rPr>
      </w:pPr>
      <w:r>
        <w:rPr>
          <w:rFonts w:asciiTheme="minorHAnsi" w:hAnsiTheme="minorHAnsi"/>
          <w:sz w:val="22"/>
          <w:szCs w:val="22"/>
        </w:rPr>
        <w:tab/>
        <w:t>The completed design shares most of the elements presented above although several challenges were faced which forced modification of the initial objective.  Initial</w:t>
      </w:r>
      <w:r w:rsidR="00447F79">
        <w:rPr>
          <w:rFonts w:asciiTheme="minorHAnsi" w:hAnsiTheme="minorHAnsi"/>
          <w:sz w:val="22"/>
          <w:szCs w:val="22"/>
        </w:rPr>
        <w:t>ly we planned on using QSM which was presented to</w:t>
      </w:r>
      <w:r>
        <w:rPr>
          <w:rFonts w:asciiTheme="minorHAnsi" w:hAnsiTheme="minorHAnsi"/>
          <w:sz w:val="22"/>
          <w:szCs w:val="22"/>
        </w:rPr>
        <w:t xml:space="preserve"> not provid</w:t>
      </w:r>
      <w:r w:rsidR="00447F79">
        <w:rPr>
          <w:rFonts w:asciiTheme="minorHAnsi" w:hAnsiTheme="minorHAnsi"/>
          <w:sz w:val="22"/>
          <w:szCs w:val="22"/>
        </w:rPr>
        <w:t>e</w:t>
      </w:r>
      <w:r>
        <w:rPr>
          <w:rFonts w:asciiTheme="minorHAnsi" w:hAnsiTheme="minorHAnsi"/>
          <w:sz w:val="22"/>
          <w:szCs w:val="22"/>
        </w:rPr>
        <w:t xml:space="preserve"> ordering guarantees </w:t>
      </w:r>
      <w:r w:rsidR="00447F79">
        <w:rPr>
          <w:rFonts w:asciiTheme="minorHAnsi" w:hAnsiTheme="minorHAnsi"/>
          <w:sz w:val="22"/>
          <w:szCs w:val="22"/>
        </w:rPr>
        <w:t>but would</w:t>
      </w:r>
      <w:r>
        <w:rPr>
          <w:rFonts w:asciiTheme="minorHAnsi" w:hAnsiTheme="minorHAnsi"/>
          <w:sz w:val="22"/>
          <w:szCs w:val="22"/>
        </w:rPr>
        <w:t xml:space="preserve"> provide </w:t>
      </w:r>
      <w:r w:rsidR="00447F79">
        <w:rPr>
          <w:rFonts w:asciiTheme="minorHAnsi" w:hAnsiTheme="minorHAnsi"/>
          <w:sz w:val="22"/>
          <w:szCs w:val="22"/>
        </w:rPr>
        <w:t xml:space="preserve">improved packet delivery times.  As presented later, this would have been a nice addition based on the measured performance metrics.  Because of configuration and general setup difficulties during development, it was decided to use the </w:t>
      </w:r>
      <w:r w:rsidR="00A70EAD">
        <w:rPr>
          <w:rFonts w:asciiTheme="minorHAnsi" w:hAnsiTheme="minorHAnsi"/>
          <w:sz w:val="22"/>
          <w:szCs w:val="22"/>
        </w:rPr>
        <w:t>TCP</w:t>
      </w:r>
      <w:r w:rsidR="00447F79">
        <w:rPr>
          <w:rFonts w:asciiTheme="minorHAnsi" w:hAnsiTheme="minorHAnsi"/>
          <w:sz w:val="22"/>
          <w:szCs w:val="22"/>
        </w:rPr>
        <w:t xml:space="preserve"> based approach used in Assignment 2.  We limited our design to not take advantage of the checkpoint capability and ordering guarantees however.  This would simulate the limitations of QSM resulting in a more interesting design challenge.  While this wasn’t a significant issue for video frame transfer, this required additional consideration and implementation of our own state transfer approach described above.  This was particularly relevant when a new node joined the network and address assignment had to be handled.</w:t>
      </w:r>
    </w:p>
    <w:p w:rsidR="00F34472" w:rsidRDefault="00447F79" w:rsidP="00BF65EE">
      <w:pPr>
        <w:pStyle w:val="BodyText"/>
        <w:spacing w:line="276" w:lineRule="auto"/>
        <w:rPr>
          <w:rFonts w:asciiTheme="minorHAnsi" w:hAnsiTheme="minorHAnsi"/>
          <w:sz w:val="22"/>
          <w:szCs w:val="22"/>
        </w:rPr>
      </w:pPr>
      <w:r>
        <w:rPr>
          <w:rFonts w:asciiTheme="minorHAnsi" w:hAnsiTheme="minorHAnsi"/>
          <w:sz w:val="22"/>
          <w:szCs w:val="22"/>
        </w:rPr>
        <w:tab/>
      </w:r>
      <w:r w:rsidR="008C4D00">
        <w:rPr>
          <w:rFonts w:asciiTheme="minorHAnsi" w:hAnsiTheme="minorHAnsi"/>
          <w:sz w:val="22"/>
          <w:szCs w:val="22"/>
        </w:rPr>
        <w:t>The Server</w:t>
      </w:r>
      <w:r w:rsidR="002742B0">
        <w:rPr>
          <w:rFonts w:asciiTheme="minorHAnsi" w:hAnsiTheme="minorHAnsi"/>
          <w:sz w:val="22"/>
          <w:szCs w:val="22"/>
        </w:rPr>
        <w:t xml:space="preserve"> object was dropped from the critical development path after it was decided that </w:t>
      </w:r>
      <w:r w:rsidR="00433993">
        <w:rPr>
          <w:rFonts w:asciiTheme="minorHAnsi" w:hAnsiTheme="minorHAnsi"/>
          <w:sz w:val="22"/>
          <w:szCs w:val="22"/>
        </w:rPr>
        <w:t>multiple channels would likely be difficult to use based on newsgroup postings.  As a result the role of the server was trivialized.  Initially the server was envisioned as a crossover between the two channels, acting as a filter reducing the network load particularly on the Viewer side.  With a server object hierarchies of servers were envisioned potentially with additional unique channels between them and possibly supporting other network protocols allowing for Video Monitor bridges between distant locations.  The servers would maintain a replicated representation of all nodes currently connected and would provide this to the clients (Viewers and Sources) connected to them.</w:t>
      </w:r>
    </w:p>
    <w:p w:rsidR="00433993" w:rsidRDefault="00433993" w:rsidP="00BF65EE">
      <w:pPr>
        <w:pStyle w:val="BodyText"/>
        <w:spacing w:line="276" w:lineRule="auto"/>
        <w:rPr>
          <w:rFonts w:asciiTheme="minorHAnsi" w:hAnsiTheme="minorHAnsi"/>
          <w:sz w:val="22"/>
          <w:szCs w:val="22"/>
        </w:rPr>
      </w:pPr>
      <w:r>
        <w:rPr>
          <w:rFonts w:asciiTheme="minorHAnsi" w:hAnsiTheme="minorHAnsi"/>
          <w:sz w:val="22"/>
          <w:szCs w:val="22"/>
        </w:rPr>
        <w:tab/>
        <w:t>Webcam support (</w:t>
      </w:r>
      <w:proofErr w:type="spellStart"/>
      <w:r>
        <w:rPr>
          <w:rFonts w:asciiTheme="minorHAnsi" w:hAnsiTheme="minorHAnsi"/>
          <w:sz w:val="22"/>
          <w:szCs w:val="22"/>
        </w:rPr>
        <w:t>ie</w:t>
      </w:r>
      <w:proofErr w:type="spellEnd"/>
      <w:r>
        <w:rPr>
          <w:rFonts w:asciiTheme="minorHAnsi" w:hAnsiTheme="minorHAnsi"/>
          <w:sz w:val="22"/>
          <w:szCs w:val="22"/>
        </w:rPr>
        <w:t xml:space="preserve"> USB based cameras) </w:t>
      </w:r>
      <w:r w:rsidR="00BF65EE">
        <w:rPr>
          <w:rFonts w:asciiTheme="minorHAnsi" w:hAnsiTheme="minorHAnsi"/>
          <w:sz w:val="22"/>
          <w:szCs w:val="22"/>
        </w:rPr>
        <w:t xml:space="preserve">was also an initial objective.  It turns out that interfacing with these devices is not nearly as simple in C# as in many other languages familiar to the authors.  Instead a remarkably convoluted and unsurprisingly difficult to work with wrapper to unmanaged C++ calls was required to interface with DirectX.  After configuration difficulties and unreliable performance on new machines this functionality was dropped.  Instead web based webcams accessible via a </w:t>
      </w:r>
      <w:r w:rsidR="00A70EAD">
        <w:rPr>
          <w:rFonts w:asciiTheme="minorHAnsi" w:hAnsiTheme="minorHAnsi"/>
          <w:sz w:val="22"/>
          <w:szCs w:val="22"/>
        </w:rPr>
        <w:t>URL</w:t>
      </w:r>
      <w:r w:rsidR="00BF65EE">
        <w:rPr>
          <w:rFonts w:asciiTheme="minorHAnsi" w:hAnsiTheme="minorHAnsi"/>
          <w:sz w:val="22"/>
          <w:szCs w:val="22"/>
        </w:rPr>
        <w:t xml:space="preserve"> and updated at a much lower rates were used for development.  It proved easy to integrate support for AVI files as well enabling streaming from this readily available media format.  Inadvertently, this shows off the capability of Video Monitor decoupling the media displayed from the transport mechanism.</w:t>
      </w:r>
    </w:p>
    <w:p w:rsidR="0034637A" w:rsidRDefault="0034637A" w:rsidP="00BF65EE">
      <w:pPr>
        <w:pStyle w:val="BodyText"/>
        <w:spacing w:line="276" w:lineRule="auto"/>
        <w:rPr>
          <w:rFonts w:asciiTheme="minorHAnsi" w:hAnsiTheme="minorHAnsi"/>
          <w:sz w:val="22"/>
          <w:szCs w:val="22"/>
        </w:rPr>
      </w:pPr>
    </w:p>
    <w:p w:rsidR="0034637A" w:rsidRPr="0034637A" w:rsidRDefault="0034637A" w:rsidP="0034637A">
      <w:pPr>
        <w:pStyle w:val="BodyText"/>
        <w:spacing w:line="276" w:lineRule="auto"/>
        <w:rPr>
          <w:rFonts w:asciiTheme="minorHAnsi" w:hAnsiTheme="minorHAnsi"/>
          <w:b/>
          <w:sz w:val="24"/>
          <w:szCs w:val="24"/>
        </w:rPr>
      </w:pPr>
      <w:r w:rsidRPr="0034637A">
        <w:rPr>
          <w:rFonts w:asciiTheme="minorHAnsi" w:hAnsiTheme="minorHAnsi"/>
          <w:b/>
          <w:sz w:val="24"/>
          <w:szCs w:val="24"/>
        </w:rPr>
        <w:t>Future Considerations to Implementation</w:t>
      </w:r>
    </w:p>
    <w:p w:rsidR="0034637A" w:rsidRDefault="0034637A" w:rsidP="0034637A">
      <w:pPr>
        <w:pStyle w:val="BodyText"/>
        <w:spacing w:line="276" w:lineRule="auto"/>
        <w:rPr>
          <w:rFonts w:asciiTheme="minorHAnsi" w:hAnsiTheme="minorHAnsi"/>
          <w:sz w:val="22"/>
          <w:szCs w:val="22"/>
        </w:rPr>
      </w:pPr>
      <w:r>
        <w:rPr>
          <w:rFonts w:asciiTheme="minorHAnsi" w:hAnsiTheme="minorHAnsi"/>
          <w:sz w:val="22"/>
          <w:szCs w:val="22"/>
        </w:rPr>
        <w:tab/>
        <w:t xml:space="preserve">There are a few key components to our design that were intended to be completed, but simply gave way to more pressing needs, the following details the remaining steps to provide support for these </w:t>
      </w:r>
      <w:proofErr w:type="spellStart"/>
      <w:r>
        <w:rPr>
          <w:rFonts w:asciiTheme="minorHAnsi" w:hAnsiTheme="minorHAnsi"/>
          <w:sz w:val="22"/>
          <w:szCs w:val="22"/>
        </w:rPr>
        <w:t>featuers</w:t>
      </w:r>
      <w:proofErr w:type="spellEnd"/>
      <w:r>
        <w:rPr>
          <w:rFonts w:asciiTheme="minorHAnsi" w:hAnsiTheme="minorHAnsi"/>
          <w:sz w:val="22"/>
          <w:szCs w:val="22"/>
        </w:rPr>
        <w:t>.</w:t>
      </w:r>
    </w:p>
    <w:p w:rsidR="0034637A" w:rsidRDefault="0034637A" w:rsidP="0034637A">
      <w:pPr>
        <w:pStyle w:val="BodyText"/>
        <w:spacing w:line="276" w:lineRule="auto"/>
        <w:rPr>
          <w:rFonts w:asciiTheme="minorHAnsi" w:hAnsiTheme="minorHAnsi"/>
          <w:sz w:val="22"/>
          <w:szCs w:val="22"/>
        </w:rPr>
      </w:pPr>
    </w:p>
    <w:p w:rsidR="0034637A" w:rsidRDefault="0034637A" w:rsidP="0034637A">
      <w:pPr>
        <w:pStyle w:val="BodyText"/>
        <w:spacing w:line="276" w:lineRule="auto"/>
        <w:rPr>
          <w:rFonts w:asciiTheme="minorHAnsi" w:hAnsiTheme="minorHAnsi"/>
          <w:b/>
          <w:sz w:val="22"/>
          <w:szCs w:val="22"/>
        </w:rPr>
      </w:pPr>
      <w:proofErr w:type="spellStart"/>
      <w:r w:rsidRPr="0034637A">
        <w:rPr>
          <w:rFonts w:asciiTheme="minorHAnsi" w:hAnsiTheme="minorHAnsi"/>
          <w:b/>
          <w:sz w:val="22"/>
          <w:szCs w:val="22"/>
        </w:rPr>
        <w:t>ServerObject</w:t>
      </w:r>
      <w:proofErr w:type="spellEnd"/>
    </w:p>
    <w:p w:rsidR="0034637A" w:rsidRDefault="0034637A" w:rsidP="0034637A">
      <w:pPr>
        <w:pStyle w:val="BodyText"/>
        <w:spacing w:line="276" w:lineRule="auto"/>
        <w:ind w:firstLine="709"/>
        <w:rPr>
          <w:rFonts w:asciiTheme="minorHAnsi" w:hAnsiTheme="minorHAnsi"/>
          <w:sz w:val="22"/>
          <w:szCs w:val="22"/>
        </w:rPr>
      </w:pPr>
      <w:r w:rsidRPr="0034637A">
        <w:rPr>
          <w:rFonts w:asciiTheme="minorHAnsi" w:hAnsiTheme="minorHAnsi"/>
          <w:sz w:val="22"/>
          <w:szCs w:val="22"/>
        </w:rPr>
        <w:t xml:space="preserve">The </w:t>
      </w:r>
      <w:proofErr w:type="spellStart"/>
      <w:r>
        <w:rPr>
          <w:rFonts w:asciiTheme="minorHAnsi" w:hAnsiTheme="minorHAnsi"/>
          <w:sz w:val="22"/>
          <w:szCs w:val="22"/>
        </w:rPr>
        <w:t>ServerObject</w:t>
      </w:r>
      <w:proofErr w:type="spellEnd"/>
      <w:r>
        <w:rPr>
          <w:rFonts w:asciiTheme="minorHAnsi" w:hAnsiTheme="minorHAnsi"/>
          <w:sz w:val="22"/>
          <w:szCs w:val="22"/>
        </w:rPr>
        <w:t xml:space="preserve"> is intended at a base level to bridge two channels.  This implementation proved more difficult than needed for the demonstration of our software and should be implementable with some focus on working with </w:t>
      </w:r>
      <w:proofErr w:type="spellStart"/>
      <w:r>
        <w:rPr>
          <w:rFonts w:asciiTheme="minorHAnsi" w:hAnsiTheme="minorHAnsi"/>
          <w:sz w:val="22"/>
          <w:szCs w:val="22"/>
        </w:rPr>
        <w:t>LiveObjects</w:t>
      </w:r>
      <w:proofErr w:type="spellEnd"/>
      <w:r>
        <w:rPr>
          <w:rFonts w:asciiTheme="minorHAnsi" w:hAnsiTheme="minorHAnsi"/>
          <w:sz w:val="22"/>
          <w:szCs w:val="22"/>
        </w:rPr>
        <w:t>.  The server also can provide any sort of support wanted by the user, such as frame rate management or other manipulations of the video streams.</w:t>
      </w:r>
    </w:p>
    <w:p w:rsidR="0034637A" w:rsidRDefault="0034637A" w:rsidP="0034637A">
      <w:pPr>
        <w:pStyle w:val="BodyText"/>
        <w:spacing w:line="276" w:lineRule="auto"/>
        <w:rPr>
          <w:rFonts w:asciiTheme="minorHAnsi" w:hAnsiTheme="minorHAnsi"/>
          <w:b/>
          <w:sz w:val="22"/>
          <w:szCs w:val="22"/>
        </w:rPr>
      </w:pPr>
    </w:p>
    <w:p w:rsidR="0034637A" w:rsidRDefault="0034637A" w:rsidP="0034637A">
      <w:pPr>
        <w:pStyle w:val="BodyText"/>
        <w:spacing w:line="276" w:lineRule="auto"/>
        <w:rPr>
          <w:rFonts w:asciiTheme="minorHAnsi" w:hAnsiTheme="minorHAnsi"/>
          <w:b/>
          <w:sz w:val="22"/>
          <w:szCs w:val="22"/>
        </w:rPr>
      </w:pPr>
      <w:r>
        <w:rPr>
          <w:rFonts w:asciiTheme="minorHAnsi" w:hAnsiTheme="minorHAnsi"/>
          <w:b/>
          <w:sz w:val="22"/>
          <w:szCs w:val="22"/>
        </w:rPr>
        <w:t>Web Cam Support</w:t>
      </w:r>
    </w:p>
    <w:p w:rsidR="0034637A" w:rsidRDefault="0034637A" w:rsidP="0034637A">
      <w:pPr>
        <w:pStyle w:val="BodyText"/>
        <w:spacing w:line="276" w:lineRule="auto"/>
        <w:ind w:firstLine="709"/>
        <w:rPr>
          <w:rFonts w:asciiTheme="minorHAnsi" w:hAnsiTheme="minorHAnsi"/>
          <w:sz w:val="22"/>
          <w:szCs w:val="22"/>
        </w:rPr>
      </w:pPr>
      <w:r>
        <w:rPr>
          <w:rFonts w:asciiTheme="minorHAnsi" w:hAnsiTheme="minorHAnsi"/>
          <w:sz w:val="22"/>
          <w:szCs w:val="22"/>
        </w:rPr>
        <w:t>While at the core of the original model, it seemed more pertinent to implement the underlying network and get images flowing through the network than dealing with the problems of connecti</w:t>
      </w:r>
      <w:r w:rsidR="005F4CC7">
        <w:rPr>
          <w:rFonts w:asciiTheme="minorHAnsi" w:hAnsiTheme="minorHAnsi"/>
          <w:sz w:val="22"/>
          <w:szCs w:val="22"/>
        </w:rPr>
        <w:t xml:space="preserve">ng a camera.   Though, support for cameras is easily implemented and should be designed to work with whatever video source a developer is looking for.  On this same note, another feature that would aid in reducing network overhead is image compression/decompression, for which there are also many useful libraries available and would only require minimal changes to the implementation to </w:t>
      </w:r>
      <w:r w:rsidR="00F95F14">
        <w:rPr>
          <w:rFonts w:asciiTheme="minorHAnsi" w:hAnsiTheme="minorHAnsi"/>
          <w:sz w:val="22"/>
          <w:szCs w:val="22"/>
        </w:rPr>
        <w:t>integrate</w:t>
      </w:r>
      <w:r w:rsidR="005F4CC7">
        <w:rPr>
          <w:rFonts w:asciiTheme="minorHAnsi" w:hAnsiTheme="minorHAnsi"/>
          <w:sz w:val="22"/>
          <w:szCs w:val="22"/>
        </w:rPr>
        <w:t>.</w:t>
      </w:r>
    </w:p>
    <w:p w:rsidR="005F4CC7" w:rsidRDefault="005F4CC7" w:rsidP="0034637A">
      <w:pPr>
        <w:pStyle w:val="BodyText"/>
        <w:spacing w:line="276" w:lineRule="auto"/>
        <w:ind w:firstLine="709"/>
        <w:rPr>
          <w:rFonts w:asciiTheme="minorHAnsi" w:hAnsiTheme="minorHAnsi"/>
          <w:sz w:val="22"/>
          <w:szCs w:val="22"/>
        </w:rPr>
      </w:pPr>
    </w:p>
    <w:p w:rsidR="005F4CC7" w:rsidRDefault="005F4CC7" w:rsidP="005F4CC7">
      <w:pPr>
        <w:pStyle w:val="BodyText"/>
        <w:spacing w:line="276" w:lineRule="auto"/>
        <w:rPr>
          <w:rFonts w:asciiTheme="minorHAnsi" w:hAnsiTheme="minorHAnsi"/>
          <w:b/>
          <w:sz w:val="22"/>
          <w:szCs w:val="22"/>
        </w:rPr>
      </w:pPr>
      <w:r>
        <w:rPr>
          <w:rFonts w:asciiTheme="minorHAnsi" w:hAnsiTheme="minorHAnsi"/>
          <w:b/>
          <w:sz w:val="22"/>
          <w:szCs w:val="22"/>
        </w:rPr>
        <w:t>Full Network Implementation</w:t>
      </w:r>
    </w:p>
    <w:p w:rsidR="005F4CC7" w:rsidRDefault="005F4CC7" w:rsidP="005F4CC7">
      <w:pPr>
        <w:pStyle w:val="BodyText"/>
        <w:spacing w:line="276" w:lineRule="auto"/>
        <w:ind w:firstLine="709"/>
        <w:rPr>
          <w:rFonts w:asciiTheme="minorHAnsi" w:hAnsiTheme="minorHAnsi"/>
          <w:sz w:val="22"/>
          <w:szCs w:val="22"/>
        </w:rPr>
      </w:pPr>
      <w:r>
        <w:rPr>
          <w:rFonts w:asciiTheme="minorHAnsi" w:hAnsiTheme="minorHAnsi"/>
          <w:sz w:val="22"/>
          <w:szCs w:val="22"/>
        </w:rPr>
        <w:t xml:space="preserve">Currently, features of the network implementation are deactivated to allow for frame rate testing and due to a few remaining bugs in the </w:t>
      </w:r>
      <w:r w:rsidR="00CD3895">
        <w:rPr>
          <w:rFonts w:asciiTheme="minorHAnsi" w:hAnsiTheme="minorHAnsi"/>
          <w:sz w:val="22"/>
          <w:szCs w:val="22"/>
        </w:rPr>
        <w:t>message management.  These features could be quickly reactivated with some basic testing of message passing interfaces that were simply deactivated to debug other functionality.</w:t>
      </w:r>
    </w:p>
    <w:p w:rsidR="0034637A" w:rsidRDefault="0034637A" w:rsidP="0034637A">
      <w:pPr>
        <w:pStyle w:val="BodyText"/>
        <w:spacing w:line="276" w:lineRule="auto"/>
        <w:rPr>
          <w:rFonts w:asciiTheme="minorHAnsi" w:hAnsiTheme="minorHAnsi"/>
          <w:b/>
          <w:sz w:val="22"/>
          <w:szCs w:val="22"/>
        </w:rPr>
      </w:pPr>
    </w:p>
    <w:p w:rsidR="00BF65EE" w:rsidRPr="00877A7F" w:rsidRDefault="00877A7F" w:rsidP="00BF65EE">
      <w:pPr>
        <w:pStyle w:val="BodyText"/>
        <w:spacing w:line="276" w:lineRule="auto"/>
        <w:rPr>
          <w:rFonts w:asciiTheme="minorHAnsi" w:hAnsiTheme="minorHAnsi"/>
          <w:b/>
          <w:sz w:val="22"/>
          <w:szCs w:val="22"/>
        </w:rPr>
      </w:pPr>
      <w:r w:rsidRPr="00877A7F">
        <w:rPr>
          <w:rFonts w:asciiTheme="minorHAnsi" w:hAnsiTheme="minorHAnsi"/>
          <w:b/>
          <w:sz w:val="22"/>
          <w:szCs w:val="22"/>
        </w:rPr>
        <w:t>Deployment</w:t>
      </w:r>
    </w:p>
    <w:p w:rsidR="00877A7F" w:rsidRDefault="00877A7F" w:rsidP="00BF65EE">
      <w:pPr>
        <w:pStyle w:val="BodyText"/>
        <w:spacing w:line="276" w:lineRule="auto"/>
        <w:rPr>
          <w:rFonts w:asciiTheme="minorHAnsi" w:hAnsiTheme="minorHAnsi"/>
          <w:sz w:val="22"/>
          <w:szCs w:val="22"/>
        </w:rPr>
      </w:pPr>
      <w:r>
        <w:rPr>
          <w:rFonts w:asciiTheme="minorHAnsi" w:hAnsiTheme="minorHAnsi"/>
          <w:sz w:val="22"/>
          <w:szCs w:val="22"/>
        </w:rPr>
        <w:tab/>
        <w:t xml:space="preserve">A Deployment of this system would present two challenges beyond the above features requiring implementation.  The first of which being limited by the necessary point configuration of </w:t>
      </w:r>
      <w:proofErr w:type="spellStart"/>
      <w:r>
        <w:rPr>
          <w:rFonts w:asciiTheme="minorHAnsi" w:hAnsiTheme="minorHAnsi"/>
          <w:sz w:val="22"/>
          <w:szCs w:val="22"/>
        </w:rPr>
        <w:t>LiveObjects</w:t>
      </w:r>
      <w:proofErr w:type="spellEnd"/>
      <w:r>
        <w:rPr>
          <w:rFonts w:asciiTheme="minorHAnsi" w:hAnsiTheme="minorHAnsi"/>
          <w:sz w:val="22"/>
          <w:szCs w:val="22"/>
        </w:rPr>
        <w:t xml:space="preserve"> on each computer a component is installed on.  And secondly, the system does not provide guarantee of message delivery, which our consideration for a video stream of images was decided as not critical, whereas if a MPEG stream or another stream dependant on progressive layering of frames were utilized, this would become an issue.  Other than these </w:t>
      </w:r>
      <w:r w:rsidR="00C14CF3">
        <w:rPr>
          <w:rFonts w:asciiTheme="minorHAnsi" w:hAnsiTheme="minorHAnsi"/>
          <w:sz w:val="22"/>
          <w:szCs w:val="22"/>
        </w:rPr>
        <w:t>considerations, the system should deploy over a large system with a protocol such as QSM.</w:t>
      </w:r>
    </w:p>
    <w:p w:rsidR="00877A7F" w:rsidRDefault="00877A7F" w:rsidP="00BF65EE">
      <w:pPr>
        <w:pStyle w:val="BodyText"/>
        <w:spacing w:line="276" w:lineRule="auto"/>
        <w:rPr>
          <w:rFonts w:asciiTheme="minorHAnsi" w:hAnsiTheme="minorHAnsi"/>
          <w:sz w:val="22"/>
          <w:szCs w:val="22"/>
        </w:rPr>
      </w:pPr>
    </w:p>
    <w:p w:rsidR="00BF65EE" w:rsidRDefault="008B42F2" w:rsidP="00BF65EE">
      <w:pPr>
        <w:pStyle w:val="BodyText"/>
        <w:spacing w:line="276" w:lineRule="auto"/>
        <w:rPr>
          <w:rFonts w:asciiTheme="minorHAnsi" w:hAnsiTheme="minorHAnsi"/>
          <w:b/>
          <w:sz w:val="24"/>
          <w:szCs w:val="24"/>
        </w:rPr>
      </w:pPr>
      <w:r w:rsidRPr="007528C4">
        <w:rPr>
          <w:rFonts w:asciiTheme="minorHAnsi" w:hAnsiTheme="minorHAnsi"/>
          <w:b/>
          <w:sz w:val="24"/>
          <w:szCs w:val="24"/>
        </w:rPr>
        <w:t xml:space="preserve">Configuration </w:t>
      </w:r>
      <w:bookmarkStart w:id="145" w:name="n-sx0"/>
      <w:bookmarkStart w:id="146" w:name="n-sx1"/>
      <w:bookmarkStart w:id="147" w:name="gxkb0"/>
      <w:bookmarkStart w:id="148" w:name="t6.04"/>
      <w:bookmarkEnd w:id="145"/>
      <w:bookmarkEnd w:id="146"/>
      <w:bookmarkEnd w:id="147"/>
      <w:bookmarkEnd w:id="148"/>
      <w:r w:rsidR="007528C4">
        <w:rPr>
          <w:rFonts w:asciiTheme="minorHAnsi" w:hAnsiTheme="minorHAnsi"/>
          <w:b/>
          <w:sz w:val="24"/>
          <w:szCs w:val="24"/>
        </w:rPr>
        <w:t>– Setup Guide</w:t>
      </w:r>
    </w:p>
    <w:p w:rsidR="00730D19" w:rsidRPr="00BF65EE" w:rsidRDefault="00B50DB5" w:rsidP="00BF65EE">
      <w:pPr>
        <w:pStyle w:val="BodyText"/>
        <w:spacing w:line="276" w:lineRule="auto"/>
        <w:rPr>
          <w:rFonts w:asciiTheme="minorHAnsi" w:hAnsiTheme="minorHAnsi"/>
          <w:b/>
          <w:sz w:val="24"/>
          <w:szCs w:val="24"/>
        </w:rPr>
      </w:pPr>
      <w:r>
        <w:rPr>
          <w:rFonts w:asciiTheme="minorHAnsi" w:hAnsiTheme="minorHAnsi"/>
          <w:sz w:val="22"/>
          <w:szCs w:val="22"/>
        </w:rPr>
        <w:tab/>
        <w:t xml:space="preserve">The setup process does not differ far from the sample examples provided.  Additional </w:t>
      </w:r>
      <w:proofErr w:type="spellStart"/>
      <w:r>
        <w:rPr>
          <w:rFonts w:asciiTheme="minorHAnsi" w:hAnsiTheme="minorHAnsi"/>
          <w:sz w:val="22"/>
          <w:szCs w:val="22"/>
        </w:rPr>
        <w:t>dlls</w:t>
      </w:r>
      <w:proofErr w:type="spellEnd"/>
      <w:r>
        <w:rPr>
          <w:rFonts w:asciiTheme="minorHAnsi" w:hAnsiTheme="minorHAnsi"/>
          <w:sz w:val="22"/>
          <w:szCs w:val="22"/>
        </w:rPr>
        <w:t xml:space="preserve"> have been added though they are distributed automatically by the post</w:t>
      </w:r>
      <w:r w:rsidR="0033112C">
        <w:rPr>
          <w:rFonts w:asciiTheme="minorHAnsi" w:hAnsiTheme="minorHAnsi"/>
          <w:sz w:val="22"/>
          <w:szCs w:val="22"/>
        </w:rPr>
        <w:t>-</w:t>
      </w:r>
      <w:r>
        <w:rPr>
          <w:rFonts w:asciiTheme="minorHAnsi" w:hAnsiTheme="minorHAnsi"/>
          <w:sz w:val="22"/>
          <w:szCs w:val="22"/>
        </w:rPr>
        <w:t>build batch script.  It is recommended that the project is built allowing the post</w:t>
      </w:r>
      <w:r w:rsidR="0033112C">
        <w:rPr>
          <w:rFonts w:asciiTheme="minorHAnsi" w:hAnsiTheme="minorHAnsi"/>
          <w:sz w:val="22"/>
          <w:szCs w:val="22"/>
        </w:rPr>
        <w:t>-</w:t>
      </w:r>
      <w:r>
        <w:rPr>
          <w:rFonts w:asciiTheme="minorHAnsi" w:hAnsiTheme="minorHAnsi"/>
          <w:sz w:val="22"/>
          <w:szCs w:val="22"/>
        </w:rPr>
        <w:t xml:space="preserve">build batch script to run and distribute files accordingly.   </w:t>
      </w:r>
      <w:proofErr w:type="spellStart"/>
      <w:r>
        <w:rPr>
          <w:rFonts w:asciiTheme="minorHAnsi" w:hAnsiTheme="minorHAnsi"/>
          <w:sz w:val="22"/>
          <w:szCs w:val="22"/>
        </w:rPr>
        <w:t>Liveobjects</w:t>
      </w:r>
      <w:proofErr w:type="spellEnd"/>
      <w:r>
        <w:rPr>
          <w:rFonts w:asciiTheme="minorHAnsi" w:hAnsiTheme="minorHAnsi"/>
          <w:sz w:val="22"/>
          <w:szCs w:val="22"/>
        </w:rPr>
        <w:t xml:space="preserve"> is assumed to be installed at c:\liveobjects as suggested.  Video Monitor has been tested both in </w:t>
      </w:r>
      <w:proofErr w:type="spellStart"/>
      <w:r>
        <w:rPr>
          <w:rFonts w:asciiTheme="minorHAnsi" w:hAnsiTheme="minorHAnsi"/>
          <w:sz w:val="22"/>
          <w:szCs w:val="22"/>
        </w:rPr>
        <w:t>localhost</w:t>
      </w:r>
      <w:proofErr w:type="spellEnd"/>
      <w:r>
        <w:rPr>
          <w:rFonts w:asciiTheme="minorHAnsi" w:hAnsiTheme="minorHAnsi"/>
          <w:sz w:val="22"/>
          <w:szCs w:val="22"/>
        </w:rPr>
        <w:t xml:space="preserve"> operation and over a local network between multiple computers.</w:t>
      </w:r>
    </w:p>
    <w:p w:rsidR="00BF65EE" w:rsidRDefault="00B50DB5" w:rsidP="00BF65EE">
      <w:pPr>
        <w:pStyle w:val="BodyText"/>
        <w:spacing w:line="276" w:lineRule="auto"/>
        <w:rPr>
          <w:rFonts w:asciiTheme="minorHAnsi" w:hAnsiTheme="minorHAnsi"/>
          <w:sz w:val="22"/>
          <w:szCs w:val="22"/>
        </w:rPr>
      </w:pPr>
      <w:r>
        <w:rPr>
          <w:rFonts w:asciiTheme="minorHAnsi" w:hAnsiTheme="minorHAnsi"/>
          <w:sz w:val="22"/>
          <w:szCs w:val="22"/>
        </w:rPr>
        <w:tab/>
        <w:t xml:space="preserve">The configuration process for running multiple computers follows the exact guide posted on the CS514 newsgroup.  This worked as specified.  Video Monitor creates its own communication channel (channel 100).  To run a sample configuration, go to the </w:t>
      </w:r>
      <w:proofErr w:type="spellStart"/>
      <w:r>
        <w:rPr>
          <w:rFonts w:asciiTheme="minorHAnsi" w:hAnsiTheme="minorHAnsi"/>
          <w:sz w:val="22"/>
          <w:szCs w:val="22"/>
        </w:rPr>
        <w:t>liveobjects</w:t>
      </w:r>
      <w:proofErr w:type="spellEnd"/>
      <w:r>
        <w:rPr>
          <w:rFonts w:asciiTheme="minorHAnsi" w:hAnsiTheme="minorHAnsi"/>
          <w:sz w:val="22"/>
          <w:szCs w:val="22"/>
        </w:rPr>
        <w:t xml:space="preserve"> folder in the project directory.  Open either </w:t>
      </w:r>
      <w:proofErr w:type="spellStart"/>
      <w:r>
        <w:rPr>
          <w:rFonts w:asciiTheme="minorHAnsi" w:hAnsiTheme="minorHAnsi"/>
          <w:sz w:val="22"/>
          <w:szCs w:val="22"/>
        </w:rPr>
        <w:t>videosource.liveobject</w:t>
      </w:r>
      <w:proofErr w:type="spellEnd"/>
      <w:r>
        <w:rPr>
          <w:rFonts w:asciiTheme="minorHAnsi" w:hAnsiTheme="minorHAnsi"/>
          <w:sz w:val="22"/>
          <w:szCs w:val="22"/>
        </w:rPr>
        <w:t xml:space="preserve"> or </w:t>
      </w:r>
      <w:proofErr w:type="spellStart"/>
      <w:r>
        <w:rPr>
          <w:rFonts w:asciiTheme="minorHAnsi" w:hAnsiTheme="minorHAnsi"/>
          <w:sz w:val="22"/>
          <w:szCs w:val="22"/>
        </w:rPr>
        <w:t>videoviewer.liveobject</w:t>
      </w:r>
      <w:proofErr w:type="spellEnd"/>
      <w:r>
        <w:rPr>
          <w:rFonts w:asciiTheme="minorHAnsi" w:hAnsiTheme="minorHAnsi"/>
          <w:sz w:val="22"/>
          <w:szCs w:val="22"/>
        </w:rPr>
        <w:t xml:space="preserve"> and wait several seconds.  It is important to wait about 10 seconds for the addresses to be assigned properly.  After ten seconds</w:t>
      </w:r>
      <w:r w:rsidR="00A11BA5">
        <w:rPr>
          <w:rFonts w:asciiTheme="minorHAnsi" w:hAnsiTheme="minorHAnsi"/>
          <w:sz w:val="22"/>
          <w:szCs w:val="22"/>
        </w:rPr>
        <w:t>,</w:t>
      </w:r>
      <w:r>
        <w:rPr>
          <w:rFonts w:asciiTheme="minorHAnsi" w:hAnsiTheme="minorHAnsi"/>
          <w:sz w:val="22"/>
          <w:szCs w:val="22"/>
        </w:rPr>
        <w:t xml:space="preserve"> open the other interface.  If an active internet connection is present it is possible to start streaming from a webcam which is currently hardcoded to a stream showing the Eiffel </w:t>
      </w:r>
      <w:proofErr w:type="gramStart"/>
      <w:r>
        <w:rPr>
          <w:rFonts w:asciiTheme="minorHAnsi" w:hAnsiTheme="minorHAnsi"/>
          <w:sz w:val="22"/>
          <w:szCs w:val="22"/>
        </w:rPr>
        <w:t>T</w:t>
      </w:r>
      <w:r w:rsidR="00A11BA5">
        <w:rPr>
          <w:rFonts w:asciiTheme="minorHAnsi" w:hAnsiTheme="minorHAnsi"/>
          <w:sz w:val="22"/>
          <w:szCs w:val="22"/>
        </w:rPr>
        <w:t>ower.</w:t>
      </w:r>
      <w:proofErr w:type="gramEnd"/>
      <w:r w:rsidR="00A11BA5">
        <w:rPr>
          <w:rFonts w:asciiTheme="minorHAnsi" w:hAnsiTheme="minorHAnsi"/>
          <w:sz w:val="22"/>
          <w:szCs w:val="22"/>
        </w:rPr>
        <w:t xml:space="preserve">  </w:t>
      </w:r>
      <w:r>
        <w:rPr>
          <w:rFonts w:asciiTheme="minorHAnsi" w:hAnsiTheme="minorHAnsi"/>
          <w:sz w:val="22"/>
          <w:szCs w:val="22"/>
        </w:rPr>
        <w:t xml:space="preserve">It is also possible to stream AVI files (currently mislabeled WMV files).  The </w:t>
      </w:r>
      <w:r w:rsidR="00A70EAD">
        <w:rPr>
          <w:rFonts w:asciiTheme="minorHAnsi" w:hAnsiTheme="minorHAnsi"/>
          <w:sz w:val="22"/>
          <w:szCs w:val="22"/>
        </w:rPr>
        <w:t>AVI</w:t>
      </w:r>
      <w:r>
        <w:rPr>
          <w:rFonts w:asciiTheme="minorHAnsi" w:hAnsiTheme="minorHAnsi"/>
          <w:sz w:val="22"/>
          <w:szCs w:val="22"/>
        </w:rPr>
        <w:t xml:space="preserve"> decoder being used is somewhat sensitive to different </w:t>
      </w:r>
      <w:r w:rsidR="00A70EAD">
        <w:rPr>
          <w:rFonts w:asciiTheme="minorHAnsi" w:hAnsiTheme="minorHAnsi"/>
          <w:sz w:val="22"/>
          <w:szCs w:val="22"/>
        </w:rPr>
        <w:t>AVI</w:t>
      </w:r>
      <w:r>
        <w:rPr>
          <w:rFonts w:asciiTheme="minorHAnsi" w:hAnsiTheme="minorHAnsi"/>
          <w:sz w:val="22"/>
          <w:szCs w:val="22"/>
        </w:rPr>
        <w:t xml:space="preserve"> </w:t>
      </w:r>
      <w:proofErr w:type="spellStart"/>
      <w:r>
        <w:rPr>
          <w:rFonts w:asciiTheme="minorHAnsi" w:hAnsiTheme="minorHAnsi"/>
          <w:sz w:val="22"/>
          <w:szCs w:val="22"/>
        </w:rPr>
        <w:t>codecs</w:t>
      </w:r>
      <w:proofErr w:type="spellEnd"/>
      <w:r>
        <w:rPr>
          <w:rFonts w:asciiTheme="minorHAnsi" w:hAnsiTheme="minorHAnsi"/>
          <w:sz w:val="22"/>
          <w:szCs w:val="22"/>
        </w:rPr>
        <w:t xml:space="preserve">, the simpler the better.  We found </w:t>
      </w:r>
      <w:r w:rsidR="00D4199D">
        <w:rPr>
          <w:rFonts w:asciiTheme="minorHAnsi" w:hAnsiTheme="minorHAnsi"/>
          <w:sz w:val="22"/>
          <w:szCs w:val="22"/>
        </w:rPr>
        <w:t>some classic footage of Charles Lindbergh nicely encoded avai</w:t>
      </w:r>
      <w:r w:rsidR="00245BD0">
        <w:rPr>
          <w:rFonts w:asciiTheme="minorHAnsi" w:hAnsiTheme="minorHAnsi"/>
          <w:sz w:val="22"/>
          <w:szCs w:val="22"/>
        </w:rPr>
        <w:t>la</w:t>
      </w:r>
      <w:r w:rsidR="00D4199D">
        <w:rPr>
          <w:rFonts w:asciiTheme="minorHAnsi" w:hAnsiTheme="minorHAnsi"/>
          <w:sz w:val="22"/>
          <w:szCs w:val="22"/>
        </w:rPr>
        <w:t xml:space="preserve">ble here </w:t>
      </w:r>
      <w:hyperlink r:id="rId22" w:history="1">
        <w:r w:rsidR="00D4199D" w:rsidRPr="0091188C">
          <w:rPr>
            <w:rStyle w:val="Hyperlink"/>
            <w:rFonts w:asciiTheme="minorHAnsi" w:hAnsiTheme="minorHAnsi"/>
            <w:sz w:val="22"/>
            <w:szCs w:val="22"/>
          </w:rPr>
          <w:t>http://www.charleslindbergh.com/movies/index.asp</w:t>
        </w:r>
      </w:hyperlink>
      <w:r w:rsidR="00D4199D">
        <w:rPr>
          <w:rFonts w:asciiTheme="minorHAnsi" w:hAnsiTheme="minorHAnsi"/>
          <w:sz w:val="22"/>
          <w:szCs w:val="22"/>
        </w:rPr>
        <w:t xml:space="preserve">  which worked well</w:t>
      </w:r>
      <w:r w:rsidR="00C130B6">
        <w:rPr>
          <w:rFonts w:asciiTheme="minorHAnsi" w:hAnsiTheme="minorHAnsi"/>
          <w:sz w:val="22"/>
          <w:szCs w:val="22"/>
        </w:rPr>
        <w:t>.</w:t>
      </w:r>
    </w:p>
    <w:p w:rsidR="00BF65EE" w:rsidRDefault="00BF65EE" w:rsidP="00BF65EE">
      <w:pPr>
        <w:pStyle w:val="BodyText"/>
        <w:spacing w:line="276" w:lineRule="auto"/>
        <w:rPr>
          <w:rFonts w:asciiTheme="minorHAnsi" w:hAnsiTheme="minorHAnsi"/>
          <w:b/>
          <w:sz w:val="28"/>
          <w:szCs w:val="28"/>
        </w:rPr>
      </w:pPr>
    </w:p>
    <w:p w:rsidR="00012987" w:rsidRDefault="00012987" w:rsidP="00BF65EE">
      <w:pPr>
        <w:pStyle w:val="BodyText"/>
        <w:spacing w:line="276" w:lineRule="auto"/>
        <w:rPr>
          <w:rFonts w:asciiTheme="minorHAnsi" w:hAnsiTheme="minorHAnsi"/>
          <w:b/>
          <w:sz w:val="28"/>
          <w:szCs w:val="28"/>
        </w:rPr>
      </w:pPr>
    </w:p>
    <w:p w:rsidR="00012987" w:rsidRDefault="00012987" w:rsidP="00BF65EE">
      <w:pPr>
        <w:pStyle w:val="BodyText"/>
        <w:spacing w:line="276" w:lineRule="auto"/>
        <w:rPr>
          <w:rFonts w:asciiTheme="minorHAnsi" w:hAnsiTheme="minorHAnsi"/>
          <w:b/>
          <w:sz w:val="28"/>
          <w:szCs w:val="28"/>
        </w:rPr>
      </w:pPr>
    </w:p>
    <w:p w:rsidR="00012987" w:rsidRDefault="00012987" w:rsidP="00BF65EE">
      <w:pPr>
        <w:pStyle w:val="BodyText"/>
        <w:spacing w:line="276" w:lineRule="auto"/>
        <w:rPr>
          <w:rFonts w:asciiTheme="minorHAnsi" w:hAnsiTheme="minorHAnsi"/>
          <w:b/>
          <w:sz w:val="28"/>
          <w:szCs w:val="28"/>
        </w:rPr>
      </w:pPr>
    </w:p>
    <w:p w:rsidR="00012987" w:rsidRDefault="00012987" w:rsidP="00BF65EE">
      <w:pPr>
        <w:pStyle w:val="BodyText"/>
        <w:spacing w:line="276" w:lineRule="auto"/>
        <w:rPr>
          <w:rFonts w:asciiTheme="minorHAnsi" w:hAnsiTheme="minorHAnsi"/>
          <w:b/>
          <w:sz w:val="28"/>
          <w:szCs w:val="28"/>
        </w:rPr>
      </w:pPr>
    </w:p>
    <w:p w:rsidR="00012987" w:rsidRDefault="00012987" w:rsidP="00BF65EE">
      <w:pPr>
        <w:pStyle w:val="BodyText"/>
        <w:spacing w:line="276" w:lineRule="auto"/>
        <w:rPr>
          <w:rFonts w:asciiTheme="minorHAnsi" w:hAnsiTheme="minorHAnsi"/>
          <w:b/>
          <w:sz w:val="28"/>
          <w:szCs w:val="28"/>
        </w:rPr>
      </w:pPr>
    </w:p>
    <w:p w:rsidR="007001E7" w:rsidRPr="00BF65EE" w:rsidRDefault="008B42F2" w:rsidP="00BF65EE">
      <w:pPr>
        <w:pStyle w:val="BodyText"/>
        <w:spacing w:line="276" w:lineRule="auto"/>
        <w:rPr>
          <w:rFonts w:asciiTheme="minorHAnsi" w:hAnsiTheme="minorHAnsi"/>
          <w:b/>
          <w:sz w:val="28"/>
          <w:szCs w:val="28"/>
        </w:rPr>
      </w:pPr>
      <w:r w:rsidRPr="0081345D">
        <w:rPr>
          <w:rFonts w:asciiTheme="minorHAnsi" w:hAnsiTheme="minorHAnsi"/>
          <w:b/>
          <w:sz w:val="28"/>
          <w:szCs w:val="28"/>
        </w:rPr>
        <w:t>Performance Analysis</w:t>
      </w:r>
      <w:bookmarkStart w:id="149" w:name="sg030"/>
      <w:bookmarkEnd w:id="149"/>
    </w:p>
    <w:p w:rsidR="00BF65EE" w:rsidRDefault="00BF65EE" w:rsidP="00BF65EE">
      <w:pPr>
        <w:pStyle w:val="BodyText"/>
        <w:spacing w:line="276" w:lineRule="auto"/>
        <w:ind w:firstLine="709"/>
        <w:rPr>
          <w:rFonts w:asciiTheme="minorHAnsi" w:hAnsiTheme="minorHAnsi"/>
          <w:sz w:val="22"/>
          <w:szCs w:val="22"/>
        </w:rPr>
      </w:pPr>
    </w:p>
    <w:p w:rsidR="00EC5E27" w:rsidRDefault="007001E7" w:rsidP="00BF65EE">
      <w:pPr>
        <w:pStyle w:val="BodyText"/>
        <w:spacing w:line="276" w:lineRule="auto"/>
        <w:ind w:firstLine="709"/>
        <w:rPr>
          <w:rFonts w:asciiTheme="minorHAnsi" w:hAnsiTheme="minorHAnsi"/>
          <w:sz w:val="22"/>
          <w:szCs w:val="22"/>
        </w:rPr>
      </w:pPr>
      <w:r>
        <w:rPr>
          <w:rFonts w:asciiTheme="minorHAnsi" w:hAnsiTheme="minorHAnsi"/>
          <w:sz w:val="22"/>
          <w:szCs w:val="22"/>
        </w:rPr>
        <w:t>D</w:t>
      </w:r>
      <w:r w:rsidR="008B42F2" w:rsidRPr="00CD48A6">
        <w:rPr>
          <w:rFonts w:asciiTheme="minorHAnsi" w:hAnsiTheme="minorHAnsi"/>
          <w:sz w:val="22"/>
          <w:szCs w:val="22"/>
        </w:rPr>
        <w:t xml:space="preserve">ata was gathered on end to end message latency under two sample configurations.  Both tests were performed on a single machine.  The first configuration served as a baseline for the second.  The first used a single transmitter (Source) and single receiver (Viewer).  This was meant to classify performance in a near ideal situation.  Message latency under these conditions was expected to be very low showing the delay caused by the overhead provided by </w:t>
      </w:r>
      <w:proofErr w:type="spellStart"/>
      <w:r w:rsidR="008B42F2" w:rsidRPr="00CD48A6">
        <w:rPr>
          <w:rFonts w:asciiTheme="minorHAnsi" w:hAnsiTheme="minorHAnsi"/>
          <w:sz w:val="22"/>
          <w:szCs w:val="22"/>
        </w:rPr>
        <w:t>Live</w:t>
      </w:r>
      <w:r w:rsidR="000C4B16">
        <w:rPr>
          <w:rFonts w:asciiTheme="minorHAnsi" w:hAnsiTheme="minorHAnsi"/>
          <w:sz w:val="22"/>
          <w:szCs w:val="22"/>
        </w:rPr>
        <w:t>O</w:t>
      </w:r>
      <w:r w:rsidR="008B42F2" w:rsidRPr="00CD48A6">
        <w:rPr>
          <w:rFonts w:asciiTheme="minorHAnsi" w:hAnsiTheme="minorHAnsi"/>
          <w:sz w:val="22"/>
          <w:szCs w:val="22"/>
        </w:rPr>
        <w:t>bjects</w:t>
      </w:r>
      <w:proofErr w:type="spellEnd"/>
      <w:r w:rsidR="008B42F2" w:rsidRPr="00CD48A6">
        <w:rPr>
          <w:rFonts w:asciiTheme="minorHAnsi" w:hAnsiTheme="minorHAnsi"/>
          <w:sz w:val="22"/>
          <w:szCs w:val="22"/>
        </w:rPr>
        <w:t xml:space="preserve"> primarily.</w:t>
      </w:r>
      <w:bookmarkStart w:id="150" w:name="xvjf0"/>
      <w:bookmarkStart w:id="151" w:name="xvjf1"/>
      <w:bookmarkEnd w:id="150"/>
      <w:bookmarkEnd w:id="151"/>
    </w:p>
    <w:p w:rsidR="00EC5E27" w:rsidRDefault="00EC5E27" w:rsidP="00BF65EE">
      <w:pPr>
        <w:pStyle w:val="BodyText"/>
        <w:spacing w:line="276" w:lineRule="auto"/>
        <w:rPr>
          <w:rFonts w:asciiTheme="minorHAnsi" w:hAnsiTheme="minorHAnsi"/>
          <w:sz w:val="22"/>
          <w:szCs w:val="22"/>
        </w:rPr>
      </w:pPr>
    </w:p>
    <w:p w:rsidR="00013D54" w:rsidRDefault="00013D54" w:rsidP="00BF65EE">
      <w:pPr>
        <w:pStyle w:val="BodyText"/>
        <w:spacing w:line="276" w:lineRule="auto"/>
        <w:jc w:val="center"/>
        <w:rPr>
          <w:rFonts w:asciiTheme="minorHAnsi" w:hAnsiTheme="minorHAnsi"/>
          <w:sz w:val="22"/>
          <w:szCs w:val="22"/>
        </w:rPr>
      </w:pPr>
      <w:r w:rsidRPr="00013D54">
        <w:rPr>
          <w:rFonts w:asciiTheme="minorHAnsi" w:hAnsiTheme="minorHAnsi"/>
          <w:noProof/>
          <w:sz w:val="22"/>
          <w:szCs w:val="22"/>
        </w:rPr>
        <w:drawing>
          <wp:inline distT="0" distB="0" distL="0" distR="0">
            <wp:extent cx="5667375" cy="3343275"/>
            <wp:effectExtent l="19050" t="0" r="952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013D54" w:rsidRDefault="00013D54" w:rsidP="00BF65EE">
      <w:pPr>
        <w:pStyle w:val="BodyText"/>
        <w:spacing w:line="276" w:lineRule="auto"/>
        <w:rPr>
          <w:rFonts w:asciiTheme="minorHAnsi" w:hAnsiTheme="minorHAnsi"/>
          <w:sz w:val="22"/>
          <w:szCs w:val="22"/>
        </w:rPr>
      </w:pPr>
    </w:p>
    <w:p w:rsidR="00013D54" w:rsidRDefault="008B42F2" w:rsidP="00BF65EE">
      <w:pPr>
        <w:pStyle w:val="BodyText"/>
        <w:spacing w:line="276" w:lineRule="auto"/>
        <w:ind w:firstLine="709"/>
        <w:rPr>
          <w:rFonts w:asciiTheme="minorHAnsi" w:hAnsiTheme="minorHAnsi"/>
          <w:sz w:val="22"/>
          <w:szCs w:val="22"/>
        </w:rPr>
      </w:pPr>
      <w:r w:rsidRPr="00CD48A6">
        <w:rPr>
          <w:rFonts w:asciiTheme="minorHAnsi" w:hAnsiTheme="minorHAnsi"/>
          <w:sz w:val="22"/>
          <w:szCs w:val="22"/>
        </w:rPr>
        <w:t xml:space="preserve">Surprisingly this latency was quite high for a </w:t>
      </w:r>
      <w:proofErr w:type="spellStart"/>
      <w:r w:rsidRPr="00CD48A6">
        <w:rPr>
          <w:rFonts w:asciiTheme="minorHAnsi" w:hAnsiTheme="minorHAnsi"/>
          <w:sz w:val="22"/>
          <w:szCs w:val="22"/>
        </w:rPr>
        <w:t>localhost</w:t>
      </w:r>
      <w:proofErr w:type="spellEnd"/>
      <w:r w:rsidRPr="00CD48A6">
        <w:rPr>
          <w:rFonts w:asciiTheme="minorHAnsi" w:hAnsiTheme="minorHAnsi"/>
          <w:sz w:val="22"/>
          <w:szCs w:val="22"/>
        </w:rPr>
        <w:t xml:space="preserve"> test, a simple sockets level piece of software written in </w:t>
      </w:r>
      <w:proofErr w:type="spellStart"/>
      <w:r w:rsidRPr="00CD48A6">
        <w:rPr>
          <w:rFonts w:asciiTheme="minorHAnsi" w:hAnsiTheme="minorHAnsi"/>
          <w:sz w:val="22"/>
          <w:szCs w:val="22"/>
        </w:rPr>
        <w:t>c++</w:t>
      </w:r>
      <w:proofErr w:type="spellEnd"/>
      <w:r w:rsidRPr="00CD48A6">
        <w:rPr>
          <w:rFonts w:asciiTheme="minorHAnsi" w:hAnsiTheme="minorHAnsi"/>
          <w:sz w:val="22"/>
          <w:szCs w:val="22"/>
        </w:rPr>
        <w:t xml:space="preserve"> reveled latency &lt;1ms while our dataset revealed an average latency of 25ms</w:t>
      </w:r>
      <w:r w:rsidR="00372155">
        <w:rPr>
          <w:rFonts w:asciiTheme="minorHAnsi" w:hAnsiTheme="minorHAnsi"/>
          <w:sz w:val="22"/>
          <w:szCs w:val="22"/>
        </w:rPr>
        <w:t>, a</w:t>
      </w:r>
      <w:r w:rsidRPr="00CD48A6">
        <w:rPr>
          <w:rFonts w:asciiTheme="minorHAnsi" w:hAnsiTheme="minorHAnsi"/>
          <w:sz w:val="22"/>
          <w:szCs w:val="22"/>
        </w:rPr>
        <w:t xml:space="preserve"> rather significant reduction in performance.  Without the tools to dig deeper our analysis of this issue must stop here, although this overhead must be noted particularly in designing real time applications where greater than 50ms of latency is considered unusable.  With a video distribution system such as ours, buffers can be used to reduce the impact of this lack of performance.  However if this were to be used as the basis for a </w:t>
      </w:r>
      <w:proofErr w:type="spellStart"/>
      <w:r w:rsidRPr="00CD48A6">
        <w:rPr>
          <w:rFonts w:asciiTheme="minorHAnsi" w:hAnsiTheme="minorHAnsi"/>
          <w:sz w:val="22"/>
          <w:szCs w:val="22"/>
        </w:rPr>
        <w:t>voip</w:t>
      </w:r>
      <w:proofErr w:type="spellEnd"/>
      <w:r w:rsidRPr="00CD48A6">
        <w:rPr>
          <w:rFonts w:asciiTheme="minorHAnsi" w:hAnsiTheme="minorHAnsi"/>
          <w:sz w:val="22"/>
          <w:szCs w:val="22"/>
        </w:rPr>
        <w:t xml:space="preserve"> or video conference type piece of software it may be necessary to take more aggressive steps to attain acceptable performance levels.</w:t>
      </w:r>
      <w:bookmarkStart w:id="152" w:name="xvjf3"/>
      <w:bookmarkEnd w:id="152"/>
    </w:p>
    <w:p w:rsidR="00DF48B9" w:rsidRDefault="008B42F2" w:rsidP="00BF65EE">
      <w:pPr>
        <w:pStyle w:val="BodyText"/>
        <w:spacing w:line="276" w:lineRule="auto"/>
        <w:ind w:firstLine="709"/>
        <w:rPr>
          <w:rFonts w:asciiTheme="minorHAnsi" w:hAnsiTheme="minorHAnsi"/>
          <w:sz w:val="22"/>
          <w:szCs w:val="22"/>
        </w:rPr>
      </w:pPr>
      <w:r w:rsidRPr="00CD48A6">
        <w:rPr>
          <w:rFonts w:asciiTheme="minorHAnsi" w:hAnsiTheme="minorHAnsi"/>
          <w:sz w:val="22"/>
          <w:szCs w:val="22"/>
        </w:rPr>
        <w:t>The second test configuration utilized three separate transmitters (Sources) and three separate receivers (Viewers).  This was expected to result in notably more overhead than the previous example because each viewer would actively filter messages from the sources that were not selected.  As described above a significantly more complex system was initially envisioned which would limit of the impact of these issue.  However this test proved very interesting primarily because it performed at exactly the same level as the previous test.  This would indicate any added latency from inefficiencies in the application were trivial.  Seeing this information was encouraging and in looking forward at continued development would be an excellent indicator as to a strategy to allocate limited development resources.</w:t>
      </w:r>
      <w:bookmarkStart w:id="153" w:name="ayj90"/>
      <w:bookmarkStart w:id="154" w:name="ayj91"/>
      <w:bookmarkEnd w:id="153"/>
      <w:bookmarkEnd w:id="154"/>
    </w:p>
    <w:p w:rsidR="00DF48B9" w:rsidRDefault="00DF48B9" w:rsidP="00BF65EE">
      <w:pPr>
        <w:pStyle w:val="BodyText"/>
        <w:spacing w:line="276" w:lineRule="auto"/>
        <w:rPr>
          <w:rFonts w:asciiTheme="minorHAnsi" w:hAnsiTheme="minorHAnsi"/>
          <w:sz w:val="22"/>
          <w:szCs w:val="22"/>
        </w:rPr>
      </w:pPr>
    </w:p>
    <w:p w:rsidR="00792C0C" w:rsidRDefault="00013D54" w:rsidP="00BF65EE">
      <w:pPr>
        <w:pStyle w:val="BodyText"/>
        <w:spacing w:line="276" w:lineRule="auto"/>
        <w:rPr>
          <w:rFonts w:asciiTheme="minorHAnsi" w:hAnsiTheme="minorHAnsi"/>
          <w:sz w:val="22"/>
          <w:szCs w:val="22"/>
        </w:rPr>
      </w:pPr>
      <w:r w:rsidRPr="00013D54">
        <w:rPr>
          <w:rFonts w:asciiTheme="minorHAnsi" w:hAnsiTheme="minorHAnsi"/>
          <w:noProof/>
          <w:sz w:val="22"/>
          <w:szCs w:val="22"/>
        </w:rPr>
        <w:drawing>
          <wp:inline distT="0" distB="0" distL="0" distR="0">
            <wp:extent cx="5943600" cy="3546475"/>
            <wp:effectExtent l="19050" t="0" r="1905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013D54" w:rsidRDefault="00013D54" w:rsidP="00BF65EE">
      <w:pPr>
        <w:pStyle w:val="BodyText"/>
        <w:spacing w:line="276" w:lineRule="auto"/>
        <w:rPr>
          <w:rFonts w:asciiTheme="minorHAnsi" w:hAnsiTheme="minorHAnsi"/>
          <w:sz w:val="22"/>
          <w:szCs w:val="22"/>
        </w:rPr>
      </w:pPr>
    </w:p>
    <w:p w:rsidR="00096B8B" w:rsidRDefault="008B42F2" w:rsidP="00BF65EE">
      <w:pPr>
        <w:pStyle w:val="BodyText"/>
        <w:spacing w:line="276" w:lineRule="auto"/>
        <w:ind w:firstLine="709"/>
        <w:rPr>
          <w:rFonts w:asciiTheme="minorHAnsi" w:hAnsiTheme="minorHAnsi"/>
          <w:sz w:val="22"/>
          <w:szCs w:val="22"/>
        </w:rPr>
      </w:pPr>
      <w:r w:rsidRPr="00CD48A6">
        <w:rPr>
          <w:rFonts w:asciiTheme="minorHAnsi" w:hAnsiTheme="minorHAnsi"/>
          <w:sz w:val="22"/>
          <w:szCs w:val="22"/>
        </w:rPr>
        <w:t xml:space="preserve">The interesting transient performance through the first several hundred messages is very interesting.  The settling time is rather long, on the order of minutes, which would seem to rule out hardware or software caching etc.  Without better analysis tools of what the system is doing, it is very difficult to attribute a reason to this performance.  The shape of the transient is notably different in each </w:t>
      </w:r>
      <w:proofErr w:type="gramStart"/>
      <w:r w:rsidRPr="00CD48A6">
        <w:rPr>
          <w:rFonts w:asciiTheme="minorHAnsi" w:hAnsiTheme="minorHAnsi"/>
          <w:sz w:val="22"/>
          <w:szCs w:val="22"/>
        </w:rPr>
        <w:t>case,</w:t>
      </w:r>
      <w:proofErr w:type="gramEnd"/>
      <w:r w:rsidRPr="00CD48A6">
        <w:rPr>
          <w:rFonts w:asciiTheme="minorHAnsi" w:hAnsiTheme="minorHAnsi"/>
          <w:sz w:val="22"/>
          <w:szCs w:val="22"/>
        </w:rPr>
        <w:t xml:space="preserve"> again it is difficult to draw any conclusions from the information available.</w:t>
      </w:r>
      <w:bookmarkStart w:id="155" w:name="h8v10"/>
      <w:bookmarkStart w:id="156" w:name="h8v11"/>
      <w:bookmarkEnd w:id="155"/>
      <w:bookmarkEnd w:id="156"/>
    </w:p>
    <w:p w:rsidR="00096B8B" w:rsidRDefault="00096B8B" w:rsidP="00BF65EE">
      <w:pPr>
        <w:pStyle w:val="BodyText"/>
        <w:spacing w:line="276" w:lineRule="auto"/>
        <w:rPr>
          <w:rFonts w:asciiTheme="minorHAnsi" w:hAnsiTheme="minorHAnsi"/>
          <w:sz w:val="22"/>
          <w:szCs w:val="22"/>
        </w:rPr>
      </w:pPr>
    </w:p>
    <w:p w:rsidR="00A24420" w:rsidRPr="006A2678" w:rsidRDefault="00A24420" w:rsidP="00A24420">
      <w:pPr>
        <w:pStyle w:val="BodyText"/>
        <w:spacing w:line="276" w:lineRule="auto"/>
        <w:rPr>
          <w:rFonts w:asciiTheme="minorHAnsi" w:hAnsiTheme="minorHAnsi"/>
          <w:b/>
          <w:sz w:val="28"/>
          <w:szCs w:val="28"/>
        </w:rPr>
      </w:pPr>
      <w:r w:rsidRPr="006A2678">
        <w:rPr>
          <w:rFonts w:asciiTheme="minorHAnsi" w:hAnsiTheme="minorHAnsi"/>
          <w:b/>
          <w:sz w:val="28"/>
          <w:szCs w:val="28"/>
        </w:rPr>
        <w:t>System Correctness</w:t>
      </w:r>
    </w:p>
    <w:p w:rsidR="00A24420" w:rsidRDefault="00A24420" w:rsidP="00A24420">
      <w:pPr>
        <w:pStyle w:val="BodyText"/>
        <w:spacing w:line="276" w:lineRule="auto"/>
        <w:rPr>
          <w:rFonts w:asciiTheme="minorHAnsi" w:hAnsiTheme="minorHAnsi"/>
          <w:b/>
          <w:sz w:val="24"/>
          <w:szCs w:val="22"/>
        </w:rPr>
      </w:pPr>
      <w:r>
        <w:rPr>
          <w:rFonts w:asciiTheme="minorHAnsi" w:hAnsiTheme="minorHAnsi"/>
          <w:sz w:val="22"/>
          <w:szCs w:val="22"/>
        </w:rPr>
        <w:tab/>
        <w:t xml:space="preserve">This system, while incomplete, can be defined as “correct”. From the original system design, the intent of the system was to provide streaming ability from a source to a viewer over a network that can provide a distributed network model to viewers, that they might be able to select a source an monitor it. </w:t>
      </w:r>
      <w:r w:rsidR="006A2678">
        <w:rPr>
          <w:rFonts w:asciiTheme="minorHAnsi" w:hAnsiTheme="minorHAnsi"/>
          <w:sz w:val="22"/>
          <w:szCs w:val="22"/>
        </w:rPr>
        <w:t xml:space="preserve"> With this high-level design in mind, the system does perform this functionality and provides an excellent framework for future development.</w:t>
      </w:r>
    </w:p>
    <w:p w:rsidR="00A24420" w:rsidRDefault="00A24420" w:rsidP="00BF65EE">
      <w:pPr>
        <w:pStyle w:val="BodyText"/>
        <w:spacing w:line="276" w:lineRule="auto"/>
        <w:rPr>
          <w:rFonts w:asciiTheme="minorHAnsi" w:hAnsiTheme="minorHAnsi"/>
          <w:b/>
          <w:sz w:val="24"/>
          <w:szCs w:val="22"/>
        </w:rPr>
      </w:pPr>
    </w:p>
    <w:p w:rsidR="00BD555C" w:rsidRPr="006A2678" w:rsidRDefault="008B42F2" w:rsidP="00BF65EE">
      <w:pPr>
        <w:pStyle w:val="BodyText"/>
        <w:spacing w:line="276" w:lineRule="auto"/>
        <w:rPr>
          <w:rFonts w:asciiTheme="minorHAnsi" w:hAnsiTheme="minorHAnsi"/>
          <w:b/>
          <w:sz w:val="28"/>
          <w:szCs w:val="28"/>
        </w:rPr>
      </w:pPr>
      <w:r w:rsidRPr="006A2678">
        <w:rPr>
          <w:rFonts w:asciiTheme="minorHAnsi" w:hAnsiTheme="minorHAnsi"/>
          <w:b/>
          <w:sz w:val="28"/>
          <w:szCs w:val="28"/>
        </w:rPr>
        <w:t>Conclusions</w:t>
      </w:r>
      <w:bookmarkStart w:id="157" w:name="ahny0"/>
      <w:bookmarkStart w:id="158" w:name="wtor0"/>
      <w:bookmarkEnd w:id="157"/>
      <w:bookmarkEnd w:id="158"/>
    </w:p>
    <w:p w:rsidR="00BD555C" w:rsidRDefault="00BD555C" w:rsidP="00BF65EE">
      <w:pPr>
        <w:pStyle w:val="BodyText"/>
        <w:spacing w:line="276" w:lineRule="auto"/>
        <w:rPr>
          <w:rFonts w:asciiTheme="minorHAnsi" w:hAnsiTheme="minorHAnsi"/>
          <w:sz w:val="22"/>
          <w:szCs w:val="22"/>
        </w:rPr>
      </w:pPr>
      <w:r>
        <w:rPr>
          <w:rFonts w:asciiTheme="minorHAnsi" w:hAnsiTheme="minorHAnsi"/>
          <w:sz w:val="22"/>
          <w:szCs w:val="22"/>
        </w:rPr>
        <w:tab/>
        <w:t xml:space="preserve">Working with </w:t>
      </w:r>
      <w:proofErr w:type="spellStart"/>
      <w:r>
        <w:rPr>
          <w:rFonts w:asciiTheme="minorHAnsi" w:hAnsiTheme="minorHAnsi"/>
          <w:sz w:val="22"/>
          <w:szCs w:val="22"/>
        </w:rPr>
        <w:t>Liveobjects</w:t>
      </w:r>
      <w:proofErr w:type="spellEnd"/>
      <w:r>
        <w:rPr>
          <w:rFonts w:asciiTheme="minorHAnsi" w:hAnsiTheme="minorHAnsi"/>
          <w:sz w:val="22"/>
          <w:szCs w:val="22"/>
        </w:rPr>
        <w:t xml:space="preserve"> as </w:t>
      </w:r>
      <w:r w:rsidR="002B72D0">
        <w:rPr>
          <w:rFonts w:asciiTheme="minorHAnsi" w:hAnsiTheme="minorHAnsi"/>
          <w:sz w:val="22"/>
          <w:szCs w:val="22"/>
        </w:rPr>
        <w:t>an</w:t>
      </w:r>
      <w:r>
        <w:rPr>
          <w:rFonts w:asciiTheme="minorHAnsi" w:hAnsiTheme="minorHAnsi"/>
          <w:sz w:val="22"/>
          <w:szCs w:val="22"/>
        </w:rPr>
        <w:t xml:space="preserve"> educational tool for understanding distributed systems was an interesting experience.  The Video Monitor project development was forced to reconsider system requirements repeatedly during the development process as schedules slipped due to difficulties with </w:t>
      </w:r>
      <w:proofErr w:type="spellStart"/>
      <w:r>
        <w:rPr>
          <w:rFonts w:asciiTheme="minorHAnsi" w:hAnsiTheme="minorHAnsi"/>
          <w:sz w:val="22"/>
          <w:szCs w:val="22"/>
        </w:rPr>
        <w:t>Liveobjects</w:t>
      </w:r>
      <w:proofErr w:type="spellEnd"/>
      <w:r>
        <w:rPr>
          <w:rFonts w:asciiTheme="minorHAnsi" w:hAnsiTheme="minorHAnsi"/>
          <w:sz w:val="22"/>
          <w:szCs w:val="22"/>
        </w:rPr>
        <w:t xml:space="preserve">.  </w:t>
      </w:r>
      <w:r w:rsidR="002B72D0">
        <w:rPr>
          <w:rFonts w:asciiTheme="minorHAnsi" w:hAnsiTheme="minorHAnsi"/>
          <w:sz w:val="22"/>
          <w:szCs w:val="22"/>
        </w:rPr>
        <w:t>However, with any difficult challenge, it serves as an excellent learning experience, exposing the authors to new technologies, new software development approaches, and most importantly in the context of this class, paradigms in distributed system architecture design.</w:t>
      </w:r>
      <w:r w:rsidR="000C4B16">
        <w:rPr>
          <w:rFonts w:asciiTheme="minorHAnsi" w:hAnsiTheme="minorHAnsi"/>
          <w:sz w:val="22"/>
          <w:szCs w:val="22"/>
        </w:rPr>
        <w:t xml:space="preserve">  </w:t>
      </w:r>
    </w:p>
    <w:p w:rsidR="006A2678" w:rsidRDefault="006A2678" w:rsidP="00BF65EE">
      <w:pPr>
        <w:pStyle w:val="BodyText"/>
        <w:spacing w:line="276" w:lineRule="auto"/>
        <w:rPr>
          <w:rFonts w:asciiTheme="minorHAnsi" w:hAnsiTheme="minorHAnsi"/>
          <w:sz w:val="22"/>
          <w:szCs w:val="22"/>
        </w:rPr>
      </w:pPr>
    </w:p>
    <w:p w:rsidR="006A2678" w:rsidRDefault="006A2678" w:rsidP="00BF65EE">
      <w:pPr>
        <w:pStyle w:val="BodyText"/>
        <w:spacing w:line="276" w:lineRule="auto"/>
        <w:rPr>
          <w:rFonts w:asciiTheme="minorHAnsi" w:hAnsiTheme="minorHAnsi"/>
          <w:sz w:val="22"/>
          <w:szCs w:val="22"/>
        </w:rPr>
      </w:pPr>
    </w:p>
    <w:p w:rsidR="00101233" w:rsidRPr="00101233" w:rsidRDefault="006A2678" w:rsidP="00BF65EE">
      <w:pPr>
        <w:pStyle w:val="BodyText"/>
        <w:spacing w:line="276" w:lineRule="auto"/>
        <w:rPr>
          <w:rFonts w:asciiTheme="minorHAnsi" w:hAnsiTheme="minorHAnsi"/>
          <w:b/>
          <w:sz w:val="28"/>
          <w:szCs w:val="28"/>
        </w:rPr>
      </w:pPr>
      <w:r>
        <w:rPr>
          <w:rFonts w:asciiTheme="minorHAnsi" w:hAnsiTheme="minorHAnsi"/>
          <w:b/>
          <w:sz w:val="28"/>
          <w:szCs w:val="28"/>
        </w:rPr>
        <w:t>Screenshots</w:t>
      </w:r>
      <w:r w:rsidR="00101233">
        <w:rPr>
          <w:rFonts w:asciiTheme="minorHAnsi" w:hAnsiTheme="minorHAnsi"/>
          <w:b/>
          <w:sz w:val="28"/>
          <w:szCs w:val="28"/>
        </w:rPr>
        <w:br/>
      </w:r>
      <w:r w:rsidR="00101233">
        <w:rPr>
          <w:rFonts w:asciiTheme="minorHAnsi" w:hAnsiTheme="minorHAnsi"/>
          <w:sz w:val="22"/>
          <w:szCs w:val="22"/>
        </w:rPr>
        <w:t xml:space="preserve">The screenshot below shows 2 </w:t>
      </w:r>
      <w:proofErr w:type="spellStart"/>
      <w:r w:rsidR="00101233">
        <w:rPr>
          <w:rFonts w:asciiTheme="minorHAnsi" w:hAnsiTheme="minorHAnsi"/>
          <w:sz w:val="22"/>
          <w:szCs w:val="22"/>
        </w:rPr>
        <w:t>VideoSources</w:t>
      </w:r>
      <w:proofErr w:type="spellEnd"/>
      <w:r w:rsidR="00101233">
        <w:rPr>
          <w:rFonts w:asciiTheme="minorHAnsi" w:hAnsiTheme="minorHAnsi"/>
          <w:sz w:val="22"/>
          <w:szCs w:val="22"/>
        </w:rPr>
        <w:t xml:space="preserve"> broadcasting to 2 </w:t>
      </w:r>
      <w:proofErr w:type="spellStart"/>
      <w:r w:rsidR="00101233">
        <w:rPr>
          <w:rFonts w:asciiTheme="minorHAnsi" w:hAnsiTheme="minorHAnsi"/>
          <w:sz w:val="22"/>
          <w:szCs w:val="22"/>
        </w:rPr>
        <w:t>VideoViewers</w:t>
      </w:r>
      <w:proofErr w:type="spellEnd"/>
      <w:r w:rsidR="00C80AF3">
        <w:rPr>
          <w:rFonts w:asciiTheme="minorHAnsi" w:hAnsiTheme="minorHAnsi"/>
          <w:sz w:val="22"/>
          <w:szCs w:val="22"/>
        </w:rPr>
        <w:t>.</w:t>
      </w:r>
      <w:r w:rsidR="00C80AF3">
        <w:rPr>
          <w:rFonts w:asciiTheme="minorHAnsi" w:hAnsiTheme="minorHAnsi"/>
          <w:sz w:val="22"/>
          <w:szCs w:val="22"/>
        </w:rPr>
        <w:br/>
      </w:r>
    </w:p>
    <w:p w:rsidR="008B42F2" w:rsidRPr="00CD48A6" w:rsidRDefault="006A4A61" w:rsidP="00BF65EE">
      <w:pPr>
        <w:pStyle w:val="BodyText"/>
        <w:spacing w:line="276" w:lineRule="auto"/>
        <w:rPr>
          <w:rFonts w:asciiTheme="minorHAnsi" w:hAnsiTheme="minorHAnsi"/>
          <w:sz w:val="22"/>
          <w:szCs w:val="22"/>
        </w:rPr>
      </w:pPr>
      <w:r>
        <w:rPr>
          <w:rFonts w:asciiTheme="minorHAnsi" w:hAnsiTheme="minorHAnsi"/>
          <w:noProof/>
          <w:sz w:val="22"/>
          <w:szCs w:val="22"/>
        </w:rPr>
        <w:drawing>
          <wp:inline distT="0" distB="0" distL="0" distR="0">
            <wp:extent cx="5934075" cy="4086225"/>
            <wp:effectExtent l="1905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934075" cy="4086225"/>
                    </a:xfrm>
                    <a:prstGeom prst="rect">
                      <a:avLst/>
                    </a:prstGeom>
                    <a:noFill/>
                    <a:ln w="9525">
                      <a:noFill/>
                      <a:miter lim="800000"/>
                      <a:headEnd/>
                      <a:tailEnd/>
                    </a:ln>
                  </pic:spPr>
                </pic:pic>
              </a:graphicData>
            </a:graphic>
          </wp:inline>
        </w:drawing>
      </w:r>
    </w:p>
    <w:sectPr w:rsidR="008B42F2" w:rsidRPr="00CD48A6" w:rsidSect="00013D54">
      <w:footnotePr>
        <w:pos w:val="beneathText"/>
      </w:footnotePr>
      <w:type w:val="continuous"/>
      <w:pgSz w:w="12240" w:h="15840"/>
      <w:pgMar w:top="1440" w:right="1440" w:bottom="1440" w:left="1440" w:header="567" w:footer="567" w:gutter="0"/>
      <w:cols w:space="720"/>
      <w:docGrid w:linePitch="272"/>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tarSymbol">
    <w:altName w:val="Arial Unicode MS"/>
    <w:charset w:val="00"/>
    <w:family w:val="auto"/>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Thorndale">
    <w:altName w:val="Times New Roman"/>
    <w:charset w:val="00"/>
    <w:family w:val="roman"/>
    <w:pitch w:val="variable"/>
    <w:sig w:usb0="00000000" w:usb1="00000000" w:usb2="00000000" w:usb3="00000000" w:csb0="00000000" w:csb1="00000000"/>
  </w:font>
  <w:font w:name="HG Mincho Light J">
    <w:altName w:val="Times New Roman"/>
    <w:charset w:val="00"/>
    <w:family w:val="auto"/>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Albany">
    <w:altName w:val="Arial"/>
    <w:charset w:val="00"/>
    <w:family w:val="swiss"/>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16AC7EBC"/>
    <w:multiLevelType w:val="hybridMultilevel"/>
    <w:tmpl w:val="FEF81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29752A"/>
    <w:multiLevelType w:val="hybridMultilevel"/>
    <w:tmpl w:val="51E2D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1CB317B"/>
    <w:multiLevelType w:val="hybridMultilevel"/>
    <w:tmpl w:val="F5F66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4CC5F23"/>
    <w:multiLevelType w:val="hybridMultilevel"/>
    <w:tmpl w:val="2196B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4"/>
  </w:num>
  <w:num w:numId="5">
    <w:abstractNumId w:val="2"/>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4"/>
  <w:displayBackgroundShape/>
  <w:proofState w:spelling="clean" w:grammar="clean"/>
  <w:defaultTabStop w:val="709"/>
  <w:drawingGridHorizontalSpacing w:val="100"/>
  <w:drawingGridVerticalSpacing w:val="0"/>
  <w:displayHorizontalDrawingGridEvery w:val="0"/>
  <w:displayVerticalDrawingGridEvery w:val="0"/>
  <w:noPunctuationKerning/>
  <w:characterSpacingControl w:val="doNotCompress"/>
  <w:strictFirstAndLastChars/>
  <w:savePreviewPicture/>
  <w:footnotePr>
    <w:pos w:val="beneathText"/>
  </w:footnotePr>
  <w:compat>
    <w:spaceForUL/>
    <w:balanceSingleByteDoubleByteWidth/>
    <w:doNotLeaveBackslashAlone/>
    <w:ulTrailSpace/>
    <w:doNotExpandShiftReturn/>
    <w:adjustLineHeightInTable/>
  </w:compat>
  <w:rsids>
    <w:rsidRoot w:val="00CD48A6"/>
    <w:rsid w:val="00012987"/>
    <w:rsid w:val="00013D54"/>
    <w:rsid w:val="0007067F"/>
    <w:rsid w:val="00071508"/>
    <w:rsid w:val="00096B8B"/>
    <w:rsid w:val="000C4B16"/>
    <w:rsid w:val="001010F2"/>
    <w:rsid w:val="00101233"/>
    <w:rsid w:val="00101982"/>
    <w:rsid w:val="00142C01"/>
    <w:rsid w:val="001F306D"/>
    <w:rsid w:val="00230ECF"/>
    <w:rsid w:val="00231CF3"/>
    <w:rsid w:val="00245BD0"/>
    <w:rsid w:val="002742B0"/>
    <w:rsid w:val="002B72D0"/>
    <w:rsid w:val="0033112C"/>
    <w:rsid w:val="0034637A"/>
    <w:rsid w:val="00347825"/>
    <w:rsid w:val="003707DC"/>
    <w:rsid w:val="00372155"/>
    <w:rsid w:val="00405D75"/>
    <w:rsid w:val="00433993"/>
    <w:rsid w:val="00447F79"/>
    <w:rsid w:val="00481E6F"/>
    <w:rsid w:val="0048712C"/>
    <w:rsid w:val="0054776D"/>
    <w:rsid w:val="005B3AE0"/>
    <w:rsid w:val="005F4CC7"/>
    <w:rsid w:val="00621AE7"/>
    <w:rsid w:val="006A2678"/>
    <w:rsid w:val="006A4A61"/>
    <w:rsid w:val="007001E7"/>
    <w:rsid w:val="00730D19"/>
    <w:rsid w:val="007528C4"/>
    <w:rsid w:val="00756164"/>
    <w:rsid w:val="00792C0C"/>
    <w:rsid w:val="007A0559"/>
    <w:rsid w:val="007B5445"/>
    <w:rsid w:val="0081345D"/>
    <w:rsid w:val="0082761B"/>
    <w:rsid w:val="00837A19"/>
    <w:rsid w:val="008661A1"/>
    <w:rsid w:val="00877A7F"/>
    <w:rsid w:val="008829CD"/>
    <w:rsid w:val="008B42F2"/>
    <w:rsid w:val="008C4D00"/>
    <w:rsid w:val="008E5D21"/>
    <w:rsid w:val="00975E5D"/>
    <w:rsid w:val="009808F2"/>
    <w:rsid w:val="009A6AAE"/>
    <w:rsid w:val="00A11BA5"/>
    <w:rsid w:val="00A24420"/>
    <w:rsid w:val="00A27E95"/>
    <w:rsid w:val="00A70EAD"/>
    <w:rsid w:val="00B149F2"/>
    <w:rsid w:val="00B32F64"/>
    <w:rsid w:val="00B4033E"/>
    <w:rsid w:val="00B50DB5"/>
    <w:rsid w:val="00B807A1"/>
    <w:rsid w:val="00B81D11"/>
    <w:rsid w:val="00BD555C"/>
    <w:rsid w:val="00BF65EE"/>
    <w:rsid w:val="00C130B6"/>
    <w:rsid w:val="00C14CF3"/>
    <w:rsid w:val="00C3095B"/>
    <w:rsid w:val="00C54603"/>
    <w:rsid w:val="00C64D3C"/>
    <w:rsid w:val="00C72364"/>
    <w:rsid w:val="00C80AF3"/>
    <w:rsid w:val="00CD3895"/>
    <w:rsid w:val="00CD48A6"/>
    <w:rsid w:val="00D0444F"/>
    <w:rsid w:val="00D35EEC"/>
    <w:rsid w:val="00D4199D"/>
    <w:rsid w:val="00D80ABD"/>
    <w:rsid w:val="00DF20FA"/>
    <w:rsid w:val="00DF48B9"/>
    <w:rsid w:val="00E31E64"/>
    <w:rsid w:val="00E95214"/>
    <w:rsid w:val="00EC5E27"/>
    <w:rsid w:val="00F34472"/>
    <w:rsid w:val="00F47635"/>
    <w:rsid w:val="00F95F14"/>
    <w:rsid w:val="00FB30F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07A1"/>
    <w:pPr>
      <w:widowControl w:val="0"/>
      <w:suppressAutoHyphens/>
      <w:spacing w:before="86" w:after="86"/>
      <w:ind w:left="86" w:right="86"/>
    </w:pPr>
    <w:rPr>
      <w:rFonts w:ascii="Verdana" w:eastAsia="Verdana" w:hAnsi="Verdana"/>
    </w:rPr>
  </w:style>
  <w:style w:type="paragraph" w:styleId="Heading1">
    <w:name w:val="heading 1"/>
    <w:basedOn w:val="Heading"/>
    <w:next w:val="BodyText"/>
    <w:qFormat/>
    <w:rsid w:val="00B807A1"/>
    <w:pPr>
      <w:tabs>
        <w:tab w:val="num" w:pos="0"/>
      </w:tabs>
      <w:ind w:left="0"/>
      <w:outlineLvl w:val="0"/>
    </w:pPr>
    <w:rPr>
      <w:rFonts w:ascii="Thorndale" w:hAnsi="Thorndale"/>
      <w:b/>
      <w:bCs/>
      <w:sz w:val="32"/>
      <w:szCs w:val="32"/>
    </w:rPr>
  </w:style>
  <w:style w:type="paragraph" w:styleId="Heading2">
    <w:name w:val="heading 2"/>
    <w:basedOn w:val="Heading"/>
    <w:next w:val="BodyText"/>
    <w:qFormat/>
    <w:rsid w:val="00B807A1"/>
    <w:pPr>
      <w:tabs>
        <w:tab w:val="num" w:pos="0"/>
      </w:tabs>
      <w:ind w:left="0"/>
      <w:outlineLvl w:val="1"/>
    </w:pPr>
    <w:rPr>
      <w:b/>
      <w:bCs/>
      <w:i/>
      <w:iCs/>
    </w:rPr>
  </w:style>
  <w:style w:type="paragraph" w:styleId="Heading3">
    <w:name w:val="heading 3"/>
    <w:basedOn w:val="Heading"/>
    <w:next w:val="BodyText"/>
    <w:qFormat/>
    <w:rsid w:val="00B807A1"/>
    <w:pPr>
      <w:tabs>
        <w:tab w:val="num" w:pos="0"/>
      </w:tabs>
      <w:ind w:left="0"/>
      <w:outlineLvl w:val="2"/>
    </w:pPr>
    <w:rPr>
      <w:b/>
      <w:bCs/>
      <w:sz w:val="26"/>
      <w:szCs w:val="26"/>
    </w:rPr>
  </w:style>
  <w:style w:type="paragraph" w:styleId="Heading4">
    <w:name w:val="heading 4"/>
    <w:basedOn w:val="Heading"/>
    <w:next w:val="BodyText"/>
    <w:qFormat/>
    <w:rsid w:val="00B807A1"/>
    <w:pPr>
      <w:tabs>
        <w:tab w:val="num" w:pos="0"/>
      </w:tabs>
      <w:ind w:left="0"/>
      <w:outlineLvl w:val="3"/>
    </w:pPr>
    <w:rPr>
      <w:b/>
      <w:bCs/>
      <w:i/>
      <w:iCs/>
      <w:sz w:val="24"/>
      <w:szCs w:val="24"/>
    </w:rPr>
  </w:style>
  <w:style w:type="paragraph" w:styleId="Heading5">
    <w:name w:val="heading 5"/>
    <w:basedOn w:val="Heading"/>
    <w:next w:val="BodyText"/>
    <w:qFormat/>
    <w:rsid w:val="00B807A1"/>
    <w:pPr>
      <w:tabs>
        <w:tab w:val="num" w:pos="0"/>
      </w:tabs>
      <w:ind w:left="0"/>
      <w:outlineLvl w:val="4"/>
    </w:pPr>
    <w:rPr>
      <w:b/>
      <w:bCs/>
      <w:sz w:val="22"/>
      <w:szCs w:val="22"/>
    </w:rPr>
  </w:style>
  <w:style w:type="paragraph" w:styleId="Heading6">
    <w:name w:val="heading 6"/>
    <w:basedOn w:val="Heading"/>
    <w:next w:val="BodyText"/>
    <w:qFormat/>
    <w:rsid w:val="00B807A1"/>
    <w:pPr>
      <w:tabs>
        <w:tab w:val="num" w:pos="0"/>
      </w:tabs>
      <w:ind w:left="0"/>
      <w:outlineLvl w:val="5"/>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ndnoteCharacters">
    <w:name w:val="Endnote Characters"/>
    <w:rsid w:val="00B807A1"/>
  </w:style>
  <w:style w:type="character" w:customStyle="1" w:styleId="FootnoteCharacters">
    <w:name w:val="Footnote Characters"/>
    <w:rsid w:val="00B807A1"/>
  </w:style>
  <w:style w:type="character" w:styleId="Hyperlink">
    <w:name w:val="Hyperlink"/>
    <w:semiHidden/>
    <w:rsid w:val="00B807A1"/>
    <w:rPr>
      <w:color w:val="000080"/>
      <w:u w:val="single"/>
    </w:rPr>
  </w:style>
  <w:style w:type="character" w:customStyle="1" w:styleId="Bullets">
    <w:name w:val="Bullets"/>
    <w:rsid w:val="00B807A1"/>
    <w:rPr>
      <w:rFonts w:ascii="StarSymbol" w:eastAsia="StarSymbol" w:hAnsi="StarSymbol" w:cs="StarSymbol"/>
      <w:sz w:val="18"/>
      <w:szCs w:val="18"/>
    </w:rPr>
  </w:style>
  <w:style w:type="paragraph" w:customStyle="1" w:styleId="Heading">
    <w:name w:val="Heading"/>
    <w:basedOn w:val="Normal"/>
    <w:next w:val="BodyText"/>
    <w:rsid w:val="00B807A1"/>
    <w:pPr>
      <w:keepNext/>
      <w:spacing w:before="240" w:after="283"/>
    </w:pPr>
    <w:rPr>
      <w:rFonts w:ascii="Albany" w:eastAsia="HG Mincho Light J" w:hAnsi="Albany" w:cs="Arial Unicode MS"/>
      <w:sz w:val="28"/>
      <w:szCs w:val="28"/>
    </w:rPr>
  </w:style>
  <w:style w:type="paragraph" w:styleId="BodyText">
    <w:name w:val="Body Text"/>
    <w:basedOn w:val="Normal"/>
    <w:semiHidden/>
    <w:rsid w:val="00B807A1"/>
    <w:pPr>
      <w:spacing w:before="0" w:after="0"/>
      <w:ind w:left="0" w:right="0"/>
    </w:pPr>
  </w:style>
  <w:style w:type="paragraph" w:styleId="List">
    <w:name w:val="List"/>
    <w:basedOn w:val="BodyText"/>
    <w:semiHidden/>
    <w:rsid w:val="00B807A1"/>
  </w:style>
  <w:style w:type="paragraph" w:styleId="Caption">
    <w:name w:val="caption"/>
    <w:basedOn w:val="Normal"/>
    <w:qFormat/>
    <w:rsid w:val="00B807A1"/>
    <w:pPr>
      <w:suppressLineNumbers/>
      <w:spacing w:before="120" w:after="120"/>
    </w:pPr>
    <w:rPr>
      <w:i/>
      <w:iCs/>
      <w:sz w:val="24"/>
      <w:szCs w:val="24"/>
    </w:rPr>
  </w:style>
  <w:style w:type="paragraph" w:customStyle="1" w:styleId="Index">
    <w:name w:val="Index"/>
    <w:basedOn w:val="Normal"/>
    <w:rsid w:val="00B807A1"/>
    <w:pPr>
      <w:suppressLineNumbers/>
    </w:pPr>
  </w:style>
  <w:style w:type="paragraph" w:customStyle="1" w:styleId="HorizontalLine">
    <w:name w:val="Horizontal Line"/>
    <w:basedOn w:val="Normal"/>
    <w:next w:val="BodyText"/>
    <w:rsid w:val="00B807A1"/>
    <w:pPr>
      <w:pBdr>
        <w:bottom w:val="double" w:sz="1" w:space="0" w:color="808080"/>
      </w:pBdr>
      <w:spacing w:before="0" w:after="283"/>
    </w:pPr>
    <w:rPr>
      <w:sz w:val="12"/>
    </w:rPr>
  </w:style>
  <w:style w:type="paragraph" w:styleId="EnvelopeReturn">
    <w:name w:val="envelope return"/>
    <w:basedOn w:val="Normal"/>
    <w:semiHidden/>
    <w:rsid w:val="00B807A1"/>
    <w:pPr>
      <w:spacing w:before="0" w:after="0"/>
    </w:pPr>
    <w:rPr>
      <w:i/>
    </w:rPr>
  </w:style>
  <w:style w:type="paragraph" w:customStyle="1" w:styleId="TableContents">
    <w:name w:val="Table Contents"/>
    <w:basedOn w:val="BodyText"/>
    <w:rsid w:val="00B807A1"/>
  </w:style>
  <w:style w:type="paragraph" w:styleId="Footer">
    <w:name w:val="footer"/>
    <w:basedOn w:val="Normal"/>
    <w:semiHidden/>
    <w:rsid w:val="00B807A1"/>
    <w:pPr>
      <w:suppressLineNumbers/>
      <w:tabs>
        <w:tab w:val="center" w:pos="4904"/>
        <w:tab w:val="right" w:pos="9723"/>
      </w:tabs>
    </w:pPr>
  </w:style>
  <w:style w:type="paragraph" w:styleId="Header">
    <w:name w:val="header"/>
    <w:basedOn w:val="Normal"/>
    <w:semiHidden/>
    <w:rsid w:val="00B807A1"/>
    <w:pPr>
      <w:suppressLineNumbers/>
      <w:tabs>
        <w:tab w:val="center" w:pos="4904"/>
        <w:tab w:val="right" w:pos="9723"/>
      </w:tabs>
    </w:pPr>
  </w:style>
  <w:style w:type="paragraph" w:customStyle="1" w:styleId="Quotations">
    <w:name w:val="Quotations"/>
    <w:basedOn w:val="Normal"/>
    <w:rsid w:val="00B807A1"/>
    <w:pPr>
      <w:pBdr>
        <w:top w:val="single" w:sz="1" w:space="7" w:color="C0C0C0"/>
        <w:left w:val="single" w:sz="1" w:space="7" w:color="C0C0C0"/>
        <w:bottom w:val="single" w:sz="1" w:space="7" w:color="C0C0C0"/>
        <w:right w:val="single" w:sz="1" w:space="7" w:color="C0C0C0"/>
      </w:pBdr>
      <w:spacing w:after="283"/>
      <w:ind w:left="567" w:right="567"/>
    </w:pPr>
  </w:style>
  <w:style w:type="paragraph" w:customStyle="1" w:styleId="TableHeading">
    <w:name w:val="Table Heading"/>
    <w:basedOn w:val="TableContents"/>
    <w:rsid w:val="00B807A1"/>
    <w:pPr>
      <w:suppressLineNumbers/>
      <w:jc w:val="center"/>
    </w:pPr>
    <w:rPr>
      <w:b/>
      <w:bCs/>
    </w:rPr>
  </w:style>
  <w:style w:type="paragraph" w:styleId="BalloonText">
    <w:name w:val="Balloon Text"/>
    <w:basedOn w:val="Normal"/>
    <w:link w:val="BalloonTextChar"/>
    <w:uiPriority w:val="99"/>
    <w:semiHidden/>
    <w:unhideWhenUsed/>
    <w:rsid w:val="00013D54"/>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3D54"/>
    <w:rPr>
      <w:rFonts w:ascii="Tahoma" w:eastAsia="Verdana" w:hAnsi="Tahoma" w:cs="Tahoma"/>
      <w:sz w:val="16"/>
      <w:szCs w:val="16"/>
    </w:rPr>
  </w:style>
  <w:style w:type="character" w:styleId="CommentReference">
    <w:name w:val="annotation reference"/>
    <w:basedOn w:val="DefaultParagraphFont"/>
    <w:uiPriority w:val="99"/>
    <w:semiHidden/>
    <w:unhideWhenUsed/>
    <w:rsid w:val="007A0559"/>
    <w:rPr>
      <w:sz w:val="16"/>
      <w:szCs w:val="16"/>
    </w:rPr>
  </w:style>
  <w:style w:type="paragraph" w:styleId="CommentText">
    <w:name w:val="annotation text"/>
    <w:basedOn w:val="Normal"/>
    <w:link w:val="CommentTextChar"/>
    <w:uiPriority w:val="99"/>
    <w:semiHidden/>
    <w:unhideWhenUsed/>
    <w:rsid w:val="007A0559"/>
  </w:style>
  <w:style w:type="character" w:customStyle="1" w:styleId="CommentTextChar">
    <w:name w:val="Comment Text Char"/>
    <w:basedOn w:val="DefaultParagraphFont"/>
    <w:link w:val="CommentText"/>
    <w:uiPriority w:val="99"/>
    <w:semiHidden/>
    <w:rsid w:val="007A0559"/>
    <w:rPr>
      <w:rFonts w:ascii="Verdana" w:eastAsia="Verdana" w:hAnsi="Verdana"/>
    </w:rPr>
  </w:style>
  <w:style w:type="paragraph" w:styleId="CommentSubject">
    <w:name w:val="annotation subject"/>
    <w:basedOn w:val="CommentText"/>
    <w:next w:val="CommentText"/>
    <w:link w:val="CommentSubjectChar"/>
    <w:uiPriority w:val="99"/>
    <w:semiHidden/>
    <w:unhideWhenUsed/>
    <w:rsid w:val="007A0559"/>
    <w:rPr>
      <w:b/>
      <w:bCs/>
    </w:rPr>
  </w:style>
  <w:style w:type="character" w:customStyle="1" w:styleId="CommentSubjectChar">
    <w:name w:val="Comment Subject Char"/>
    <w:basedOn w:val="CommentTextChar"/>
    <w:link w:val="CommentSubject"/>
    <w:uiPriority w:val="99"/>
    <w:semiHidden/>
    <w:rsid w:val="007A0559"/>
    <w:rPr>
      <w:b/>
      <w:bCs/>
    </w:rPr>
  </w:style>
  <w:style w:type="table" w:styleId="TableGrid">
    <w:name w:val="Table Grid"/>
    <w:basedOn w:val="TableNormal"/>
    <w:uiPriority w:val="59"/>
    <w:rsid w:val="006A4A6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oleObject" Target="embeddings/oleObject4.bin"/><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chart" Target="charts/chart1.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png"/><Relationship Id="rId22" Type="http://schemas.openxmlformats.org/officeDocument/2006/relationships/hyperlink" Target="http://www.charleslindbergh.com/movies/index.asp" TargetMode="Externa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cornell\cs514proj\Images\localhost_1tx_1rx.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cornell\cs514proj\Images\localhost_3tx_3rx.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Message</a:t>
            </a:r>
            <a:r>
              <a:rPr lang="en-US" baseline="0"/>
              <a:t> Latency 1tx 1rx</a:t>
            </a:r>
          </a:p>
        </c:rich>
      </c:tx>
      <c:overlay val="1"/>
    </c:title>
    <c:plotArea>
      <c:layout/>
      <c:lineChart>
        <c:grouping val="standard"/>
        <c:ser>
          <c:idx val="0"/>
          <c:order val="0"/>
          <c:marker>
            <c:symbol val="none"/>
          </c:marker>
          <c:val>
            <c:numRef>
              <c:f>log!$B$1:$B$9124</c:f>
              <c:numCache>
                <c:formatCode>General</c:formatCode>
                <c:ptCount val="9124"/>
                <c:pt idx="0">
                  <c:v>31</c:v>
                </c:pt>
                <c:pt idx="1">
                  <c:v>31</c:v>
                </c:pt>
                <c:pt idx="2">
                  <c:v>31</c:v>
                </c:pt>
                <c:pt idx="3">
                  <c:v>31</c:v>
                </c:pt>
                <c:pt idx="4">
                  <c:v>31</c:v>
                </c:pt>
                <c:pt idx="5">
                  <c:v>31</c:v>
                </c:pt>
                <c:pt idx="6">
                  <c:v>31</c:v>
                </c:pt>
                <c:pt idx="7">
                  <c:v>31</c:v>
                </c:pt>
                <c:pt idx="8">
                  <c:v>31</c:v>
                </c:pt>
                <c:pt idx="9">
                  <c:v>31</c:v>
                </c:pt>
                <c:pt idx="10">
                  <c:v>31</c:v>
                </c:pt>
                <c:pt idx="11">
                  <c:v>31</c:v>
                </c:pt>
                <c:pt idx="12">
                  <c:v>33.583300000000001</c:v>
                </c:pt>
                <c:pt idx="13">
                  <c:v>33.384599999999999</c:v>
                </c:pt>
                <c:pt idx="14">
                  <c:v>33.214300000000001</c:v>
                </c:pt>
                <c:pt idx="15">
                  <c:v>32</c:v>
                </c:pt>
                <c:pt idx="16">
                  <c:v>30.9375</c:v>
                </c:pt>
                <c:pt idx="17">
                  <c:v>30.941199999999974</c:v>
                </c:pt>
                <c:pt idx="18">
                  <c:v>30.944400000000002</c:v>
                </c:pt>
                <c:pt idx="19">
                  <c:v>30.947399999999973</c:v>
                </c:pt>
                <c:pt idx="20">
                  <c:v>32.5</c:v>
                </c:pt>
                <c:pt idx="21">
                  <c:v>31.666699999999977</c:v>
                </c:pt>
                <c:pt idx="22">
                  <c:v>31.636399999999988</c:v>
                </c:pt>
                <c:pt idx="23">
                  <c:v>30.913</c:v>
                </c:pt>
                <c:pt idx="24">
                  <c:v>32.208300000000037</c:v>
                </c:pt>
                <c:pt idx="25">
                  <c:v>32.160000000000011</c:v>
                </c:pt>
                <c:pt idx="26">
                  <c:v>32.115400000000001</c:v>
                </c:pt>
                <c:pt idx="27">
                  <c:v>32.074100000000001</c:v>
                </c:pt>
                <c:pt idx="28">
                  <c:v>32.035700000000013</c:v>
                </c:pt>
                <c:pt idx="29">
                  <c:v>31.448299999999971</c:v>
                </c:pt>
                <c:pt idx="30">
                  <c:v>30.9</c:v>
                </c:pt>
                <c:pt idx="31">
                  <c:v>30.903199999999973</c:v>
                </c:pt>
                <c:pt idx="32">
                  <c:v>30.906199999999973</c:v>
                </c:pt>
                <c:pt idx="33">
                  <c:v>30.424199999999978</c:v>
                </c:pt>
                <c:pt idx="34">
                  <c:v>30.882399999999976</c:v>
                </c:pt>
                <c:pt idx="35">
                  <c:v>30.885699999999979</c:v>
                </c:pt>
                <c:pt idx="36">
                  <c:v>30.8889</c:v>
                </c:pt>
                <c:pt idx="37">
                  <c:v>31.2973</c:v>
                </c:pt>
                <c:pt idx="38">
                  <c:v>30.868399999999976</c:v>
                </c:pt>
                <c:pt idx="39">
                  <c:v>30.871800000000018</c:v>
                </c:pt>
                <c:pt idx="40">
                  <c:v>30.875</c:v>
                </c:pt>
                <c:pt idx="41">
                  <c:v>30.4878</c:v>
                </c:pt>
                <c:pt idx="42">
                  <c:v>30.5</c:v>
                </c:pt>
                <c:pt idx="43">
                  <c:v>30.511600000000001</c:v>
                </c:pt>
                <c:pt idx="44">
                  <c:v>30.522699999999976</c:v>
                </c:pt>
                <c:pt idx="45">
                  <c:v>30.866700000000002</c:v>
                </c:pt>
                <c:pt idx="46">
                  <c:v>30.521699999999989</c:v>
                </c:pt>
                <c:pt idx="47">
                  <c:v>30.531900000000018</c:v>
                </c:pt>
                <c:pt idx="48">
                  <c:v>30.541699999999977</c:v>
                </c:pt>
                <c:pt idx="49">
                  <c:v>30.857099999999999</c:v>
                </c:pt>
                <c:pt idx="50">
                  <c:v>30.86</c:v>
                </c:pt>
                <c:pt idx="51">
                  <c:v>30.548999999999989</c:v>
                </c:pt>
                <c:pt idx="52">
                  <c:v>30.557700000000001</c:v>
                </c:pt>
                <c:pt idx="53">
                  <c:v>30.264199999999978</c:v>
                </c:pt>
                <c:pt idx="54">
                  <c:v>30.277799999999989</c:v>
                </c:pt>
                <c:pt idx="55">
                  <c:v>30</c:v>
                </c:pt>
                <c:pt idx="56">
                  <c:v>30.017900000000026</c:v>
                </c:pt>
                <c:pt idx="57">
                  <c:v>29.7544</c:v>
                </c:pt>
                <c:pt idx="58">
                  <c:v>29.7759</c:v>
                </c:pt>
                <c:pt idx="59">
                  <c:v>29.796600000000002</c:v>
                </c:pt>
                <c:pt idx="60">
                  <c:v>29.816700000000001</c:v>
                </c:pt>
                <c:pt idx="61">
                  <c:v>29.573799999999977</c:v>
                </c:pt>
                <c:pt idx="62">
                  <c:v>30.096800000000005</c:v>
                </c:pt>
                <c:pt idx="63">
                  <c:v>30.111100000000018</c:v>
                </c:pt>
                <c:pt idx="64">
                  <c:v>29.875</c:v>
                </c:pt>
                <c:pt idx="65">
                  <c:v>29.892299999999977</c:v>
                </c:pt>
                <c:pt idx="66">
                  <c:v>30.136399999999988</c:v>
                </c:pt>
                <c:pt idx="67">
                  <c:v>29.910399999999989</c:v>
                </c:pt>
                <c:pt idx="68">
                  <c:v>29.926499999999976</c:v>
                </c:pt>
                <c:pt idx="69">
                  <c:v>29.941999999999986</c:v>
                </c:pt>
                <c:pt idx="70">
                  <c:v>30.4</c:v>
                </c:pt>
                <c:pt idx="71">
                  <c:v>30.1831</c:v>
                </c:pt>
                <c:pt idx="72">
                  <c:v>30.194400000000005</c:v>
                </c:pt>
                <c:pt idx="73">
                  <c:v>29.986299999999979</c:v>
                </c:pt>
                <c:pt idx="74">
                  <c:v>30.418900000000001</c:v>
                </c:pt>
                <c:pt idx="75">
                  <c:v>30.426699999999975</c:v>
                </c:pt>
                <c:pt idx="76">
                  <c:v>30.434200000000001</c:v>
                </c:pt>
                <c:pt idx="77">
                  <c:v>30.233799999999977</c:v>
                </c:pt>
                <c:pt idx="78">
                  <c:v>30.038499999999981</c:v>
                </c:pt>
                <c:pt idx="79">
                  <c:v>29.848099999999977</c:v>
                </c:pt>
                <c:pt idx="80">
                  <c:v>29.862499999999976</c:v>
                </c:pt>
                <c:pt idx="81">
                  <c:v>29.678999999999988</c:v>
                </c:pt>
                <c:pt idx="82">
                  <c:v>29.6951</c:v>
                </c:pt>
                <c:pt idx="83">
                  <c:v>29.5181</c:v>
                </c:pt>
                <c:pt idx="84">
                  <c:v>29.535699999999977</c:v>
                </c:pt>
                <c:pt idx="85">
                  <c:v>29.364699999999981</c:v>
                </c:pt>
                <c:pt idx="86">
                  <c:v>29.197700000000001</c:v>
                </c:pt>
                <c:pt idx="87">
                  <c:v>29.390799999999977</c:v>
                </c:pt>
                <c:pt idx="88">
                  <c:v>29.409099999999977</c:v>
                </c:pt>
                <c:pt idx="89">
                  <c:v>29.247199999999989</c:v>
                </c:pt>
                <c:pt idx="90">
                  <c:v>29.088899999999978</c:v>
                </c:pt>
                <c:pt idx="91">
                  <c:v>29.109900000000017</c:v>
                </c:pt>
                <c:pt idx="92">
                  <c:v>29.130400000000005</c:v>
                </c:pt>
                <c:pt idx="93">
                  <c:v>28.978499999999976</c:v>
                </c:pt>
                <c:pt idx="94">
                  <c:v>29</c:v>
                </c:pt>
                <c:pt idx="95">
                  <c:v>28.852599999999978</c:v>
                </c:pt>
                <c:pt idx="96">
                  <c:v>28.708299999999976</c:v>
                </c:pt>
                <c:pt idx="97">
                  <c:v>28.567</c:v>
                </c:pt>
                <c:pt idx="98">
                  <c:v>28.591799999999989</c:v>
                </c:pt>
                <c:pt idx="99">
                  <c:v>28.767699999999977</c:v>
                </c:pt>
                <c:pt idx="100">
                  <c:v>28.630000000000017</c:v>
                </c:pt>
                <c:pt idx="101">
                  <c:v>28.494999999999987</c:v>
                </c:pt>
                <c:pt idx="102">
                  <c:v>28.519600000000001</c:v>
                </c:pt>
                <c:pt idx="103">
                  <c:v>28.388299999999976</c:v>
                </c:pt>
                <c:pt idx="104">
                  <c:v>28.259599999999978</c:v>
                </c:pt>
                <c:pt idx="105">
                  <c:v>28.133299999999988</c:v>
                </c:pt>
                <c:pt idx="106">
                  <c:v>28.160399999999989</c:v>
                </c:pt>
                <c:pt idx="107">
                  <c:v>28.037400000000005</c:v>
                </c:pt>
                <c:pt idx="108">
                  <c:v>28.064800000000005</c:v>
                </c:pt>
                <c:pt idx="109">
                  <c:v>27.944999999999986</c:v>
                </c:pt>
                <c:pt idx="110">
                  <c:v>27.827300000000001</c:v>
                </c:pt>
                <c:pt idx="111">
                  <c:v>27.855899999999988</c:v>
                </c:pt>
                <c:pt idx="112">
                  <c:v>28.017900000000026</c:v>
                </c:pt>
                <c:pt idx="113">
                  <c:v>27.902699999999964</c:v>
                </c:pt>
                <c:pt idx="114">
                  <c:v>27.9298</c:v>
                </c:pt>
                <c:pt idx="115">
                  <c:v>27.956499999999973</c:v>
                </c:pt>
                <c:pt idx="116">
                  <c:v>27.982799999999965</c:v>
                </c:pt>
                <c:pt idx="117">
                  <c:v>28.136800000000026</c:v>
                </c:pt>
                <c:pt idx="118">
                  <c:v>28.025399999999976</c:v>
                </c:pt>
                <c:pt idx="119">
                  <c:v>27.916</c:v>
                </c:pt>
                <c:pt idx="120">
                  <c:v>27.808299999999981</c:v>
                </c:pt>
                <c:pt idx="121">
                  <c:v>27.702499999999976</c:v>
                </c:pt>
                <c:pt idx="122">
                  <c:v>27.729500000000002</c:v>
                </c:pt>
                <c:pt idx="123">
                  <c:v>27.7561</c:v>
                </c:pt>
                <c:pt idx="124">
                  <c:v>27.903199999999973</c:v>
                </c:pt>
                <c:pt idx="125">
                  <c:v>27.8</c:v>
                </c:pt>
                <c:pt idx="126">
                  <c:v>27.825399999999973</c:v>
                </c:pt>
                <c:pt idx="127">
                  <c:v>27.724399999999989</c:v>
                </c:pt>
                <c:pt idx="128">
                  <c:v>27.625</c:v>
                </c:pt>
                <c:pt idx="129">
                  <c:v>27.527100000000001</c:v>
                </c:pt>
                <c:pt idx="130">
                  <c:v>27.553799999999978</c:v>
                </c:pt>
                <c:pt idx="131">
                  <c:v>27.580199999999977</c:v>
                </c:pt>
                <c:pt idx="132">
                  <c:v>27.606100000000001</c:v>
                </c:pt>
                <c:pt idx="133">
                  <c:v>27.631599999999999</c:v>
                </c:pt>
                <c:pt idx="134">
                  <c:v>27.768699999999964</c:v>
                </c:pt>
                <c:pt idx="135">
                  <c:v>27.792599999999975</c:v>
                </c:pt>
                <c:pt idx="136">
                  <c:v>27.698499999999989</c:v>
                </c:pt>
                <c:pt idx="137">
                  <c:v>27.832100000000001</c:v>
                </c:pt>
                <c:pt idx="138">
                  <c:v>27.739100000000001</c:v>
                </c:pt>
                <c:pt idx="139">
                  <c:v>27.762599999999964</c:v>
                </c:pt>
                <c:pt idx="140">
                  <c:v>27.785699999999959</c:v>
                </c:pt>
                <c:pt idx="141">
                  <c:v>27.695</c:v>
                </c:pt>
                <c:pt idx="142">
                  <c:v>27.718299999999989</c:v>
                </c:pt>
                <c:pt idx="143">
                  <c:v>27.6294</c:v>
                </c:pt>
                <c:pt idx="144">
                  <c:v>27.541699999999977</c:v>
                </c:pt>
                <c:pt idx="145">
                  <c:v>27.455199999999977</c:v>
                </c:pt>
                <c:pt idx="146">
                  <c:v>27.479500000000002</c:v>
                </c:pt>
                <c:pt idx="147">
                  <c:v>27.394600000000001</c:v>
                </c:pt>
                <c:pt idx="148">
                  <c:v>27.418900000000001</c:v>
                </c:pt>
                <c:pt idx="149">
                  <c:v>27.651000000000018</c:v>
                </c:pt>
                <c:pt idx="150">
                  <c:v>27.673300000000001</c:v>
                </c:pt>
                <c:pt idx="151">
                  <c:v>27.589399999999976</c:v>
                </c:pt>
                <c:pt idx="152">
                  <c:v>27.506599999999978</c:v>
                </c:pt>
                <c:pt idx="153">
                  <c:v>27.529399999999978</c:v>
                </c:pt>
                <c:pt idx="154">
                  <c:v>27.551900000000018</c:v>
                </c:pt>
                <c:pt idx="155">
                  <c:v>27.574200000000001</c:v>
                </c:pt>
                <c:pt idx="156">
                  <c:v>27.493599999999976</c:v>
                </c:pt>
                <c:pt idx="157">
                  <c:v>27.414000000000001</c:v>
                </c:pt>
                <c:pt idx="158">
                  <c:v>27.436699999999973</c:v>
                </c:pt>
                <c:pt idx="159">
                  <c:v>27.358499999999989</c:v>
                </c:pt>
                <c:pt idx="160">
                  <c:v>27.281199999999973</c:v>
                </c:pt>
                <c:pt idx="161">
                  <c:v>27.304300000000001</c:v>
                </c:pt>
                <c:pt idx="162">
                  <c:v>27.419799999999977</c:v>
                </c:pt>
                <c:pt idx="163">
                  <c:v>27.441699999999976</c:v>
                </c:pt>
                <c:pt idx="164">
                  <c:v>27.3659</c:v>
                </c:pt>
                <c:pt idx="165">
                  <c:v>27.290900000000001</c:v>
                </c:pt>
                <c:pt idx="166">
                  <c:v>27.216899999999999</c:v>
                </c:pt>
                <c:pt idx="167">
                  <c:v>27.143699999999978</c:v>
                </c:pt>
                <c:pt idx="168">
                  <c:v>27.166699999999977</c:v>
                </c:pt>
                <c:pt idx="169">
                  <c:v>27.0947</c:v>
                </c:pt>
                <c:pt idx="170">
                  <c:v>27.117599999999999</c:v>
                </c:pt>
                <c:pt idx="171">
                  <c:v>27.1404</c:v>
                </c:pt>
                <c:pt idx="172">
                  <c:v>27.162800000000001</c:v>
                </c:pt>
                <c:pt idx="173">
                  <c:v>27.184999999999999</c:v>
                </c:pt>
                <c:pt idx="174">
                  <c:v>27.293099999999978</c:v>
                </c:pt>
                <c:pt idx="175">
                  <c:v>27.222899999999989</c:v>
                </c:pt>
                <c:pt idx="176">
                  <c:v>27.153400000000001</c:v>
                </c:pt>
                <c:pt idx="177">
                  <c:v>27.084700000000002</c:v>
                </c:pt>
                <c:pt idx="178">
                  <c:v>27.1067</c:v>
                </c:pt>
                <c:pt idx="179">
                  <c:v>27.128499999999978</c:v>
                </c:pt>
                <c:pt idx="180">
                  <c:v>27.150000000000016</c:v>
                </c:pt>
                <c:pt idx="181">
                  <c:v>27.171299999999999</c:v>
                </c:pt>
                <c:pt idx="182">
                  <c:v>27.104399999999988</c:v>
                </c:pt>
                <c:pt idx="183">
                  <c:v>27.0383</c:v>
                </c:pt>
                <c:pt idx="184">
                  <c:v>27.059799999999989</c:v>
                </c:pt>
                <c:pt idx="185">
                  <c:v>26.994599999999974</c:v>
                </c:pt>
                <c:pt idx="186">
                  <c:v>27.016100000000005</c:v>
                </c:pt>
                <c:pt idx="187">
                  <c:v>27.203199999999978</c:v>
                </c:pt>
                <c:pt idx="188">
                  <c:v>27.223400000000002</c:v>
                </c:pt>
                <c:pt idx="189">
                  <c:v>27.1587</c:v>
                </c:pt>
                <c:pt idx="190">
                  <c:v>27.0947</c:v>
                </c:pt>
                <c:pt idx="191">
                  <c:v>27.031400000000001</c:v>
                </c:pt>
                <c:pt idx="192">
                  <c:v>27.052099999999989</c:v>
                </c:pt>
                <c:pt idx="193">
                  <c:v>26.989599999999964</c:v>
                </c:pt>
                <c:pt idx="194">
                  <c:v>27.010300000000001</c:v>
                </c:pt>
                <c:pt idx="195">
                  <c:v>27.030799999999989</c:v>
                </c:pt>
                <c:pt idx="196">
                  <c:v>27.050999999999988</c:v>
                </c:pt>
                <c:pt idx="197">
                  <c:v>26.989799999999963</c:v>
                </c:pt>
                <c:pt idx="198">
                  <c:v>27.010100000000001</c:v>
                </c:pt>
                <c:pt idx="199">
                  <c:v>27.105499999999989</c:v>
                </c:pt>
                <c:pt idx="200">
                  <c:v>27.045000000000002</c:v>
                </c:pt>
                <c:pt idx="201">
                  <c:v>26.985099999999964</c:v>
                </c:pt>
                <c:pt idx="202">
                  <c:v>27.004999999999999</c:v>
                </c:pt>
                <c:pt idx="203">
                  <c:v>27.0246</c:v>
                </c:pt>
                <c:pt idx="204">
                  <c:v>27.0441</c:v>
                </c:pt>
                <c:pt idx="205">
                  <c:v>27.063399999999977</c:v>
                </c:pt>
                <c:pt idx="206">
                  <c:v>27.082499999999971</c:v>
                </c:pt>
                <c:pt idx="207">
                  <c:v>27.0242</c:v>
                </c:pt>
                <c:pt idx="208">
                  <c:v>26.966299999999976</c:v>
                </c:pt>
                <c:pt idx="209">
                  <c:v>26.909099999999977</c:v>
                </c:pt>
                <c:pt idx="210">
                  <c:v>26.928599999999964</c:v>
                </c:pt>
                <c:pt idx="211">
                  <c:v>26.947900000000001</c:v>
                </c:pt>
                <c:pt idx="212">
                  <c:v>27.113199999999999</c:v>
                </c:pt>
                <c:pt idx="213">
                  <c:v>27.131499999999999</c:v>
                </c:pt>
                <c:pt idx="214">
                  <c:v>27.1495</c:v>
                </c:pt>
                <c:pt idx="215">
                  <c:v>27.093</c:v>
                </c:pt>
                <c:pt idx="216">
                  <c:v>27.036999999999999</c:v>
                </c:pt>
                <c:pt idx="217">
                  <c:v>27.055299999999978</c:v>
                </c:pt>
                <c:pt idx="218">
                  <c:v>27</c:v>
                </c:pt>
                <c:pt idx="219">
                  <c:v>27.0868</c:v>
                </c:pt>
                <c:pt idx="220">
                  <c:v>27.172699999999978</c:v>
                </c:pt>
                <c:pt idx="221">
                  <c:v>27.117599999999999</c:v>
                </c:pt>
                <c:pt idx="222">
                  <c:v>27.063099999999977</c:v>
                </c:pt>
                <c:pt idx="223">
                  <c:v>27.009</c:v>
                </c:pt>
                <c:pt idx="224">
                  <c:v>26.955399999999976</c:v>
                </c:pt>
                <c:pt idx="225">
                  <c:v>26.902199999999976</c:v>
                </c:pt>
                <c:pt idx="226">
                  <c:v>26.849599999999977</c:v>
                </c:pt>
                <c:pt idx="227">
                  <c:v>26.7974</c:v>
                </c:pt>
                <c:pt idx="228">
                  <c:v>26.745599999999971</c:v>
                </c:pt>
                <c:pt idx="229">
                  <c:v>26.694299999999988</c:v>
                </c:pt>
                <c:pt idx="230">
                  <c:v>26.713000000000001</c:v>
                </c:pt>
                <c:pt idx="231">
                  <c:v>26.7316</c:v>
                </c:pt>
                <c:pt idx="232">
                  <c:v>26.681000000000001</c:v>
                </c:pt>
                <c:pt idx="233">
                  <c:v>26.6996</c:v>
                </c:pt>
                <c:pt idx="234">
                  <c:v>26.6496</c:v>
                </c:pt>
                <c:pt idx="235">
                  <c:v>26.668099999999978</c:v>
                </c:pt>
                <c:pt idx="236">
                  <c:v>26.618600000000001</c:v>
                </c:pt>
                <c:pt idx="237">
                  <c:v>26.767900000000001</c:v>
                </c:pt>
                <c:pt idx="238">
                  <c:v>26.785699999999959</c:v>
                </c:pt>
                <c:pt idx="239">
                  <c:v>26.7364</c:v>
                </c:pt>
                <c:pt idx="240">
                  <c:v>26.754200000000001</c:v>
                </c:pt>
                <c:pt idx="241">
                  <c:v>26.705399999999976</c:v>
                </c:pt>
                <c:pt idx="242">
                  <c:v>26.657000000000018</c:v>
                </c:pt>
                <c:pt idx="243">
                  <c:v>26.674900000000026</c:v>
                </c:pt>
                <c:pt idx="244">
                  <c:v>26.692599999999977</c:v>
                </c:pt>
                <c:pt idx="245">
                  <c:v>26.7102</c:v>
                </c:pt>
                <c:pt idx="246">
                  <c:v>26.727599999999978</c:v>
                </c:pt>
                <c:pt idx="247">
                  <c:v>26.680199999999989</c:v>
                </c:pt>
                <c:pt idx="248">
                  <c:v>26.697600000000001</c:v>
                </c:pt>
                <c:pt idx="249">
                  <c:v>26.775099999999973</c:v>
                </c:pt>
                <c:pt idx="250">
                  <c:v>26.792000000000002</c:v>
                </c:pt>
                <c:pt idx="251">
                  <c:v>26.808800000000005</c:v>
                </c:pt>
                <c:pt idx="252">
                  <c:v>26.825399999999973</c:v>
                </c:pt>
                <c:pt idx="253">
                  <c:v>26.778699999999976</c:v>
                </c:pt>
                <c:pt idx="254">
                  <c:v>26.732299999999977</c:v>
                </c:pt>
                <c:pt idx="255">
                  <c:v>26.748999999999977</c:v>
                </c:pt>
                <c:pt idx="256">
                  <c:v>26.703099999999989</c:v>
                </c:pt>
                <c:pt idx="257">
                  <c:v>26.657599999999999</c:v>
                </c:pt>
                <c:pt idx="258">
                  <c:v>26.674399999999999</c:v>
                </c:pt>
                <c:pt idx="259">
                  <c:v>26.691099999999999</c:v>
                </c:pt>
                <c:pt idx="260">
                  <c:v>26.6462</c:v>
                </c:pt>
                <c:pt idx="261">
                  <c:v>26.601500000000001</c:v>
                </c:pt>
                <c:pt idx="262">
                  <c:v>26.736599999999989</c:v>
                </c:pt>
                <c:pt idx="263">
                  <c:v>26.7529</c:v>
                </c:pt>
                <c:pt idx="264">
                  <c:v>26.708299999999976</c:v>
                </c:pt>
                <c:pt idx="265">
                  <c:v>26.724499999999978</c:v>
                </c:pt>
                <c:pt idx="266">
                  <c:v>26.680499999999977</c:v>
                </c:pt>
                <c:pt idx="267">
                  <c:v>26.6966</c:v>
                </c:pt>
                <c:pt idx="268">
                  <c:v>26.712700000000002</c:v>
                </c:pt>
                <c:pt idx="269">
                  <c:v>26.6691</c:v>
                </c:pt>
                <c:pt idx="270">
                  <c:v>26.625900000000001</c:v>
                </c:pt>
                <c:pt idx="271">
                  <c:v>26.582999999999974</c:v>
                </c:pt>
                <c:pt idx="272">
                  <c:v>26.540400000000002</c:v>
                </c:pt>
                <c:pt idx="273">
                  <c:v>26.498199999999976</c:v>
                </c:pt>
                <c:pt idx="274">
                  <c:v>26.569299999999973</c:v>
                </c:pt>
                <c:pt idx="275">
                  <c:v>26.585499999999971</c:v>
                </c:pt>
                <c:pt idx="276">
                  <c:v>26.601400000000005</c:v>
                </c:pt>
                <c:pt idx="277">
                  <c:v>26.5596</c:v>
                </c:pt>
                <c:pt idx="278">
                  <c:v>26.518000000000001</c:v>
                </c:pt>
                <c:pt idx="279">
                  <c:v>26.534099999999999</c:v>
                </c:pt>
                <c:pt idx="280">
                  <c:v>26.55</c:v>
                </c:pt>
                <c:pt idx="281">
                  <c:v>26.565799999999964</c:v>
                </c:pt>
                <c:pt idx="282">
                  <c:v>26.581600000000002</c:v>
                </c:pt>
                <c:pt idx="283">
                  <c:v>26.597200000000001</c:v>
                </c:pt>
                <c:pt idx="284">
                  <c:v>26.5563</c:v>
                </c:pt>
                <c:pt idx="285">
                  <c:v>26.515799999999977</c:v>
                </c:pt>
                <c:pt idx="286">
                  <c:v>26.531500000000001</c:v>
                </c:pt>
                <c:pt idx="287">
                  <c:v>26.655100000000001</c:v>
                </c:pt>
                <c:pt idx="288">
                  <c:v>26.614599999999999</c:v>
                </c:pt>
                <c:pt idx="289">
                  <c:v>26.574400000000001</c:v>
                </c:pt>
                <c:pt idx="290">
                  <c:v>26.589699999999976</c:v>
                </c:pt>
                <c:pt idx="291">
                  <c:v>26.604800000000026</c:v>
                </c:pt>
                <c:pt idx="292">
                  <c:v>26.619900000000026</c:v>
                </c:pt>
                <c:pt idx="293">
                  <c:v>26.580199999999977</c:v>
                </c:pt>
                <c:pt idx="294">
                  <c:v>26.595199999999974</c:v>
                </c:pt>
                <c:pt idx="295">
                  <c:v>26.610199999999999</c:v>
                </c:pt>
                <c:pt idx="296">
                  <c:v>26.570900000000005</c:v>
                </c:pt>
                <c:pt idx="297">
                  <c:v>26.532</c:v>
                </c:pt>
                <c:pt idx="298">
                  <c:v>26.493299999999977</c:v>
                </c:pt>
                <c:pt idx="299">
                  <c:v>26.611999999999998</c:v>
                </c:pt>
                <c:pt idx="300">
                  <c:v>26.6267</c:v>
                </c:pt>
                <c:pt idx="301">
                  <c:v>26.641200000000001</c:v>
                </c:pt>
                <c:pt idx="302">
                  <c:v>26.602599999999978</c:v>
                </c:pt>
                <c:pt idx="303">
                  <c:v>26.617200000000018</c:v>
                </c:pt>
                <c:pt idx="304">
                  <c:v>26.578900000000001</c:v>
                </c:pt>
                <c:pt idx="305">
                  <c:v>26.541</c:v>
                </c:pt>
                <c:pt idx="306">
                  <c:v>26.503299999999989</c:v>
                </c:pt>
                <c:pt idx="307">
                  <c:v>26.517900000000026</c:v>
                </c:pt>
                <c:pt idx="308">
                  <c:v>26.532499999999978</c:v>
                </c:pt>
                <c:pt idx="309">
                  <c:v>26.546900000000001</c:v>
                </c:pt>
                <c:pt idx="310">
                  <c:v>26.561299999999989</c:v>
                </c:pt>
                <c:pt idx="311">
                  <c:v>26.524100000000001</c:v>
                </c:pt>
                <c:pt idx="312">
                  <c:v>26.586499999999976</c:v>
                </c:pt>
                <c:pt idx="313">
                  <c:v>26.549499999999973</c:v>
                </c:pt>
                <c:pt idx="314">
                  <c:v>26.512699999999978</c:v>
                </c:pt>
                <c:pt idx="315">
                  <c:v>26.527000000000001</c:v>
                </c:pt>
                <c:pt idx="316">
                  <c:v>26.490499999999976</c:v>
                </c:pt>
                <c:pt idx="317">
                  <c:v>26.4543</c:v>
                </c:pt>
                <c:pt idx="318">
                  <c:v>26.418199999999977</c:v>
                </c:pt>
                <c:pt idx="319">
                  <c:v>26.432599999999976</c:v>
                </c:pt>
                <c:pt idx="320">
                  <c:v>26.396899999999999</c:v>
                </c:pt>
                <c:pt idx="321">
                  <c:v>26.411200000000001</c:v>
                </c:pt>
                <c:pt idx="322">
                  <c:v>26.375800000000005</c:v>
                </c:pt>
                <c:pt idx="323">
                  <c:v>26.3901</c:v>
                </c:pt>
                <c:pt idx="324">
                  <c:v>26.5</c:v>
                </c:pt>
                <c:pt idx="325">
                  <c:v>26.464599999999976</c:v>
                </c:pt>
                <c:pt idx="326">
                  <c:v>26.478499999999976</c:v>
                </c:pt>
                <c:pt idx="327">
                  <c:v>26.492399999999979</c:v>
                </c:pt>
                <c:pt idx="328">
                  <c:v>26.4573</c:v>
                </c:pt>
                <c:pt idx="329">
                  <c:v>26.422499999999964</c:v>
                </c:pt>
                <c:pt idx="330">
                  <c:v>26.387899999999988</c:v>
                </c:pt>
                <c:pt idx="331">
                  <c:v>26.401800000000001</c:v>
                </c:pt>
                <c:pt idx="332">
                  <c:v>26.415699999999976</c:v>
                </c:pt>
                <c:pt idx="333">
                  <c:v>26.381399999999989</c:v>
                </c:pt>
                <c:pt idx="334">
                  <c:v>26.395199999999981</c:v>
                </c:pt>
                <c:pt idx="335">
                  <c:v>26.3612</c:v>
                </c:pt>
                <c:pt idx="336">
                  <c:v>26.327400000000001</c:v>
                </c:pt>
                <c:pt idx="337">
                  <c:v>26.3858</c:v>
                </c:pt>
                <c:pt idx="338">
                  <c:v>26.3521</c:v>
                </c:pt>
                <c:pt idx="339">
                  <c:v>26.3658</c:v>
                </c:pt>
                <c:pt idx="340">
                  <c:v>26.3794</c:v>
                </c:pt>
                <c:pt idx="341">
                  <c:v>26.393000000000001</c:v>
                </c:pt>
                <c:pt idx="342">
                  <c:v>26.3596</c:v>
                </c:pt>
                <c:pt idx="343">
                  <c:v>26.326499999999989</c:v>
                </c:pt>
                <c:pt idx="344">
                  <c:v>26.293599999999977</c:v>
                </c:pt>
                <c:pt idx="345">
                  <c:v>26.260899999999989</c:v>
                </c:pt>
                <c:pt idx="346">
                  <c:v>26.228299999999976</c:v>
                </c:pt>
                <c:pt idx="347">
                  <c:v>26.196000000000005</c:v>
                </c:pt>
                <c:pt idx="348">
                  <c:v>26.163799999999974</c:v>
                </c:pt>
                <c:pt idx="349">
                  <c:v>26.220599999999976</c:v>
                </c:pt>
                <c:pt idx="350">
                  <c:v>26.188599999999976</c:v>
                </c:pt>
                <c:pt idx="351">
                  <c:v>26.156700000000001</c:v>
                </c:pt>
                <c:pt idx="352">
                  <c:v>26.125</c:v>
                </c:pt>
                <c:pt idx="353">
                  <c:v>26.093499999999977</c:v>
                </c:pt>
                <c:pt idx="354">
                  <c:v>26.062099999999976</c:v>
                </c:pt>
                <c:pt idx="355">
                  <c:v>26.0761</c:v>
                </c:pt>
                <c:pt idx="356">
                  <c:v>26.0899</c:v>
                </c:pt>
                <c:pt idx="357">
                  <c:v>26.1036</c:v>
                </c:pt>
                <c:pt idx="358">
                  <c:v>26.117300000000018</c:v>
                </c:pt>
                <c:pt idx="359">
                  <c:v>26.130900000000018</c:v>
                </c:pt>
                <c:pt idx="360">
                  <c:v>26.1</c:v>
                </c:pt>
                <c:pt idx="361">
                  <c:v>26.069299999999973</c:v>
                </c:pt>
                <c:pt idx="362">
                  <c:v>26.124300000000005</c:v>
                </c:pt>
                <c:pt idx="363">
                  <c:v>26.137699999999999</c:v>
                </c:pt>
                <c:pt idx="364">
                  <c:v>26.151100000000017</c:v>
                </c:pt>
                <c:pt idx="365">
                  <c:v>26.164400000000001</c:v>
                </c:pt>
                <c:pt idx="366">
                  <c:v>26.177600000000005</c:v>
                </c:pt>
                <c:pt idx="367">
                  <c:v>26.1907</c:v>
                </c:pt>
                <c:pt idx="368">
                  <c:v>26.160299999999989</c:v>
                </c:pt>
                <c:pt idx="369">
                  <c:v>26.130099999999999</c:v>
                </c:pt>
                <c:pt idx="370">
                  <c:v>26.1</c:v>
                </c:pt>
                <c:pt idx="371">
                  <c:v>26.113199999999999</c:v>
                </c:pt>
                <c:pt idx="372">
                  <c:v>26.083299999999976</c:v>
                </c:pt>
                <c:pt idx="373">
                  <c:v>26.053599999999989</c:v>
                </c:pt>
                <c:pt idx="374">
                  <c:v>26.106999999999999</c:v>
                </c:pt>
                <c:pt idx="375">
                  <c:v>26.077300000000001</c:v>
                </c:pt>
                <c:pt idx="376">
                  <c:v>26.047899999999988</c:v>
                </c:pt>
                <c:pt idx="377">
                  <c:v>26.018599999999989</c:v>
                </c:pt>
                <c:pt idx="378">
                  <c:v>25.989399999999979</c:v>
                </c:pt>
                <c:pt idx="379">
                  <c:v>26.002599999999976</c:v>
                </c:pt>
                <c:pt idx="380">
                  <c:v>25.973699999999976</c:v>
                </c:pt>
                <c:pt idx="381">
                  <c:v>25.944900000000001</c:v>
                </c:pt>
                <c:pt idx="382">
                  <c:v>25.9162</c:v>
                </c:pt>
                <c:pt idx="383">
                  <c:v>25.887699999999978</c:v>
                </c:pt>
                <c:pt idx="384">
                  <c:v>25.859400000000001</c:v>
                </c:pt>
                <c:pt idx="385">
                  <c:v>25.831199999999999</c:v>
                </c:pt>
                <c:pt idx="386">
                  <c:v>25.803100000000001</c:v>
                </c:pt>
                <c:pt idx="387">
                  <c:v>25.8553</c:v>
                </c:pt>
                <c:pt idx="388">
                  <c:v>25.868599999999976</c:v>
                </c:pt>
                <c:pt idx="389">
                  <c:v>25.840599999999974</c:v>
                </c:pt>
                <c:pt idx="390">
                  <c:v>25.853800000000017</c:v>
                </c:pt>
                <c:pt idx="391">
                  <c:v>25.867000000000001</c:v>
                </c:pt>
                <c:pt idx="392">
                  <c:v>25.839300000000001</c:v>
                </c:pt>
                <c:pt idx="393">
                  <c:v>25.811699999999988</c:v>
                </c:pt>
                <c:pt idx="394">
                  <c:v>25.784300000000002</c:v>
                </c:pt>
                <c:pt idx="395">
                  <c:v>25.797499999999989</c:v>
                </c:pt>
                <c:pt idx="396">
                  <c:v>25.810600000000001</c:v>
                </c:pt>
                <c:pt idx="397">
                  <c:v>25.783399999999975</c:v>
                </c:pt>
                <c:pt idx="398">
                  <c:v>25.796500000000002</c:v>
                </c:pt>
                <c:pt idx="399">
                  <c:v>25.847100000000001</c:v>
                </c:pt>
                <c:pt idx="400">
                  <c:v>25.82</c:v>
                </c:pt>
                <c:pt idx="401">
                  <c:v>25.792999999999989</c:v>
                </c:pt>
                <c:pt idx="402">
                  <c:v>25.766199999999976</c:v>
                </c:pt>
                <c:pt idx="403">
                  <c:v>25.779199999999989</c:v>
                </c:pt>
                <c:pt idx="404">
                  <c:v>25.792099999999976</c:v>
                </c:pt>
                <c:pt idx="405">
                  <c:v>25.804900000000018</c:v>
                </c:pt>
                <c:pt idx="406">
                  <c:v>25.778300000000002</c:v>
                </c:pt>
                <c:pt idx="407">
                  <c:v>25.751799999999989</c:v>
                </c:pt>
                <c:pt idx="408">
                  <c:v>25.725499999999975</c:v>
                </c:pt>
                <c:pt idx="409">
                  <c:v>25.738399999999977</c:v>
                </c:pt>
                <c:pt idx="410">
                  <c:v>25.712199999999989</c:v>
                </c:pt>
                <c:pt idx="411">
                  <c:v>25.725099999999976</c:v>
                </c:pt>
                <c:pt idx="412">
                  <c:v>25.813099999999999</c:v>
                </c:pt>
                <c:pt idx="413">
                  <c:v>25.825699999999976</c:v>
                </c:pt>
                <c:pt idx="414">
                  <c:v>25.799499999999973</c:v>
                </c:pt>
                <c:pt idx="415">
                  <c:v>25.773499999999977</c:v>
                </c:pt>
                <c:pt idx="416">
                  <c:v>25.747599999999974</c:v>
                </c:pt>
                <c:pt idx="417">
                  <c:v>25.760199999999976</c:v>
                </c:pt>
                <c:pt idx="418">
                  <c:v>25.734400000000001</c:v>
                </c:pt>
                <c:pt idx="419">
                  <c:v>25.7088</c:v>
                </c:pt>
                <c:pt idx="420">
                  <c:v>25.721399999999981</c:v>
                </c:pt>
                <c:pt idx="421">
                  <c:v>25.696000000000005</c:v>
                </c:pt>
                <c:pt idx="422">
                  <c:v>25.6706</c:v>
                </c:pt>
                <c:pt idx="423">
                  <c:v>25.683199999999989</c:v>
                </c:pt>
                <c:pt idx="424">
                  <c:v>25.731100000000001</c:v>
                </c:pt>
                <c:pt idx="425">
                  <c:v>25.7059</c:v>
                </c:pt>
                <c:pt idx="426">
                  <c:v>25.680800000000001</c:v>
                </c:pt>
                <c:pt idx="427">
                  <c:v>25.693200000000001</c:v>
                </c:pt>
                <c:pt idx="428">
                  <c:v>25.705599999999976</c:v>
                </c:pt>
                <c:pt idx="429">
                  <c:v>25.717900000000018</c:v>
                </c:pt>
                <c:pt idx="430">
                  <c:v>25.7302</c:v>
                </c:pt>
                <c:pt idx="431">
                  <c:v>25.742499999999978</c:v>
                </c:pt>
                <c:pt idx="432">
                  <c:v>25.717600000000001</c:v>
                </c:pt>
                <c:pt idx="433">
                  <c:v>25.729800000000001</c:v>
                </c:pt>
                <c:pt idx="434">
                  <c:v>25.705100000000002</c:v>
                </c:pt>
                <c:pt idx="435">
                  <c:v>25.717199999999988</c:v>
                </c:pt>
                <c:pt idx="436">
                  <c:v>25.729399999999973</c:v>
                </c:pt>
                <c:pt idx="437">
                  <c:v>25.8124</c:v>
                </c:pt>
                <c:pt idx="438">
                  <c:v>25.824200000000001</c:v>
                </c:pt>
                <c:pt idx="439">
                  <c:v>25.835999999999999</c:v>
                </c:pt>
                <c:pt idx="440">
                  <c:v>25.8477</c:v>
                </c:pt>
                <c:pt idx="441">
                  <c:v>25.8231</c:v>
                </c:pt>
                <c:pt idx="442">
                  <c:v>25.798599999999976</c:v>
                </c:pt>
                <c:pt idx="443">
                  <c:v>25.810400000000001</c:v>
                </c:pt>
                <c:pt idx="444">
                  <c:v>25.785999999999976</c:v>
                </c:pt>
                <c:pt idx="445">
                  <c:v>25.761800000000001</c:v>
                </c:pt>
                <c:pt idx="446">
                  <c:v>25.773499999999977</c:v>
                </c:pt>
                <c:pt idx="447">
                  <c:v>25.785199999999971</c:v>
                </c:pt>
                <c:pt idx="448">
                  <c:v>25.761199999999977</c:v>
                </c:pt>
                <c:pt idx="449">
                  <c:v>25.737200000000001</c:v>
                </c:pt>
                <c:pt idx="450">
                  <c:v>25.7133</c:v>
                </c:pt>
                <c:pt idx="451">
                  <c:v>25.689599999999977</c:v>
                </c:pt>
                <c:pt idx="452">
                  <c:v>25.665900000000001</c:v>
                </c:pt>
                <c:pt idx="453">
                  <c:v>25.677700000000005</c:v>
                </c:pt>
                <c:pt idx="454">
                  <c:v>25.654199999999999</c:v>
                </c:pt>
                <c:pt idx="455">
                  <c:v>25.698899999999988</c:v>
                </c:pt>
                <c:pt idx="456">
                  <c:v>25.7105</c:v>
                </c:pt>
                <c:pt idx="457">
                  <c:v>25.687100000000001</c:v>
                </c:pt>
                <c:pt idx="458">
                  <c:v>25.698699999999977</c:v>
                </c:pt>
                <c:pt idx="459">
                  <c:v>25.7102</c:v>
                </c:pt>
                <c:pt idx="460">
                  <c:v>25.721699999999974</c:v>
                </c:pt>
                <c:pt idx="461">
                  <c:v>25.7332</c:v>
                </c:pt>
                <c:pt idx="462">
                  <c:v>25.811699999999988</c:v>
                </c:pt>
                <c:pt idx="463">
                  <c:v>25.822900000000001</c:v>
                </c:pt>
                <c:pt idx="464">
                  <c:v>25.834099999999999</c:v>
                </c:pt>
                <c:pt idx="465">
                  <c:v>25.810800000000018</c:v>
                </c:pt>
                <c:pt idx="466">
                  <c:v>25.787599999999976</c:v>
                </c:pt>
                <c:pt idx="467">
                  <c:v>25.798699999999975</c:v>
                </c:pt>
                <c:pt idx="468">
                  <c:v>25.809799999999989</c:v>
                </c:pt>
                <c:pt idx="469">
                  <c:v>25.820900000000005</c:v>
                </c:pt>
                <c:pt idx="470">
                  <c:v>25.797899999999988</c:v>
                </c:pt>
                <c:pt idx="471">
                  <c:v>25.774899999999999</c:v>
                </c:pt>
                <c:pt idx="472">
                  <c:v>25.752099999999977</c:v>
                </c:pt>
                <c:pt idx="473">
                  <c:v>25.729399999999973</c:v>
                </c:pt>
                <c:pt idx="474">
                  <c:v>25.706800000000001</c:v>
                </c:pt>
                <c:pt idx="475">
                  <c:v>25.6526</c:v>
                </c:pt>
                <c:pt idx="476">
                  <c:v>25.630299999999988</c:v>
                </c:pt>
                <c:pt idx="477">
                  <c:v>25.672999999999988</c:v>
                </c:pt>
                <c:pt idx="478">
                  <c:v>25.684100000000001</c:v>
                </c:pt>
                <c:pt idx="479">
                  <c:v>25.6952</c:v>
                </c:pt>
                <c:pt idx="480">
                  <c:v>25.706199999999978</c:v>
                </c:pt>
                <c:pt idx="481">
                  <c:v>25.717300000000005</c:v>
                </c:pt>
                <c:pt idx="482">
                  <c:v>25.728199999999976</c:v>
                </c:pt>
                <c:pt idx="483">
                  <c:v>25.706</c:v>
                </c:pt>
                <c:pt idx="484">
                  <c:v>25.716899999999999</c:v>
                </c:pt>
                <c:pt idx="485">
                  <c:v>25.727799999999974</c:v>
                </c:pt>
                <c:pt idx="486">
                  <c:v>25.738699999999977</c:v>
                </c:pt>
                <c:pt idx="487">
                  <c:v>25.813099999999999</c:v>
                </c:pt>
                <c:pt idx="488">
                  <c:v>25.823799999999977</c:v>
                </c:pt>
                <c:pt idx="489">
                  <c:v>25.801600000000001</c:v>
                </c:pt>
                <c:pt idx="490">
                  <c:v>25.812200000000001</c:v>
                </c:pt>
                <c:pt idx="491">
                  <c:v>25.822800000000001</c:v>
                </c:pt>
                <c:pt idx="492">
                  <c:v>25.800799999999978</c:v>
                </c:pt>
                <c:pt idx="493">
                  <c:v>25.7789</c:v>
                </c:pt>
                <c:pt idx="494">
                  <c:v>25.726699999999976</c:v>
                </c:pt>
                <c:pt idx="495">
                  <c:v>25.705100000000002</c:v>
                </c:pt>
                <c:pt idx="496">
                  <c:v>25.683499999999977</c:v>
                </c:pt>
                <c:pt idx="497">
                  <c:v>25.661999999999999</c:v>
                </c:pt>
                <c:pt idx="498">
                  <c:v>25.640599999999989</c:v>
                </c:pt>
                <c:pt idx="499">
                  <c:v>25.651299999999999</c:v>
                </c:pt>
                <c:pt idx="500">
                  <c:v>25.630000000000017</c:v>
                </c:pt>
                <c:pt idx="501">
                  <c:v>25.640699999999978</c:v>
                </c:pt>
                <c:pt idx="502">
                  <c:v>25.651399999999999</c:v>
                </c:pt>
                <c:pt idx="503">
                  <c:v>25.661999999999999</c:v>
                </c:pt>
                <c:pt idx="504">
                  <c:v>25.672599999999989</c:v>
                </c:pt>
                <c:pt idx="505">
                  <c:v>25.651499999999999</c:v>
                </c:pt>
                <c:pt idx="506">
                  <c:v>25.630400000000005</c:v>
                </c:pt>
                <c:pt idx="507">
                  <c:v>25.579899999999999</c:v>
                </c:pt>
                <c:pt idx="508">
                  <c:v>25.559100000000001</c:v>
                </c:pt>
                <c:pt idx="509">
                  <c:v>25.5383</c:v>
                </c:pt>
                <c:pt idx="510">
                  <c:v>25.517600000000005</c:v>
                </c:pt>
                <c:pt idx="511">
                  <c:v>25.467699999999976</c:v>
                </c:pt>
                <c:pt idx="512">
                  <c:v>25.539100000000001</c:v>
                </c:pt>
                <c:pt idx="513">
                  <c:v>25.549699999999977</c:v>
                </c:pt>
                <c:pt idx="514">
                  <c:v>25.560300000000002</c:v>
                </c:pt>
                <c:pt idx="515">
                  <c:v>25.570900000000005</c:v>
                </c:pt>
                <c:pt idx="516">
                  <c:v>25.581399999999977</c:v>
                </c:pt>
                <c:pt idx="517">
                  <c:v>25.591899999999999</c:v>
                </c:pt>
                <c:pt idx="518">
                  <c:v>25.571400000000001</c:v>
                </c:pt>
                <c:pt idx="519">
                  <c:v>25.581900000000001</c:v>
                </c:pt>
                <c:pt idx="520">
                  <c:v>25.592300000000002</c:v>
                </c:pt>
                <c:pt idx="521">
                  <c:v>25.602699999999977</c:v>
                </c:pt>
                <c:pt idx="522">
                  <c:v>25.582399999999978</c:v>
                </c:pt>
                <c:pt idx="523">
                  <c:v>25.562099999999976</c:v>
                </c:pt>
                <c:pt idx="524">
                  <c:v>25.631699999999999</c:v>
                </c:pt>
                <c:pt idx="525">
                  <c:v>25.641900000000017</c:v>
                </c:pt>
                <c:pt idx="526">
                  <c:v>25.621700000000001</c:v>
                </c:pt>
                <c:pt idx="527">
                  <c:v>25.601500000000001</c:v>
                </c:pt>
                <c:pt idx="528">
                  <c:v>25.581399999999977</c:v>
                </c:pt>
                <c:pt idx="529">
                  <c:v>25.533100000000001</c:v>
                </c:pt>
                <c:pt idx="530">
                  <c:v>25.513200000000001</c:v>
                </c:pt>
                <c:pt idx="531">
                  <c:v>25.493399999999976</c:v>
                </c:pt>
                <c:pt idx="532">
                  <c:v>25.473699999999976</c:v>
                </c:pt>
                <c:pt idx="533">
                  <c:v>25.425899999999977</c:v>
                </c:pt>
                <c:pt idx="534">
                  <c:v>25.406399999999977</c:v>
                </c:pt>
                <c:pt idx="535">
                  <c:v>25.386900000000001</c:v>
                </c:pt>
                <c:pt idx="536">
                  <c:v>25.3675</c:v>
                </c:pt>
                <c:pt idx="537">
                  <c:v>25.405999999999977</c:v>
                </c:pt>
                <c:pt idx="538">
                  <c:v>25.416399999999989</c:v>
                </c:pt>
                <c:pt idx="539">
                  <c:v>25.396999999999988</c:v>
                </c:pt>
                <c:pt idx="540">
                  <c:v>25.377800000000018</c:v>
                </c:pt>
                <c:pt idx="541">
                  <c:v>25.388199999999976</c:v>
                </c:pt>
                <c:pt idx="542">
                  <c:v>25.369</c:v>
                </c:pt>
                <c:pt idx="543">
                  <c:v>25.3794</c:v>
                </c:pt>
                <c:pt idx="544">
                  <c:v>25.360299999999977</c:v>
                </c:pt>
                <c:pt idx="545">
                  <c:v>25.3413</c:v>
                </c:pt>
                <c:pt idx="546">
                  <c:v>25.351600000000001</c:v>
                </c:pt>
                <c:pt idx="547">
                  <c:v>25.361999999999988</c:v>
                </c:pt>
                <c:pt idx="548">
                  <c:v>25.372299999999989</c:v>
                </c:pt>
                <c:pt idx="549">
                  <c:v>25.409800000000001</c:v>
                </c:pt>
                <c:pt idx="550">
                  <c:v>25.447299999999974</c:v>
                </c:pt>
                <c:pt idx="551">
                  <c:v>25.4574</c:v>
                </c:pt>
                <c:pt idx="552">
                  <c:v>25.438399999999977</c:v>
                </c:pt>
                <c:pt idx="553">
                  <c:v>25.419499999999989</c:v>
                </c:pt>
                <c:pt idx="554">
                  <c:v>25.400699999999976</c:v>
                </c:pt>
                <c:pt idx="555">
                  <c:v>25.381999999999987</c:v>
                </c:pt>
                <c:pt idx="556">
                  <c:v>25.392099999999989</c:v>
                </c:pt>
                <c:pt idx="557">
                  <c:v>25.402199999999976</c:v>
                </c:pt>
                <c:pt idx="558">
                  <c:v>25.412199999999977</c:v>
                </c:pt>
                <c:pt idx="559">
                  <c:v>25.422199999999979</c:v>
                </c:pt>
                <c:pt idx="560">
                  <c:v>25.403599999999976</c:v>
                </c:pt>
                <c:pt idx="561">
                  <c:v>25.385000000000002</c:v>
                </c:pt>
                <c:pt idx="562">
                  <c:v>25.421699999999976</c:v>
                </c:pt>
                <c:pt idx="563">
                  <c:v>25.403199999999973</c:v>
                </c:pt>
                <c:pt idx="564">
                  <c:v>25.4131</c:v>
                </c:pt>
                <c:pt idx="565">
                  <c:v>25.422999999999973</c:v>
                </c:pt>
                <c:pt idx="566">
                  <c:v>25.4329</c:v>
                </c:pt>
                <c:pt idx="567">
                  <c:v>25.442699999999959</c:v>
                </c:pt>
                <c:pt idx="568">
                  <c:v>25.424299999999977</c:v>
                </c:pt>
                <c:pt idx="569">
                  <c:v>25.405999999999977</c:v>
                </c:pt>
                <c:pt idx="570">
                  <c:v>25.387699999999978</c:v>
                </c:pt>
                <c:pt idx="571">
                  <c:v>25.343299999999989</c:v>
                </c:pt>
                <c:pt idx="572">
                  <c:v>25.298999999999989</c:v>
                </c:pt>
                <c:pt idx="573">
                  <c:v>25.280999999999977</c:v>
                </c:pt>
                <c:pt idx="574">
                  <c:v>25.317100000000018</c:v>
                </c:pt>
                <c:pt idx="575">
                  <c:v>25.299099999999989</c:v>
                </c:pt>
                <c:pt idx="576">
                  <c:v>25.309000000000001</c:v>
                </c:pt>
                <c:pt idx="577">
                  <c:v>25.2912</c:v>
                </c:pt>
                <c:pt idx="578">
                  <c:v>25.300999999999988</c:v>
                </c:pt>
                <c:pt idx="579">
                  <c:v>25.283199999999976</c:v>
                </c:pt>
                <c:pt idx="580">
                  <c:v>25.293099999999978</c:v>
                </c:pt>
                <c:pt idx="581">
                  <c:v>25.302900000000001</c:v>
                </c:pt>
                <c:pt idx="582">
                  <c:v>25.285199999999971</c:v>
                </c:pt>
                <c:pt idx="583">
                  <c:v>25.295000000000002</c:v>
                </c:pt>
                <c:pt idx="584">
                  <c:v>25.330500000000001</c:v>
                </c:pt>
                <c:pt idx="585">
                  <c:v>25.312799999999989</c:v>
                </c:pt>
                <c:pt idx="586">
                  <c:v>25.322500000000002</c:v>
                </c:pt>
                <c:pt idx="587">
                  <c:v>25.385000000000002</c:v>
                </c:pt>
                <c:pt idx="588">
                  <c:v>25.394600000000001</c:v>
                </c:pt>
                <c:pt idx="589">
                  <c:v>25.376899999999999</c:v>
                </c:pt>
                <c:pt idx="590">
                  <c:v>25.359300000000001</c:v>
                </c:pt>
                <c:pt idx="591">
                  <c:v>25.341799999999989</c:v>
                </c:pt>
                <c:pt idx="592">
                  <c:v>25.324300000000001</c:v>
                </c:pt>
                <c:pt idx="593">
                  <c:v>25.281599999999976</c:v>
                </c:pt>
                <c:pt idx="594">
                  <c:v>25.239100000000001</c:v>
                </c:pt>
                <c:pt idx="595">
                  <c:v>25.1966</c:v>
                </c:pt>
                <c:pt idx="596">
                  <c:v>25.179500000000001</c:v>
                </c:pt>
                <c:pt idx="597">
                  <c:v>25.162499999999977</c:v>
                </c:pt>
                <c:pt idx="598">
                  <c:v>25.145499999999974</c:v>
                </c:pt>
                <c:pt idx="599">
                  <c:v>25.180299999999978</c:v>
                </c:pt>
                <c:pt idx="600">
                  <c:v>25.1633</c:v>
                </c:pt>
                <c:pt idx="601">
                  <c:v>25.1464</c:v>
                </c:pt>
                <c:pt idx="602">
                  <c:v>25.181100000000001</c:v>
                </c:pt>
                <c:pt idx="603">
                  <c:v>25.164200000000001</c:v>
                </c:pt>
                <c:pt idx="604">
                  <c:v>25.173800000000018</c:v>
                </c:pt>
                <c:pt idx="605">
                  <c:v>25.183499999999977</c:v>
                </c:pt>
                <c:pt idx="606">
                  <c:v>25.193100000000001</c:v>
                </c:pt>
                <c:pt idx="607">
                  <c:v>25.202599999999975</c:v>
                </c:pt>
                <c:pt idx="608">
                  <c:v>25.1859</c:v>
                </c:pt>
                <c:pt idx="609">
                  <c:v>25.1691</c:v>
                </c:pt>
                <c:pt idx="610">
                  <c:v>25.178699999999989</c:v>
                </c:pt>
                <c:pt idx="611">
                  <c:v>25.161999999999999</c:v>
                </c:pt>
                <c:pt idx="612">
                  <c:v>25.222199999999976</c:v>
                </c:pt>
                <c:pt idx="613">
                  <c:v>25.205499999999976</c:v>
                </c:pt>
                <c:pt idx="614">
                  <c:v>25.1889</c:v>
                </c:pt>
                <c:pt idx="615">
                  <c:v>25.198399999999989</c:v>
                </c:pt>
                <c:pt idx="616">
                  <c:v>25.181799999999981</c:v>
                </c:pt>
                <c:pt idx="617">
                  <c:v>25.165299999999974</c:v>
                </c:pt>
                <c:pt idx="618">
                  <c:v>25.174800000000026</c:v>
                </c:pt>
                <c:pt idx="619">
                  <c:v>25.184200000000001</c:v>
                </c:pt>
                <c:pt idx="620">
                  <c:v>25.1677</c:v>
                </c:pt>
                <c:pt idx="621">
                  <c:v>25.177099999999999</c:v>
                </c:pt>
                <c:pt idx="622">
                  <c:v>25.160799999999973</c:v>
                </c:pt>
                <c:pt idx="623">
                  <c:v>25.170100000000001</c:v>
                </c:pt>
                <c:pt idx="624">
                  <c:v>25.203499999999973</c:v>
                </c:pt>
                <c:pt idx="625">
                  <c:v>25.187200000000001</c:v>
                </c:pt>
                <c:pt idx="626">
                  <c:v>25.1965</c:v>
                </c:pt>
                <c:pt idx="627">
                  <c:v>25.180199999999989</c:v>
                </c:pt>
                <c:pt idx="628">
                  <c:v>25.164000000000001</c:v>
                </c:pt>
                <c:pt idx="629">
                  <c:v>25.173300000000001</c:v>
                </c:pt>
                <c:pt idx="630">
                  <c:v>25.182499999999976</c:v>
                </c:pt>
                <c:pt idx="631">
                  <c:v>25.166399999999989</c:v>
                </c:pt>
                <c:pt idx="632">
                  <c:v>25.150300000000001</c:v>
                </c:pt>
                <c:pt idx="633">
                  <c:v>25.159600000000001</c:v>
                </c:pt>
                <c:pt idx="634">
                  <c:v>25.168800000000001</c:v>
                </c:pt>
                <c:pt idx="635">
                  <c:v>25.152799999999989</c:v>
                </c:pt>
                <c:pt idx="636">
                  <c:v>25.161899999999999</c:v>
                </c:pt>
                <c:pt idx="637">
                  <c:v>25.219799999999989</c:v>
                </c:pt>
                <c:pt idx="638">
                  <c:v>25.2288</c:v>
                </c:pt>
                <c:pt idx="639">
                  <c:v>25.237900000000018</c:v>
                </c:pt>
                <c:pt idx="640">
                  <c:v>25.2469</c:v>
                </c:pt>
                <c:pt idx="641">
                  <c:v>25.230899999999988</c:v>
                </c:pt>
                <c:pt idx="642">
                  <c:v>25.215</c:v>
                </c:pt>
                <c:pt idx="643">
                  <c:v>25.199100000000001</c:v>
                </c:pt>
                <c:pt idx="644">
                  <c:v>25.208100000000002</c:v>
                </c:pt>
                <c:pt idx="645">
                  <c:v>25.217099999999999</c:v>
                </c:pt>
                <c:pt idx="646">
                  <c:v>25.2012</c:v>
                </c:pt>
                <c:pt idx="647">
                  <c:v>25.185499999999976</c:v>
                </c:pt>
                <c:pt idx="648">
                  <c:v>25.169799999999977</c:v>
                </c:pt>
                <c:pt idx="649">
                  <c:v>25.201799999999977</c:v>
                </c:pt>
                <c:pt idx="650">
                  <c:v>25.186199999999989</c:v>
                </c:pt>
                <c:pt idx="651">
                  <c:v>25.170500000000001</c:v>
                </c:pt>
                <c:pt idx="652">
                  <c:v>25.202499999999976</c:v>
                </c:pt>
                <c:pt idx="653">
                  <c:v>25.211300000000001</c:v>
                </c:pt>
                <c:pt idx="654">
                  <c:v>25.195699999999977</c:v>
                </c:pt>
                <c:pt idx="655">
                  <c:v>25.180199999999989</c:v>
                </c:pt>
                <c:pt idx="656">
                  <c:v>25.189</c:v>
                </c:pt>
                <c:pt idx="657">
                  <c:v>25.197900000000018</c:v>
                </c:pt>
                <c:pt idx="658">
                  <c:v>25.182399999999976</c:v>
                </c:pt>
                <c:pt idx="659">
                  <c:v>25.191199999999988</c:v>
                </c:pt>
                <c:pt idx="660">
                  <c:v>25.175799999999978</c:v>
                </c:pt>
                <c:pt idx="661">
                  <c:v>25.1846</c:v>
                </c:pt>
                <c:pt idx="662">
                  <c:v>25.240200000000002</c:v>
                </c:pt>
                <c:pt idx="663">
                  <c:v>25.248899999999978</c:v>
                </c:pt>
                <c:pt idx="664">
                  <c:v>25.2575</c:v>
                </c:pt>
                <c:pt idx="665">
                  <c:v>25.242099999999976</c:v>
                </c:pt>
                <c:pt idx="666">
                  <c:v>25.250800000000005</c:v>
                </c:pt>
                <c:pt idx="667">
                  <c:v>25.259399999999989</c:v>
                </c:pt>
                <c:pt idx="668">
                  <c:v>25.244</c:v>
                </c:pt>
                <c:pt idx="669">
                  <c:v>25.274999999999999</c:v>
                </c:pt>
                <c:pt idx="670">
                  <c:v>25.283599999999979</c:v>
                </c:pt>
                <c:pt idx="671">
                  <c:v>25.292099999999976</c:v>
                </c:pt>
                <c:pt idx="672">
                  <c:v>25.300599999999989</c:v>
                </c:pt>
                <c:pt idx="673">
                  <c:v>25.309100000000001</c:v>
                </c:pt>
                <c:pt idx="674">
                  <c:v>25.339800000000018</c:v>
                </c:pt>
                <c:pt idx="675">
                  <c:v>25.348099999999977</c:v>
                </c:pt>
                <c:pt idx="676">
                  <c:v>25.3565</c:v>
                </c:pt>
                <c:pt idx="677">
                  <c:v>25.341200000000001</c:v>
                </c:pt>
                <c:pt idx="678">
                  <c:v>25.326000000000001</c:v>
                </c:pt>
                <c:pt idx="679">
                  <c:v>25.356400000000001</c:v>
                </c:pt>
                <c:pt idx="680">
                  <c:v>25.341200000000001</c:v>
                </c:pt>
                <c:pt idx="681">
                  <c:v>25.326000000000001</c:v>
                </c:pt>
                <c:pt idx="682">
                  <c:v>25.334299999999999</c:v>
                </c:pt>
                <c:pt idx="683">
                  <c:v>25.342599999999976</c:v>
                </c:pt>
                <c:pt idx="684">
                  <c:v>25.350899999999999</c:v>
                </c:pt>
                <c:pt idx="685">
                  <c:v>25.359100000000005</c:v>
                </c:pt>
                <c:pt idx="686">
                  <c:v>25.3673</c:v>
                </c:pt>
                <c:pt idx="687">
                  <c:v>25.397400000000001</c:v>
                </c:pt>
                <c:pt idx="688">
                  <c:v>25.405499999999979</c:v>
                </c:pt>
                <c:pt idx="689">
                  <c:v>25.3904</c:v>
                </c:pt>
                <c:pt idx="690">
                  <c:v>25.398599999999973</c:v>
                </c:pt>
                <c:pt idx="691">
                  <c:v>25.406699999999976</c:v>
                </c:pt>
                <c:pt idx="692">
                  <c:v>25.4147</c:v>
                </c:pt>
                <c:pt idx="693">
                  <c:v>25.399699999999989</c:v>
                </c:pt>
                <c:pt idx="694">
                  <c:v>25.407800000000005</c:v>
                </c:pt>
                <c:pt idx="695">
                  <c:v>25.415800000000001</c:v>
                </c:pt>
                <c:pt idx="696">
                  <c:v>25.4009</c:v>
                </c:pt>
                <c:pt idx="697">
                  <c:v>25.408899999999981</c:v>
                </c:pt>
                <c:pt idx="698">
                  <c:v>25.393999999999988</c:v>
                </c:pt>
                <c:pt idx="699">
                  <c:v>25.423499999999976</c:v>
                </c:pt>
                <c:pt idx="700">
                  <c:v>25.4314</c:v>
                </c:pt>
                <c:pt idx="701">
                  <c:v>25.439399999999981</c:v>
                </c:pt>
                <c:pt idx="702">
                  <c:v>25.447299999999974</c:v>
                </c:pt>
                <c:pt idx="703">
                  <c:v>25.455199999999977</c:v>
                </c:pt>
                <c:pt idx="704">
                  <c:v>25.463099999999976</c:v>
                </c:pt>
                <c:pt idx="705">
                  <c:v>25.4709</c:v>
                </c:pt>
                <c:pt idx="706">
                  <c:v>25.456099999999989</c:v>
                </c:pt>
                <c:pt idx="707">
                  <c:v>25.463899999999978</c:v>
                </c:pt>
                <c:pt idx="708">
                  <c:v>25.449199999999976</c:v>
                </c:pt>
                <c:pt idx="709">
                  <c:v>25.457000000000001</c:v>
                </c:pt>
                <c:pt idx="710">
                  <c:v>25.485899999999976</c:v>
                </c:pt>
                <c:pt idx="711">
                  <c:v>25.493699999999976</c:v>
                </c:pt>
                <c:pt idx="712">
                  <c:v>25.522499999999976</c:v>
                </c:pt>
                <c:pt idx="713">
                  <c:v>25.530200000000001</c:v>
                </c:pt>
                <c:pt idx="714">
                  <c:v>25.537800000000018</c:v>
                </c:pt>
                <c:pt idx="715">
                  <c:v>25.545499999999976</c:v>
                </c:pt>
                <c:pt idx="716">
                  <c:v>25.553100000000001</c:v>
                </c:pt>
                <c:pt idx="717">
                  <c:v>25.560699999999976</c:v>
                </c:pt>
                <c:pt idx="718">
                  <c:v>25.545999999999989</c:v>
                </c:pt>
                <c:pt idx="719">
                  <c:v>25.531300000000005</c:v>
                </c:pt>
                <c:pt idx="720">
                  <c:v>25.538900000000005</c:v>
                </c:pt>
                <c:pt idx="721">
                  <c:v>25.546500000000002</c:v>
                </c:pt>
                <c:pt idx="722">
                  <c:v>25.531900000000018</c:v>
                </c:pt>
                <c:pt idx="723">
                  <c:v>25.517299999999999</c:v>
                </c:pt>
                <c:pt idx="724">
                  <c:v>25.567699999999977</c:v>
                </c:pt>
                <c:pt idx="725">
                  <c:v>25.575199999999978</c:v>
                </c:pt>
                <c:pt idx="726">
                  <c:v>25.582599999999964</c:v>
                </c:pt>
                <c:pt idx="727">
                  <c:v>25.5901</c:v>
                </c:pt>
                <c:pt idx="728">
                  <c:v>25.575500000000002</c:v>
                </c:pt>
                <c:pt idx="729">
                  <c:v>25.582999999999974</c:v>
                </c:pt>
                <c:pt idx="730">
                  <c:v>25.590399999999978</c:v>
                </c:pt>
                <c:pt idx="731">
                  <c:v>25.575900000000001</c:v>
                </c:pt>
                <c:pt idx="732">
                  <c:v>25.561499999999977</c:v>
                </c:pt>
                <c:pt idx="733">
                  <c:v>25.568899999999989</c:v>
                </c:pt>
                <c:pt idx="734">
                  <c:v>25.5763</c:v>
                </c:pt>
                <c:pt idx="735">
                  <c:v>25.583699999999975</c:v>
                </c:pt>
                <c:pt idx="736">
                  <c:v>25.591000000000001</c:v>
                </c:pt>
                <c:pt idx="737">
                  <c:v>25.6404</c:v>
                </c:pt>
                <c:pt idx="738">
                  <c:v>25.6477</c:v>
                </c:pt>
                <c:pt idx="739">
                  <c:v>25.654900000000026</c:v>
                </c:pt>
                <c:pt idx="740">
                  <c:v>25.640499999999989</c:v>
                </c:pt>
                <c:pt idx="741">
                  <c:v>25.647800000000018</c:v>
                </c:pt>
                <c:pt idx="742">
                  <c:v>25.655000000000001</c:v>
                </c:pt>
                <c:pt idx="743">
                  <c:v>25.640599999999989</c:v>
                </c:pt>
                <c:pt idx="744">
                  <c:v>25.647800000000018</c:v>
                </c:pt>
                <c:pt idx="745">
                  <c:v>25.6966</c:v>
                </c:pt>
                <c:pt idx="746">
                  <c:v>25.703800000000001</c:v>
                </c:pt>
                <c:pt idx="747">
                  <c:v>25.710799999999978</c:v>
                </c:pt>
                <c:pt idx="748">
                  <c:v>25.6965</c:v>
                </c:pt>
                <c:pt idx="749">
                  <c:v>25.723599999999976</c:v>
                </c:pt>
                <c:pt idx="750">
                  <c:v>25.709299999999978</c:v>
                </c:pt>
                <c:pt idx="751">
                  <c:v>25.6951</c:v>
                </c:pt>
                <c:pt idx="752">
                  <c:v>25.702100000000002</c:v>
                </c:pt>
                <c:pt idx="753">
                  <c:v>25.687899999999999</c:v>
                </c:pt>
                <c:pt idx="754">
                  <c:v>25.695</c:v>
                </c:pt>
                <c:pt idx="755">
                  <c:v>25.680800000000001</c:v>
                </c:pt>
                <c:pt idx="756">
                  <c:v>25.666699999999977</c:v>
                </c:pt>
                <c:pt idx="757">
                  <c:v>25.6737</c:v>
                </c:pt>
                <c:pt idx="758">
                  <c:v>25.680700000000002</c:v>
                </c:pt>
                <c:pt idx="759">
                  <c:v>25.7075</c:v>
                </c:pt>
                <c:pt idx="760">
                  <c:v>25.6934</c:v>
                </c:pt>
                <c:pt idx="761">
                  <c:v>25.679400000000001</c:v>
                </c:pt>
                <c:pt idx="762">
                  <c:v>25.706</c:v>
                </c:pt>
                <c:pt idx="763">
                  <c:v>25.713000000000001</c:v>
                </c:pt>
                <c:pt idx="764">
                  <c:v>25.699000000000005</c:v>
                </c:pt>
                <c:pt idx="765">
                  <c:v>25.684999999999999</c:v>
                </c:pt>
                <c:pt idx="766">
                  <c:v>25.670999999999999</c:v>
                </c:pt>
                <c:pt idx="767">
                  <c:v>25.657100000000018</c:v>
                </c:pt>
                <c:pt idx="768">
                  <c:v>25.6432</c:v>
                </c:pt>
                <c:pt idx="769">
                  <c:v>25.6294</c:v>
                </c:pt>
                <c:pt idx="770">
                  <c:v>25.615600000000001</c:v>
                </c:pt>
                <c:pt idx="771">
                  <c:v>25.582399999999978</c:v>
                </c:pt>
                <c:pt idx="772">
                  <c:v>25.589399999999976</c:v>
                </c:pt>
                <c:pt idx="773">
                  <c:v>25.575699999999976</c:v>
                </c:pt>
                <c:pt idx="774">
                  <c:v>25.561999999999987</c:v>
                </c:pt>
                <c:pt idx="775">
                  <c:v>25.529</c:v>
                </c:pt>
                <c:pt idx="776">
                  <c:v>25.515499999999989</c:v>
                </c:pt>
                <c:pt idx="777">
                  <c:v>25.501899999999999</c:v>
                </c:pt>
                <c:pt idx="778">
                  <c:v>25.488399999999963</c:v>
                </c:pt>
                <c:pt idx="779">
                  <c:v>25.474999999999987</c:v>
                </c:pt>
                <c:pt idx="780">
                  <c:v>25.461499999999976</c:v>
                </c:pt>
                <c:pt idx="781">
                  <c:v>25.468599999999959</c:v>
                </c:pt>
                <c:pt idx="782">
                  <c:v>25.455199999999977</c:v>
                </c:pt>
                <c:pt idx="783">
                  <c:v>25.4419</c:v>
                </c:pt>
                <c:pt idx="784">
                  <c:v>25.449000000000002</c:v>
                </c:pt>
                <c:pt idx="785">
                  <c:v>25.435699999999976</c:v>
                </c:pt>
                <c:pt idx="786">
                  <c:v>25.442699999999959</c:v>
                </c:pt>
                <c:pt idx="787">
                  <c:v>25.468899999999977</c:v>
                </c:pt>
                <c:pt idx="788">
                  <c:v>25.455599999999976</c:v>
                </c:pt>
                <c:pt idx="789">
                  <c:v>25.462599999999959</c:v>
                </c:pt>
                <c:pt idx="790">
                  <c:v>25.449399999999976</c:v>
                </c:pt>
                <c:pt idx="791">
                  <c:v>25.436199999999989</c:v>
                </c:pt>
                <c:pt idx="792">
                  <c:v>25.422999999999973</c:v>
                </c:pt>
                <c:pt idx="793">
                  <c:v>25.43</c:v>
                </c:pt>
                <c:pt idx="794">
                  <c:v>25.416899999999988</c:v>
                </c:pt>
                <c:pt idx="795">
                  <c:v>25.4038</c:v>
                </c:pt>
                <c:pt idx="796">
                  <c:v>25.390699999999978</c:v>
                </c:pt>
                <c:pt idx="797">
                  <c:v>25.358799999999977</c:v>
                </c:pt>
                <c:pt idx="798">
                  <c:v>25.327100000000005</c:v>
                </c:pt>
                <c:pt idx="799">
                  <c:v>25.314100000000018</c:v>
                </c:pt>
                <c:pt idx="800">
                  <c:v>25.301200000000001</c:v>
                </c:pt>
                <c:pt idx="801">
                  <c:v>25.308399999999978</c:v>
                </c:pt>
                <c:pt idx="802">
                  <c:v>25.3155</c:v>
                </c:pt>
                <c:pt idx="803">
                  <c:v>25.322500000000002</c:v>
                </c:pt>
                <c:pt idx="804">
                  <c:v>25.309699999999989</c:v>
                </c:pt>
                <c:pt idx="805">
                  <c:v>25.296900000000001</c:v>
                </c:pt>
                <c:pt idx="806">
                  <c:v>25.284099999999977</c:v>
                </c:pt>
                <c:pt idx="807">
                  <c:v>25.2912</c:v>
                </c:pt>
                <c:pt idx="808">
                  <c:v>25.278499999999976</c:v>
                </c:pt>
                <c:pt idx="809">
                  <c:v>25.285499999999963</c:v>
                </c:pt>
                <c:pt idx="810">
                  <c:v>25.292599999999975</c:v>
                </c:pt>
                <c:pt idx="811">
                  <c:v>25.279900000000001</c:v>
                </c:pt>
                <c:pt idx="812">
                  <c:v>25.305399999999977</c:v>
                </c:pt>
                <c:pt idx="813">
                  <c:v>25.292699999999979</c:v>
                </c:pt>
                <c:pt idx="814">
                  <c:v>25.280099999999976</c:v>
                </c:pt>
                <c:pt idx="815">
                  <c:v>25.287099999999977</c:v>
                </c:pt>
                <c:pt idx="816">
                  <c:v>25.2745</c:v>
                </c:pt>
                <c:pt idx="817">
                  <c:v>25.281499999999976</c:v>
                </c:pt>
                <c:pt idx="818">
                  <c:v>25.268899999999977</c:v>
                </c:pt>
                <c:pt idx="819">
                  <c:v>25.256399999999989</c:v>
                </c:pt>
                <c:pt idx="820">
                  <c:v>25.263399999999976</c:v>
                </c:pt>
                <c:pt idx="821">
                  <c:v>25.250900000000001</c:v>
                </c:pt>
                <c:pt idx="822">
                  <c:v>25.238399999999977</c:v>
                </c:pt>
                <c:pt idx="823">
                  <c:v>25.245399999999979</c:v>
                </c:pt>
                <c:pt idx="824">
                  <c:v>25.270600000000002</c:v>
                </c:pt>
                <c:pt idx="825">
                  <c:v>25.2776</c:v>
                </c:pt>
                <c:pt idx="826">
                  <c:v>25.265099999999975</c:v>
                </c:pt>
                <c:pt idx="827">
                  <c:v>25.252699999999976</c:v>
                </c:pt>
                <c:pt idx="828">
                  <c:v>25.240299999999976</c:v>
                </c:pt>
                <c:pt idx="829">
                  <c:v>25.247299999999989</c:v>
                </c:pt>
                <c:pt idx="830">
                  <c:v>25.254200000000001</c:v>
                </c:pt>
                <c:pt idx="831">
                  <c:v>25.261099999999978</c:v>
                </c:pt>
                <c:pt idx="832">
                  <c:v>25.248799999999964</c:v>
                </c:pt>
                <c:pt idx="833">
                  <c:v>25.236499999999989</c:v>
                </c:pt>
                <c:pt idx="834">
                  <c:v>25.243399999999976</c:v>
                </c:pt>
                <c:pt idx="835">
                  <c:v>25.250299999999989</c:v>
                </c:pt>
                <c:pt idx="836">
                  <c:v>25.238</c:v>
                </c:pt>
                <c:pt idx="837">
                  <c:v>25.281999999999989</c:v>
                </c:pt>
                <c:pt idx="838">
                  <c:v>25.288799999999959</c:v>
                </c:pt>
                <c:pt idx="839">
                  <c:v>25.276499999999977</c:v>
                </c:pt>
                <c:pt idx="840">
                  <c:v>25.283299999999976</c:v>
                </c:pt>
                <c:pt idx="841">
                  <c:v>25.271100000000001</c:v>
                </c:pt>
                <c:pt idx="842">
                  <c:v>25.258900000000001</c:v>
                </c:pt>
                <c:pt idx="843">
                  <c:v>25.246699999999976</c:v>
                </c:pt>
                <c:pt idx="844">
                  <c:v>25.253599999999977</c:v>
                </c:pt>
                <c:pt idx="845">
                  <c:v>25.260399999999976</c:v>
                </c:pt>
                <c:pt idx="846">
                  <c:v>25.267099999999989</c:v>
                </c:pt>
                <c:pt idx="847">
                  <c:v>25.254999999999999</c:v>
                </c:pt>
                <c:pt idx="848">
                  <c:v>25.242899999999977</c:v>
                </c:pt>
                <c:pt idx="849">
                  <c:v>25.267399999999977</c:v>
                </c:pt>
                <c:pt idx="850">
                  <c:v>25.255299999999973</c:v>
                </c:pt>
                <c:pt idx="851">
                  <c:v>25.261999999999986</c:v>
                </c:pt>
                <c:pt idx="852">
                  <c:v>25.25</c:v>
                </c:pt>
                <c:pt idx="853">
                  <c:v>25.238</c:v>
                </c:pt>
                <c:pt idx="854">
                  <c:v>25.244700000000002</c:v>
                </c:pt>
                <c:pt idx="855">
                  <c:v>25.232699999999976</c:v>
                </c:pt>
                <c:pt idx="856">
                  <c:v>25.220800000000001</c:v>
                </c:pt>
                <c:pt idx="857">
                  <c:v>25.227499999999981</c:v>
                </c:pt>
                <c:pt idx="858">
                  <c:v>25.215599999999974</c:v>
                </c:pt>
                <c:pt idx="859">
                  <c:v>25.222399999999976</c:v>
                </c:pt>
                <c:pt idx="860">
                  <c:v>25.229099999999978</c:v>
                </c:pt>
                <c:pt idx="861">
                  <c:v>25.235800000000001</c:v>
                </c:pt>
                <c:pt idx="862">
                  <c:v>25.278399999999976</c:v>
                </c:pt>
                <c:pt idx="863">
                  <c:v>25.285099999999979</c:v>
                </c:pt>
                <c:pt idx="864">
                  <c:v>25.273099999999989</c:v>
                </c:pt>
                <c:pt idx="865">
                  <c:v>25.279800000000005</c:v>
                </c:pt>
                <c:pt idx="866">
                  <c:v>25.267900000000001</c:v>
                </c:pt>
                <c:pt idx="867">
                  <c:v>25.2561</c:v>
                </c:pt>
                <c:pt idx="868">
                  <c:v>25.262699999999963</c:v>
                </c:pt>
                <c:pt idx="869">
                  <c:v>25.269299999999976</c:v>
                </c:pt>
                <c:pt idx="870">
                  <c:v>25.2759</c:v>
                </c:pt>
                <c:pt idx="871">
                  <c:v>25.282399999999964</c:v>
                </c:pt>
                <c:pt idx="872">
                  <c:v>25.288999999999977</c:v>
                </c:pt>
                <c:pt idx="873">
                  <c:v>25.277200000000001</c:v>
                </c:pt>
                <c:pt idx="874">
                  <c:v>25.300899999999999</c:v>
                </c:pt>
                <c:pt idx="875">
                  <c:v>25.289099999999976</c:v>
                </c:pt>
                <c:pt idx="876">
                  <c:v>25.295699999999979</c:v>
                </c:pt>
                <c:pt idx="877">
                  <c:v>25.283899999999981</c:v>
                </c:pt>
                <c:pt idx="878">
                  <c:v>25.272200000000002</c:v>
                </c:pt>
                <c:pt idx="879">
                  <c:v>25.260499999999976</c:v>
                </c:pt>
                <c:pt idx="880">
                  <c:v>25.266999999999989</c:v>
                </c:pt>
                <c:pt idx="881">
                  <c:v>25.255400000000002</c:v>
                </c:pt>
                <c:pt idx="882">
                  <c:v>25.2438</c:v>
                </c:pt>
                <c:pt idx="883">
                  <c:v>25.250299999999989</c:v>
                </c:pt>
                <c:pt idx="884">
                  <c:v>25.238699999999977</c:v>
                </c:pt>
                <c:pt idx="885">
                  <c:v>25.245199999999976</c:v>
                </c:pt>
                <c:pt idx="886">
                  <c:v>25.2517</c:v>
                </c:pt>
                <c:pt idx="887">
                  <c:v>25.275099999999973</c:v>
                </c:pt>
                <c:pt idx="888">
                  <c:v>25.281499999999976</c:v>
                </c:pt>
                <c:pt idx="889">
                  <c:v>25.287999999999986</c:v>
                </c:pt>
                <c:pt idx="890">
                  <c:v>25.276399999999978</c:v>
                </c:pt>
                <c:pt idx="891">
                  <c:v>25.282800000000002</c:v>
                </c:pt>
                <c:pt idx="892">
                  <c:v>25.289199999999976</c:v>
                </c:pt>
                <c:pt idx="893">
                  <c:v>25.295599999999975</c:v>
                </c:pt>
                <c:pt idx="894">
                  <c:v>25.302</c:v>
                </c:pt>
                <c:pt idx="895">
                  <c:v>25.325099999999981</c:v>
                </c:pt>
                <c:pt idx="896">
                  <c:v>25.331499999999988</c:v>
                </c:pt>
                <c:pt idx="897">
                  <c:v>25.33780000000003</c:v>
                </c:pt>
                <c:pt idx="898">
                  <c:v>25.360800000000001</c:v>
                </c:pt>
                <c:pt idx="899">
                  <c:v>25.383800000000001</c:v>
                </c:pt>
                <c:pt idx="900">
                  <c:v>25.39</c:v>
                </c:pt>
                <c:pt idx="901">
                  <c:v>25.378499999999978</c:v>
                </c:pt>
                <c:pt idx="902">
                  <c:v>25.401299999999981</c:v>
                </c:pt>
                <c:pt idx="903">
                  <c:v>25.407499999999978</c:v>
                </c:pt>
                <c:pt idx="904">
                  <c:v>25.413699999999977</c:v>
                </c:pt>
                <c:pt idx="905">
                  <c:v>25.419899999999988</c:v>
                </c:pt>
                <c:pt idx="906">
                  <c:v>25.425999999999974</c:v>
                </c:pt>
                <c:pt idx="907">
                  <c:v>25.432200000000002</c:v>
                </c:pt>
                <c:pt idx="908">
                  <c:v>25.438300000000002</c:v>
                </c:pt>
                <c:pt idx="909">
                  <c:v>25.444400000000002</c:v>
                </c:pt>
                <c:pt idx="910">
                  <c:v>25.466999999999977</c:v>
                </c:pt>
                <c:pt idx="911">
                  <c:v>25.473099999999977</c:v>
                </c:pt>
                <c:pt idx="912">
                  <c:v>25.495599999999971</c:v>
                </c:pt>
                <c:pt idx="913">
                  <c:v>25.5016</c:v>
                </c:pt>
                <c:pt idx="914">
                  <c:v>25.490200000000002</c:v>
                </c:pt>
                <c:pt idx="915">
                  <c:v>25.478699999999979</c:v>
                </c:pt>
                <c:pt idx="916">
                  <c:v>25.484699999999979</c:v>
                </c:pt>
                <c:pt idx="917">
                  <c:v>25.490699999999975</c:v>
                </c:pt>
                <c:pt idx="918">
                  <c:v>25.496699999999976</c:v>
                </c:pt>
                <c:pt idx="919">
                  <c:v>25.502699999999976</c:v>
                </c:pt>
                <c:pt idx="920">
                  <c:v>25.491299999999978</c:v>
                </c:pt>
                <c:pt idx="921">
                  <c:v>25.479900000000001</c:v>
                </c:pt>
                <c:pt idx="922">
                  <c:v>25.485899999999976</c:v>
                </c:pt>
                <c:pt idx="923">
                  <c:v>25.474499999999978</c:v>
                </c:pt>
                <c:pt idx="924">
                  <c:v>25.514099999999999</c:v>
                </c:pt>
                <c:pt idx="925">
                  <c:v>25.52</c:v>
                </c:pt>
                <c:pt idx="926">
                  <c:v>25.5259</c:v>
                </c:pt>
                <c:pt idx="927">
                  <c:v>25.531800000000018</c:v>
                </c:pt>
                <c:pt idx="928">
                  <c:v>25.520499999999974</c:v>
                </c:pt>
                <c:pt idx="929">
                  <c:v>25.526399999999978</c:v>
                </c:pt>
                <c:pt idx="930">
                  <c:v>25.5151</c:v>
                </c:pt>
                <c:pt idx="931">
                  <c:v>25.520900000000001</c:v>
                </c:pt>
                <c:pt idx="932">
                  <c:v>25.509699999999977</c:v>
                </c:pt>
                <c:pt idx="933">
                  <c:v>25.498399999999975</c:v>
                </c:pt>
                <c:pt idx="934">
                  <c:v>25.487199999999977</c:v>
                </c:pt>
                <c:pt idx="935">
                  <c:v>25.459900000000001</c:v>
                </c:pt>
                <c:pt idx="936">
                  <c:v>25.448699999999963</c:v>
                </c:pt>
                <c:pt idx="937">
                  <c:v>25.4376</c:v>
                </c:pt>
                <c:pt idx="938">
                  <c:v>25.410399999999989</c:v>
                </c:pt>
                <c:pt idx="939">
                  <c:v>25.3994</c:v>
                </c:pt>
                <c:pt idx="940">
                  <c:v>25.388299999999976</c:v>
                </c:pt>
                <c:pt idx="941">
                  <c:v>25.377300000000005</c:v>
                </c:pt>
                <c:pt idx="942">
                  <c:v>25.366199999999989</c:v>
                </c:pt>
                <c:pt idx="943">
                  <c:v>25.3552</c:v>
                </c:pt>
                <c:pt idx="944">
                  <c:v>25.3612</c:v>
                </c:pt>
                <c:pt idx="945">
                  <c:v>25.350300000000001</c:v>
                </c:pt>
                <c:pt idx="946">
                  <c:v>25.356200000000001</c:v>
                </c:pt>
                <c:pt idx="947">
                  <c:v>25.362199999999977</c:v>
                </c:pt>
                <c:pt idx="948">
                  <c:v>25.368099999999973</c:v>
                </c:pt>
                <c:pt idx="949">
                  <c:v>25.406699999999976</c:v>
                </c:pt>
                <c:pt idx="950">
                  <c:v>25.412599999999976</c:v>
                </c:pt>
                <c:pt idx="951">
                  <c:v>25.401700000000002</c:v>
                </c:pt>
                <c:pt idx="952">
                  <c:v>25.390799999999977</c:v>
                </c:pt>
                <c:pt idx="953">
                  <c:v>25.396599999999989</c:v>
                </c:pt>
                <c:pt idx="954">
                  <c:v>25.402499999999979</c:v>
                </c:pt>
                <c:pt idx="955">
                  <c:v>25.3916</c:v>
                </c:pt>
                <c:pt idx="956">
                  <c:v>25.380800000000001</c:v>
                </c:pt>
                <c:pt idx="957">
                  <c:v>25.386599999999977</c:v>
                </c:pt>
                <c:pt idx="958">
                  <c:v>25.392499999999973</c:v>
                </c:pt>
                <c:pt idx="959">
                  <c:v>25.381599999999978</c:v>
                </c:pt>
                <c:pt idx="960">
                  <c:v>25.370799999999981</c:v>
                </c:pt>
                <c:pt idx="961">
                  <c:v>25.3767</c:v>
                </c:pt>
                <c:pt idx="962">
                  <c:v>25.414800000000017</c:v>
                </c:pt>
                <c:pt idx="963">
                  <c:v>25.420599999999975</c:v>
                </c:pt>
                <c:pt idx="964">
                  <c:v>25.409800000000001</c:v>
                </c:pt>
                <c:pt idx="965">
                  <c:v>25.415500000000002</c:v>
                </c:pt>
                <c:pt idx="966">
                  <c:v>25.421299999999977</c:v>
                </c:pt>
                <c:pt idx="967">
                  <c:v>25.427099999999989</c:v>
                </c:pt>
                <c:pt idx="968">
                  <c:v>25.4329</c:v>
                </c:pt>
                <c:pt idx="969">
                  <c:v>25.438599999999976</c:v>
                </c:pt>
                <c:pt idx="970">
                  <c:v>25.444299999999973</c:v>
                </c:pt>
                <c:pt idx="971">
                  <c:v>25.433599999999974</c:v>
                </c:pt>
                <c:pt idx="972">
                  <c:v>25.439299999999989</c:v>
                </c:pt>
                <c:pt idx="973">
                  <c:v>25.444999999999986</c:v>
                </c:pt>
                <c:pt idx="974">
                  <c:v>25.482499999999966</c:v>
                </c:pt>
                <c:pt idx="975">
                  <c:v>25.488199999999964</c:v>
                </c:pt>
                <c:pt idx="976">
                  <c:v>25.4939</c:v>
                </c:pt>
                <c:pt idx="977">
                  <c:v>25.483099999999975</c:v>
                </c:pt>
                <c:pt idx="978">
                  <c:v>25.504100000000001</c:v>
                </c:pt>
                <c:pt idx="979">
                  <c:v>25.493399999999976</c:v>
                </c:pt>
                <c:pt idx="980">
                  <c:v>25.482699999999962</c:v>
                </c:pt>
                <c:pt idx="981">
                  <c:v>25.471999999999987</c:v>
                </c:pt>
                <c:pt idx="982">
                  <c:v>25.461299999999977</c:v>
                </c:pt>
                <c:pt idx="983">
                  <c:v>25.466899999999978</c:v>
                </c:pt>
                <c:pt idx="984">
                  <c:v>25.472599999999979</c:v>
                </c:pt>
                <c:pt idx="985">
                  <c:v>25.478199999999976</c:v>
                </c:pt>
                <c:pt idx="986">
                  <c:v>25.467499999999976</c:v>
                </c:pt>
                <c:pt idx="987">
                  <c:v>25.5046</c:v>
                </c:pt>
                <c:pt idx="988">
                  <c:v>25.4939</c:v>
                </c:pt>
                <c:pt idx="989">
                  <c:v>25.483299999999979</c:v>
                </c:pt>
                <c:pt idx="990">
                  <c:v>25.488899999999976</c:v>
                </c:pt>
                <c:pt idx="991">
                  <c:v>25.478299999999976</c:v>
                </c:pt>
                <c:pt idx="992">
                  <c:v>25.498999999999977</c:v>
                </c:pt>
                <c:pt idx="993">
                  <c:v>25.5045</c:v>
                </c:pt>
                <c:pt idx="994">
                  <c:v>25.510100000000001</c:v>
                </c:pt>
                <c:pt idx="995">
                  <c:v>25.515599999999989</c:v>
                </c:pt>
                <c:pt idx="996">
                  <c:v>25.521100000000001</c:v>
                </c:pt>
                <c:pt idx="997">
                  <c:v>25.5105</c:v>
                </c:pt>
                <c:pt idx="998">
                  <c:v>25.515999999999988</c:v>
                </c:pt>
                <c:pt idx="999">
                  <c:v>25.5365</c:v>
                </c:pt>
                <c:pt idx="1000">
                  <c:v>25.542000000000002</c:v>
                </c:pt>
                <c:pt idx="1001">
                  <c:v>25.547499999999989</c:v>
                </c:pt>
                <c:pt idx="1002">
                  <c:v>25.552900000000001</c:v>
                </c:pt>
                <c:pt idx="1003">
                  <c:v>25.542399999999976</c:v>
                </c:pt>
                <c:pt idx="1004">
                  <c:v>25.531900000000018</c:v>
                </c:pt>
                <c:pt idx="1005">
                  <c:v>25.537299999999988</c:v>
                </c:pt>
                <c:pt idx="1006">
                  <c:v>25.526800000000001</c:v>
                </c:pt>
                <c:pt idx="1007">
                  <c:v>25.532299999999989</c:v>
                </c:pt>
                <c:pt idx="1008">
                  <c:v>25.521799999999978</c:v>
                </c:pt>
                <c:pt idx="1009">
                  <c:v>25.5273</c:v>
                </c:pt>
                <c:pt idx="1010">
                  <c:v>25.516800000000018</c:v>
                </c:pt>
                <c:pt idx="1011">
                  <c:v>25.506399999999989</c:v>
                </c:pt>
                <c:pt idx="1012">
                  <c:v>25.542499999999976</c:v>
                </c:pt>
                <c:pt idx="1013">
                  <c:v>25.5321</c:v>
                </c:pt>
                <c:pt idx="1014">
                  <c:v>25.537500000000001</c:v>
                </c:pt>
                <c:pt idx="1015">
                  <c:v>25.542899999999989</c:v>
                </c:pt>
                <c:pt idx="1016">
                  <c:v>25.532499999999978</c:v>
                </c:pt>
                <c:pt idx="1017">
                  <c:v>25.537900000000018</c:v>
                </c:pt>
                <c:pt idx="1018">
                  <c:v>25.5275</c:v>
                </c:pt>
                <c:pt idx="1019">
                  <c:v>25.517199999999999</c:v>
                </c:pt>
                <c:pt idx="1020">
                  <c:v>25.506900000000005</c:v>
                </c:pt>
                <c:pt idx="1021">
                  <c:v>25.5122</c:v>
                </c:pt>
                <c:pt idx="1022">
                  <c:v>25.517600000000005</c:v>
                </c:pt>
                <c:pt idx="1023">
                  <c:v>25.507300000000001</c:v>
                </c:pt>
                <c:pt idx="1024">
                  <c:v>25.5273</c:v>
                </c:pt>
                <c:pt idx="1025">
                  <c:v>25.517099999999999</c:v>
                </c:pt>
                <c:pt idx="1026">
                  <c:v>25.522399999999976</c:v>
                </c:pt>
                <c:pt idx="1027">
                  <c:v>25.5122</c:v>
                </c:pt>
                <c:pt idx="1028">
                  <c:v>25.501899999999999</c:v>
                </c:pt>
                <c:pt idx="1029">
                  <c:v>25.507300000000001</c:v>
                </c:pt>
                <c:pt idx="1030">
                  <c:v>25.512599999999981</c:v>
                </c:pt>
                <c:pt idx="1031">
                  <c:v>25.517900000000026</c:v>
                </c:pt>
                <c:pt idx="1032">
                  <c:v>25.507800000000017</c:v>
                </c:pt>
                <c:pt idx="1033">
                  <c:v>25.513100000000001</c:v>
                </c:pt>
                <c:pt idx="1034">
                  <c:v>25.5184</c:v>
                </c:pt>
                <c:pt idx="1035">
                  <c:v>25.508199999999977</c:v>
                </c:pt>
                <c:pt idx="1036">
                  <c:v>25.513500000000001</c:v>
                </c:pt>
                <c:pt idx="1037">
                  <c:v>25.533300000000001</c:v>
                </c:pt>
                <c:pt idx="1038">
                  <c:v>25.523099999999989</c:v>
                </c:pt>
                <c:pt idx="1039">
                  <c:v>25.513000000000005</c:v>
                </c:pt>
                <c:pt idx="1040">
                  <c:v>25.5183</c:v>
                </c:pt>
                <c:pt idx="1041">
                  <c:v>25.508199999999977</c:v>
                </c:pt>
                <c:pt idx="1042">
                  <c:v>25.498099999999976</c:v>
                </c:pt>
                <c:pt idx="1043">
                  <c:v>25.487999999999989</c:v>
                </c:pt>
                <c:pt idx="1044">
                  <c:v>25.478000000000002</c:v>
                </c:pt>
                <c:pt idx="1045">
                  <c:v>25.4679</c:v>
                </c:pt>
                <c:pt idx="1046">
                  <c:v>25.457899999999999</c:v>
                </c:pt>
                <c:pt idx="1047">
                  <c:v>25.447900000000001</c:v>
                </c:pt>
                <c:pt idx="1048">
                  <c:v>25.437999999999999</c:v>
                </c:pt>
                <c:pt idx="1049">
                  <c:v>25.472799999999964</c:v>
                </c:pt>
                <c:pt idx="1050">
                  <c:v>25.462899999999976</c:v>
                </c:pt>
                <c:pt idx="1051">
                  <c:v>25.4529</c:v>
                </c:pt>
                <c:pt idx="1052">
                  <c:v>25.442999999999977</c:v>
                </c:pt>
                <c:pt idx="1053">
                  <c:v>25.433</c:v>
                </c:pt>
                <c:pt idx="1054">
                  <c:v>25.438300000000002</c:v>
                </c:pt>
                <c:pt idx="1055">
                  <c:v>25.443599999999979</c:v>
                </c:pt>
                <c:pt idx="1056">
                  <c:v>25.433700000000002</c:v>
                </c:pt>
                <c:pt idx="1057">
                  <c:v>25.4238</c:v>
                </c:pt>
                <c:pt idx="1058">
                  <c:v>25.429099999999973</c:v>
                </c:pt>
                <c:pt idx="1059">
                  <c:v>25.4344</c:v>
                </c:pt>
                <c:pt idx="1060">
                  <c:v>25.424499999999973</c:v>
                </c:pt>
                <c:pt idx="1061">
                  <c:v>25.4147</c:v>
                </c:pt>
                <c:pt idx="1062">
                  <c:v>25.449199999999976</c:v>
                </c:pt>
                <c:pt idx="1063">
                  <c:v>25.439299999999989</c:v>
                </c:pt>
                <c:pt idx="1064">
                  <c:v>25.429499999999976</c:v>
                </c:pt>
                <c:pt idx="1065">
                  <c:v>25.419699999999978</c:v>
                </c:pt>
                <c:pt idx="1066">
                  <c:v>25.424999999999986</c:v>
                </c:pt>
                <c:pt idx="1067">
                  <c:v>25.430199999999989</c:v>
                </c:pt>
                <c:pt idx="1068">
                  <c:v>25.435399999999976</c:v>
                </c:pt>
                <c:pt idx="1069">
                  <c:v>25.425599999999964</c:v>
                </c:pt>
                <c:pt idx="1070">
                  <c:v>25.459800000000001</c:v>
                </c:pt>
                <c:pt idx="1071">
                  <c:v>25.45</c:v>
                </c:pt>
                <c:pt idx="1072">
                  <c:v>25.440299999999976</c:v>
                </c:pt>
                <c:pt idx="1073">
                  <c:v>25.445499999999964</c:v>
                </c:pt>
                <c:pt idx="1074">
                  <c:v>25.464599999999976</c:v>
                </c:pt>
                <c:pt idx="1075">
                  <c:v>25.469799999999964</c:v>
                </c:pt>
                <c:pt idx="1076">
                  <c:v>25.446099999999976</c:v>
                </c:pt>
                <c:pt idx="1077">
                  <c:v>25.436399999999978</c:v>
                </c:pt>
                <c:pt idx="1078">
                  <c:v>25.426699999999975</c:v>
                </c:pt>
                <c:pt idx="1079">
                  <c:v>25.403199999999973</c:v>
                </c:pt>
                <c:pt idx="1080">
                  <c:v>25.3935</c:v>
                </c:pt>
                <c:pt idx="1081">
                  <c:v>25.37</c:v>
                </c:pt>
                <c:pt idx="1082">
                  <c:v>25.360399999999974</c:v>
                </c:pt>
                <c:pt idx="1083">
                  <c:v>25.337000000000018</c:v>
                </c:pt>
                <c:pt idx="1084">
                  <c:v>25.327500000000001</c:v>
                </c:pt>
                <c:pt idx="1085">
                  <c:v>25.318000000000001</c:v>
                </c:pt>
                <c:pt idx="1086">
                  <c:v>25.3232</c:v>
                </c:pt>
                <c:pt idx="1087">
                  <c:v>25.342199999999973</c:v>
                </c:pt>
                <c:pt idx="1088">
                  <c:v>25.332699999999981</c:v>
                </c:pt>
                <c:pt idx="1089">
                  <c:v>25.3232</c:v>
                </c:pt>
                <c:pt idx="1090">
                  <c:v>25.328399999999974</c:v>
                </c:pt>
                <c:pt idx="1091">
                  <c:v>25.318999999999999</c:v>
                </c:pt>
                <c:pt idx="1092">
                  <c:v>25.3095</c:v>
                </c:pt>
                <c:pt idx="1093">
                  <c:v>25.3001</c:v>
                </c:pt>
                <c:pt idx="1094">
                  <c:v>25.305299999999978</c:v>
                </c:pt>
                <c:pt idx="1095">
                  <c:v>25.310500000000001</c:v>
                </c:pt>
                <c:pt idx="1096">
                  <c:v>25.301100000000005</c:v>
                </c:pt>
                <c:pt idx="1097">
                  <c:v>25.291699999999977</c:v>
                </c:pt>
                <c:pt idx="1098">
                  <c:v>25.282299999999964</c:v>
                </c:pt>
                <c:pt idx="1099">
                  <c:v>25.301200000000001</c:v>
                </c:pt>
                <c:pt idx="1100">
                  <c:v>25.3064</c:v>
                </c:pt>
                <c:pt idx="1101">
                  <c:v>25.297000000000001</c:v>
                </c:pt>
                <c:pt idx="1102">
                  <c:v>25.287699999999976</c:v>
                </c:pt>
                <c:pt idx="1103">
                  <c:v>25.278300000000002</c:v>
                </c:pt>
                <c:pt idx="1104">
                  <c:v>25.283499999999979</c:v>
                </c:pt>
                <c:pt idx="1105">
                  <c:v>25.288699999999963</c:v>
                </c:pt>
                <c:pt idx="1106">
                  <c:v>25.279399999999978</c:v>
                </c:pt>
                <c:pt idx="1107">
                  <c:v>25.284599999999976</c:v>
                </c:pt>
                <c:pt idx="1108">
                  <c:v>25.289699999999979</c:v>
                </c:pt>
                <c:pt idx="1109">
                  <c:v>25.294899999999988</c:v>
                </c:pt>
                <c:pt idx="1110">
                  <c:v>25.3</c:v>
                </c:pt>
                <c:pt idx="1111">
                  <c:v>25.305099999999989</c:v>
                </c:pt>
                <c:pt idx="1112">
                  <c:v>25.338100000000001</c:v>
                </c:pt>
                <c:pt idx="1113">
                  <c:v>25.328800000000001</c:v>
                </c:pt>
                <c:pt idx="1114">
                  <c:v>25.319600000000001</c:v>
                </c:pt>
                <c:pt idx="1115">
                  <c:v>25.310300000000005</c:v>
                </c:pt>
                <c:pt idx="1116">
                  <c:v>25.301100000000005</c:v>
                </c:pt>
                <c:pt idx="1117">
                  <c:v>25.291899999999988</c:v>
                </c:pt>
                <c:pt idx="1118">
                  <c:v>25.282599999999963</c:v>
                </c:pt>
                <c:pt idx="1119">
                  <c:v>25.273499999999977</c:v>
                </c:pt>
                <c:pt idx="1120">
                  <c:v>25.278599999999976</c:v>
                </c:pt>
                <c:pt idx="1121">
                  <c:v>25.283699999999971</c:v>
                </c:pt>
                <c:pt idx="1122">
                  <c:v>25.2745</c:v>
                </c:pt>
                <c:pt idx="1123">
                  <c:v>25.279599999999977</c:v>
                </c:pt>
                <c:pt idx="1124">
                  <c:v>25.3123</c:v>
                </c:pt>
                <c:pt idx="1125">
                  <c:v>25.317299999999999</c:v>
                </c:pt>
                <c:pt idx="1126">
                  <c:v>25.322399999999973</c:v>
                </c:pt>
                <c:pt idx="1127">
                  <c:v>25.327400000000001</c:v>
                </c:pt>
                <c:pt idx="1128">
                  <c:v>25.3324</c:v>
                </c:pt>
                <c:pt idx="1129">
                  <c:v>25.337499999999999</c:v>
                </c:pt>
                <c:pt idx="1130">
                  <c:v>25.328299999999977</c:v>
                </c:pt>
                <c:pt idx="1131">
                  <c:v>25.333300000000001</c:v>
                </c:pt>
                <c:pt idx="1132">
                  <c:v>25.3383</c:v>
                </c:pt>
                <c:pt idx="1133">
                  <c:v>25.343299999999989</c:v>
                </c:pt>
                <c:pt idx="1134">
                  <c:v>25.348299999999973</c:v>
                </c:pt>
                <c:pt idx="1135">
                  <c:v>25.353300000000001</c:v>
                </c:pt>
                <c:pt idx="1136">
                  <c:v>25.371500000000001</c:v>
                </c:pt>
                <c:pt idx="1137">
                  <c:v>25.389600000000002</c:v>
                </c:pt>
                <c:pt idx="1138">
                  <c:v>25.380499999999977</c:v>
                </c:pt>
                <c:pt idx="1139">
                  <c:v>25.385399999999976</c:v>
                </c:pt>
                <c:pt idx="1140">
                  <c:v>25.3904</c:v>
                </c:pt>
                <c:pt idx="1141">
                  <c:v>25.395299999999978</c:v>
                </c:pt>
                <c:pt idx="1142">
                  <c:v>25.400200000000002</c:v>
                </c:pt>
                <c:pt idx="1143">
                  <c:v>25.405099999999976</c:v>
                </c:pt>
                <c:pt idx="1144">
                  <c:v>25.41</c:v>
                </c:pt>
                <c:pt idx="1145">
                  <c:v>25.414800000000017</c:v>
                </c:pt>
                <c:pt idx="1146">
                  <c:v>25.419699999999978</c:v>
                </c:pt>
                <c:pt idx="1147">
                  <c:v>25.424600000000002</c:v>
                </c:pt>
                <c:pt idx="1148">
                  <c:v>25.429399999999976</c:v>
                </c:pt>
                <c:pt idx="1149">
                  <c:v>25.461299999999977</c:v>
                </c:pt>
                <c:pt idx="1150">
                  <c:v>25.466099999999976</c:v>
                </c:pt>
                <c:pt idx="1151">
                  <c:v>25.4709</c:v>
                </c:pt>
                <c:pt idx="1152">
                  <c:v>25.475699999999978</c:v>
                </c:pt>
                <c:pt idx="1153">
                  <c:v>25.480499999999964</c:v>
                </c:pt>
                <c:pt idx="1154">
                  <c:v>25.485299999999963</c:v>
                </c:pt>
                <c:pt idx="1155">
                  <c:v>25.49</c:v>
                </c:pt>
                <c:pt idx="1156">
                  <c:v>25.481000000000002</c:v>
                </c:pt>
                <c:pt idx="1157">
                  <c:v>25.485699999999962</c:v>
                </c:pt>
                <c:pt idx="1158">
                  <c:v>25.490499999999976</c:v>
                </c:pt>
                <c:pt idx="1159">
                  <c:v>25.495299999999975</c:v>
                </c:pt>
                <c:pt idx="1160">
                  <c:v>25.5</c:v>
                </c:pt>
                <c:pt idx="1161">
                  <c:v>25.5047</c:v>
                </c:pt>
                <c:pt idx="1162">
                  <c:v>25.536100000000001</c:v>
                </c:pt>
                <c:pt idx="1163">
                  <c:v>25.540800000000001</c:v>
                </c:pt>
                <c:pt idx="1164">
                  <c:v>25.545499999999976</c:v>
                </c:pt>
                <c:pt idx="1165">
                  <c:v>25.5502</c:v>
                </c:pt>
                <c:pt idx="1166">
                  <c:v>25.554900000000018</c:v>
                </c:pt>
                <c:pt idx="1167">
                  <c:v>25.5596</c:v>
                </c:pt>
                <c:pt idx="1168">
                  <c:v>25.5505</c:v>
                </c:pt>
                <c:pt idx="1169">
                  <c:v>25.541499999999989</c:v>
                </c:pt>
                <c:pt idx="1170">
                  <c:v>25.546199999999978</c:v>
                </c:pt>
                <c:pt idx="1171">
                  <c:v>25.537099999999999</c:v>
                </c:pt>
                <c:pt idx="1172">
                  <c:v>25.541799999999977</c:v>
                </c:pt>
                <c:pt idx="1173">
                  <c:v>25.546500000000002</c:v>
                </c:pt>
                <c:pt idx="1174">
                  <c:v>25.5639</c:v>
                </c:pt>
                <c:pt idx="1175">
                  <c:v>25.568499999999975</c:v>
                </c:pt>
                <c:pt idx="1176">
                  <c:v>25.5731</c:v>
                </c:pt>
                <c:pt idx="1177">
                  <c:v>25.5641</c:v>
                </c:pt>
                <c:pt idx="1178">
                  <c:v>25.5688</c:v>
                </c:pt>
                <c:pt idx="1179">
                  <c:v>25.559799999999989</c:v>
                </c:pt>
                <c:pt idx="1180">
                  <c:v>25.550799999999978</c:v>
                </c:pt>
                <c:pt idx="1181">
                  <c:v>25.555499999999977</c:v>
                </c:pt>
                <c:pt idx="1182">
                  <c:v>25.560099999999974</c:v>
                </c:pt>
                <c:pt idx="1183">
                  <c:v>25.564699999999974</c:v>
                </c:pt>
                <c:pt idx="1184">
                  <c:v>25.569299999999973</c:v>
                </c:pt>
                <c:pt idx="1185">
                  <c:v>25.573799999999977</c:v>
                </c:pt>
                <c:pt idx="1186">
                  <c:v>25.578399999999974</c:v>
                </c:pt>
                <c:pt idx="1187">
                  <c:v>25.609100000000005</c:v>
                </c:pt>
                <c:pt idx="1188">
                  <c:v>25.600200000000001</c:v>
                </c:pt>
                <c:pt idx="1189">
                  <c:v>25.604700000000001</c:v>
                </c:pt>
                <c:pt idx="1190">
                  <c:v>25.609200000000001</c:v>
                </c:pt>
                <c:pt idx="1191">
                  <c:v>25.613800000000026</c:v>
                </c:pt>
                <c:pt idx="1192">
                  <c:v>25.618300000000001</c:v>
                </c:pt>
                <c:pt idx="1193">
                  <c:v>25.622800000000005</c:v>
                </c:pt>
                <c:pt idx="1194">
                  <c:v>25.627300000000005</c:v>
                </c:pt>
                <c:pt idx="1195">
                  <c:v>25.644400000000001</c:v>
                </c:pt>
                <c:pt idx="1196">
                  <c:v>25.6355</c:v>
                </c:pt>
                <c:pt idx="1197">
                  <c:v>25.639900000000019</c:v>
                </c:pt>
                <c:pt idx="1198">
                  <c:v>25.631100000000018</c:v>
                </c:pt>
                <c:pt idx="1199">
                  <c:v>25.648</c:v>
                </c:pt>
                <c:pt idx="1200">
                  <c:v>25.639199999999999</c:v>
                </c:pt>
                <c:pt idx="1201">
                  <c:v>25.643599999999989</c:v>
                </c:pt>
                <c:pt idx="1202">
                  <c:v>25.634799999999988</c:v>
                </c:pt>
                <c:pt idx="1203">
                  <c:v>25.625900000000001</c:v>
                </c:pt>
                <c:pt idx="1204">
                  <c:v>25.630400000000005</c:v>
                </c:pt>
                <c:pt idx="1205">
                  <c:v>25.621600000000001</c:v>
                </c:pt>
                <c:pt idx="1206">
                  <c:v>25.612800000000018</c:v>
                </c:pt>
                <c:pt idx="1207">
                  <c:v>25.603999999999999</c:v>
                </c:pt>
                <c:pt idx="1208">
                  <c:v>25.6084</c:v>
                </c:pt>
                <c:pt idx="1209">
                  <c:v>25.612900000000018</c:v>
                </c:pt>
                <c:pt idx="1210">
                  <c:v>25.617400000000018</c:v>
                </c:pt>
                <c:pt idx="1211">
                  <c:v>25.621800000000018</c:v>
                </c:pt>
                <c:pt idx="1212">
                  <c:v>25.6386</c:v>
                </c:pt>
                <c:pt idx="1213">
                  <c:v>25.629799999999989</c:v>
                </c:pt>
                <c:pt idx="1214">
                  <c:v>25.621099999999988</c:v>
                </c:pt>
                <c:pt idx="1215">
                  <c:v>25.612300000000001</c:v>
                </c:pt>
                <c:pt idx="1216">
                  <c:v>25.616800000000026</c:v>
                </c:pt>
                <c:pt idx="1217">
                  <c:v>25.621200000000005</c:v>
                </c:pt>
                <c:pt idx="1218">
                  <c:v>25.612500000000001</c:v>
                </c:pt>
                <c:pt idx="1219">
                  <c:v>25.616900000000026</c:v>
                </c:pt>
                <c:pt idx="1220">
                  <c:v>25.6082</c:v>
                </c:pt>
                <c:pt idx="1221">
                  <c:v>25.599499999999978</c:v>
                </c:pt>
                <c:pt idx="1222">
                  <c:v>25.590800000000005</c:v>
                </c:pt>
                <c:pt idx="1223">
                  <c:v>25.569900000000001</c:v>
                </c:pt>
                <c:pt idx="1224">
                  <c:v>25.561299999999989</c:v>
                </c:pt>
                <c:pt idx="1225">
                  <c:v>25.540400000000002</c:v>
                </c:pt>
                <c:pt idx="1226">
                  <c:v>25.531800000000018</c:v>
                </c:pt>
                <c:pt idx="1227">
                  <c:v>25.536300000000001</c:v>
                </c:pt>
                <c:pt idx="1228">
                  <c:v>25.540699999999976</c:v>
                </c:pt>
                <c:pt idx="1229">
                  <c:v>25.5321</c:v>
                </c:pt>
                <c:pt idx="1230">
                  <c:v>25.523599999999973</c:v>
                </c:pt>
                <c:pt idx="1231">
                  <c:v>25.540199999999977</c:v>
                </c:pt>
                <c:pt idx="1232">
                  <c:v>25.544599999999981</c:v>
                </c:pt>
                <c:pt idx="1233">
                  <c:v>25.549099999999989</c:v>
                </c:pt>
                <c:pt idx="1234">
                  <c:v>25.5535</c:v>
                </c:pt>
                <c:pt idx="1235">
                  <c:v>25.557900000000018</c:v>
                </c:pt>
                <c:pt idx="1236">
                  <c:v>25.549399999999977</c:v>
                </c:pt>
                <c:pt idx="1237">
                  <c:v>25.565899999999989</c:v>
                </c:pt>
                <c:pt idx="1238">
                  <c:v>25.557400000000001</c:v>
                </c:pt>
                <c:pt idx="1239">
                  <c:v>25.561699999999973</c:v>
                </c:pt>
                <c:pt idx="1240">
                  <c:v>25.5532</c:v>
                </c:pt>
                <c:pt idx="1241">
                  <c:v>25.544699999999978</c:v>
                </c:pt>
                <c:pt idx="1242">
                  <c:v>25.536200000000001</c:v>
                </c:pt>
                <c:pt idx="1243">
                  <c:v>25.515699999999978</c:v>
                </c:pt>
                <c:pt idx="1244">
                  <c:v>25.507200000000001</c:v>
                </c:pt>
                <c:pt idx="1245">
                  <c:v>25.498799999999964</c:v>
                </c:pt>
                <c:pt idx="1246">
                  <c:v>25.490399999999976</c:v>
                </c:pt>
                <c:pt idx="1247">
                  <c:v>25.481999999999989</c:v>
                </c:pt>
                <c:pt idx="1248">
                  <c:v>25.461499999999976</c:v>
                </c:pt>
                <c:pt idx="1249">
                  <c:v>25.478000000000002</c:v>
                </c:pt>
                <c:pt idx="1250">
                  <c:v>25.469599999999978</c:v>
                </c:pt>
                <c:pt idx="1251">
                  <c:v>25.474</c:v>
                </c:pt>
                <c:pt idx="1252">
                  <c:v>25.465699999999959</c:v>
                </c:pt>
                <c:pt idx="1253">
                  <c:v>25.470099999999977</c:v>
                </c:pt>
                <c:pt idx="1254">
                  <c:v>25.461699999999976</c:v>
                </c:pt>
                <c:pt idx="1255">
                  <c:v>25.466099999999976</c:v>
                </c:pt>
                <c:pt idx="1256">
                  <c:v>25.470499999999976</c:v>
                </c:pt>
                <c:pt idx="1257">
                  <c:v>25.474900000000005</c:v>
                </c:pt>
                <c:pt idx="1258">
                  <c:v>25.466599999999971</c:v>
                </c:pt>
                <c:pt idx="1259">
                  <c:v>25.471</c:v>
                </c:pt>
                <c:pt idx="1260">
                  <c:v>25.475399999999976</c:v>
                </c:pt>
                <c:pt idx="1261">
                  <c:v>25.467099999999977</c:v>
                </c:pt>
                <c:pt idx="1262">
                  <c:v>25.483399999999971</c:v>
                </c:pt>
                <c:pt idx="1263">
                  <c:v>25.487699999999975</c:v>
                </c:pt>
                <c:pt idx="1264">
                  <c:v>25.479399999999973</c:v>
                </c:pt>
                <c:pt idx="1265">
                  <c:v>25.495699999999964</c:v>
                </c:pt>
                <c:pt idx="1266">
                  <c:v>25.5</c:v>
                </c:pt>
                <c:pt idx="1267">
                  <c:v>25.504300000000001</c:v>
                </c:pt>
                <c:pt idx="1268">
                  <c:v>25.496099999999974</c:v>
                </c:pt>
                <c:pt idx="1269">
                  <c:v>25.500399999999981</c:v>
                </c:pt>
                <c:pt idx="1270">
                  <c:v>25.492099999999976</c:v>
                </c:pt>
                <c:pt idx="1271">
                  <c:v>25.483899999999974</c:v>
                </c:pt>
                <c:pt idx="1272">
                  <c:v>25.475599999999979</c:v>
                </c:pt>
                <c:pt idx="1273">
                  <c:v>25.467399999999977</c:v>
                </c:pt>
                <c:pt idx="1274">
                  <c:v>25.496099999999974</c:v>
                </c:pt>
                <c:pt idx="1275">
                  <c:v>25.500399999999981</c:v>
                </c:pt>
                <c:pt idx="1276">
                  <c:v>25.5047</c:v>
                </c:pt>
                <c:pt idx="1277">
                  <c:v>25.509</c:v>
                </c:pt>
                <c:pt idx="1278">
                  <c:v>25.500800000000005</c:v>
                </c:pt>
                <c:pt idx="1279">
                  <c:v>25.505099999999977</c:v>
                </c:pt>
                <c:pt idx="1280">
                  <c:v>25.509399999999989</c:v>
                </c:pt>
                <c:pt idx="1281">
                  <c:v>25.5137</c:v>
                </c:pt>
                <c:pt idx="1282">
                  <c:v>25.517900000000026</c:v>
                </c:pt>
                <c:pt idx="1283">
                  <c:v>25.509699999999977</c:v>
                </c:pt>
                <c:pt idx="1284">
                  <c:v>25.5016</c:v>
                </c:pt>
                <c:pt idx="1285">
                  <c:v>25.493399999999976</c:v>
                </c:pt>
                <c:pt idx="1286">
                  <c:v>25.485199999999963</c:v>
                </c:pt>
                <c:pt idx="1287">
                  <c:v>25.5136</c:v>
                </c:pt>
                <c:pt idx="1288">
                  <c:v>25.517900000000026</c:v>
                </c:pt>
                <c:pt idx="1289">
                  <c:v>25.509699999999977</c:v>
                </c:pt>
                <c:pt idx="1290">
                  <c:v>25.5016</c:v>
                </c:pt>
                <c:pt idx="1291">
                  <c:v>25.505800000000001</c:v>
                </c:pt>
                <c:pt idx="1292">
                  <c:v>25.510100000000001</c:v>
                </c:pt>
                <c:pt idx="1293">
                  <c:v>25.514299999999999</c:v>
                </c:pt>
                <c:pt idx="1294">
                  <c:v>25.5062</c:v>
                </c:pt>
                <c:pt idx="1295">
                  <c:v>25.510400000000001</c:v>
                </c:pt>
                <c:pt idx="1296">
                  <c:v>25.514700000000001</c:v>
                </c:pt>
                <c:pt idx="1297">
                  <c:v>25.506599999999978</c:v>
                </c:pt>
                <c:pt idx="1298">
                  <c:v>25.510800000000017</c:v>
                </c:pt>
                <c:pt idx="1299">
                  <c:v>25.538900000000005</c:v>
                </c:pt>
                <c:pt idx="1300">
                  <c:v>25.530799999999989</c:v>
                </c:pt>
                <c:pt idx="1301">
                  <c:v>25.535</c:v>
                </c:pt>
                <c:pt idx="1302">
                  <c:v>25.539200000000001</c:v>
                </c:pt>
                <c:pt idx="1303">
                  <c:v>25.543399999999973</c:v>
                </c:pt>
                <c:pt idx="1304">
                  <c:v>25.547499999999989</c:v>
                </c:pt>
                <c:pt idx="1305">
                  <c:v>25.5395</c:v>
                </c:pt>
                <c:pt idx="1306">
                  <c:v>25.531400000000001</c:v>
                </c:pt>
                <c:pt idx="1307">
                  <c:v>25.523299999999978</c:v>
                </c:pt>
                <c:pt idx="1308">
                  <c:v>25.5275</c:v>
                </c:pt>
                <c:pt idx="1309">
                  <c:v>25.531700000000001</c:v>
                </c:pt>
                <c:pt idx="1310">
                  <c:v>25.523700000000002</c:v>
                </c:pt>
                <c:pt idx="1311">
                  <c:v>25.527799999999989</c:v>
                </c:pt>
                <c:pt idx="1312">
                  <c:v>25.555599999999973</c:v>
                </c:pt>
                <c:pt idx="1313">
                  <c:v>25.559799999999989</c:v>
                </c:pt>
                <c:pt idx="1314">
                  <c:v>25.551800000000018</c:v>
                </c:pt>
                <c:pt idx="1315">
                  <c:v>25.555900000000001</c:v>
                </c:pt>
                <c:pt idx="1316">
                  <c:v>25.56</c:v>
                </c:pt>
                <c:pt idx="1317">
                  <c:v>25.552</c:v>
                </c:pt>
                <c:pt idx="1318">
                  <c:v>25.544</c:v>
                </c:pt>
                <c:pt idx="1319">
                  <c:v>25.536000000000001</c:v>
                </c:pt>
                <c:pt idx="1320">
                  <c:v>25.527999999999999</c:v>
                </c:pt>
                <c:pt idx="1321">
                  <c:v>25.508699999999976</c:v>
                </c:pt>
                <c:pt idx="1322">
                  <c:v>25.500800000000005</c:v>
                </c:pt>
                <c:pt idx="1323">
                  <c:v>25.492799999999963</c:v>
                </c:pt>
                <c:pt idx="1324">
                  <c:v>25.4849</c:v>
                </c:pt>
                <c:pt idx="1325">
                  <c:v>25.477</c:v>
                </c:pt>
                <c:pt idx="1326">
                  <c:v>25.469099999999976</c:v>
                </c:pt>
                <c:pt idx="1327">
                  <c:v>25.473199999999977</c:v>
                </c:pt>
                <c:pt idx="1328">
                  <c:v>25.465399999999963</c:v>
                </c:pt>
                <c:pt idx="1329">
                  <c:v>25.4575</c:v>
                </c:pt>
                <c:pt idx="1330">
                  <c:v>25.461699999999976</c:v>
                </c:pt>
                <c:pt idx="1331">
                  <c:v>25.453800000000001</c:v>
                </c:pt>
                <c:pt idx="1332">
                  <c:v>25.457999999999988</c:v>
                </c:pt>
                <c:pt idx="1333">
                  <c:v>25.462099999999971</c:v>
                </c:pt>
                <c:pt idx="1334">
                  <c:v>25.466299999999976</c:v>
                </c:pt>
                <c:pt idx="1335">
                  <c:v>25.470399999999977</c:v>
                </c:pt>
                <c:pt idx="1336">
                  <c:v>25.474599999999977</c:v>
                </c:pt>
                <c:pt idx="1337">
                  <c:v>25.501899999999999</c:v>
                </c:pt>
                <c:pt idx="1338">
                  <c:v>25.506</c:v>
                </c:pt>
                <c:pt idx="1339">
                  <c:v>25.498099999999976</c:v>
                </c:pt>
                <c:pt idx="1340">
                  <c:v>25.490299999999976</c:v>
                </c:pt>
                <c:pt idx="1341">
                  <c:v>25.482499999999966</c:v>
                </c:pt>
                <c:pt idx="1342">
                  <c:v>25.474699999999977</c:v>
                </c:pt>
                <c:pt idx="1343">
                  <c:v>25.466899999999978</c:v>
                </c:pt>
                <c:pt idx="1344">
                  <c:v>25.482099999999964</c:v>
                </c:pt>
                <c:pt idx="1345">
                  <c:v>25.486199999999975</c:v>
                </c:pt>
                <c:pt idx="1346">
                  <c:v>25.478499999999976</c:v>
                </c:pt>
                <c:pt idx="1347">
                  <c:v>25.482599999999962</c:v>
                </c:pt>
                <c:pt idx="1348">
                  <c:v>25.486599999999964</c:v>
                </c:pt>
                <c:pt idx="1349">
                  <c:v>25.501899999999999</c:v>
                </c:pt>
                <c:pt idx="1350">
                  <c:v>25.4941</c:v>
                </c:pt>
                <c:pt idx="1351">
                  <c:v>25.498099999999976</c:v>
                </c:pt>
                <c:pt idx="1352">
                  <c:v>25.502199999999974</c:v>
                </c:pt>
                <c:pt idx="1353">
                  <c:v>25.5063</c:v>
                </c:pt>
                <c:pt idx="1354">
                  <c:v>25.510300000000001</c:v>
                </c:pt>
                <c:pt idx="1355">
                  <c:v>25.525499999999976</c:v>
                </c:pt>
                <c:pt idx="1356">
                  <c:v>25.529499999999977</c:v>
                </c:pt>
                <c:pt idx="1357">
                  <c:v>25.521699999999989</c:v>
                </c:pt>
                <c:pt idx="1358">
                  <c:v>25.5258</c:v>
                </c:pt>
                <c:pt idx="1359">
                  <c:v>25.529800000000005</c:v>
                </c:pt>
                <c:pt idx="1360">
                  <c:v>25.533799999999989</c:v>
                </c:pt>
                <c:pt idx="1361">
                  <c:v>25.5261</c:v>
                </c:pt>
                <c:pt idx="1362">
                  <c:v>25.5411</c:v>
                </c:pt>
                <c:pt idx="1363">
                  <c:v>25.545099999999977</c:v>
                </c:pt>
                <c:pt idx="1364">
                  <c:v>25.537400000000005</c:v>
                </c:pt>
                <c:pt idx="1365">
                  <c:v>25.529699999999973</c:v>
                </c:pt>
                <c:pt idx="1366">
                  <c:v>25.521999999999988</c:v>
                </c:pt>
                <c:pt idx="1367">
                  <c:v>25.526</c:v>
                </c:pt>
                <c:pt idx="1368">
                  <c:v>25.5183</c:v>
                </c:pt>
                <c:pt idx="1369">
                  <c:v>25.522299999999976</c:v>
                </c:pt>
                <c:pt idx="1370">
                  <c:v>25.526299999999981</c:v>
                </c:pt>
                <c:pt idx="1371">
                  <c:v>25.5303</c:v>
                </c:pt>
                <c:pt idx="1372">
                  <c:v>25.545199999999976</c:v>
                </c:pt>
                <c:pt idx="1373">
                  <c:v>25.549199999999978</c:v>
                </c:pt>
                <c:pt idx="1374">
                  <c:v>25.564</c:v>
                </c:pt>
                <c:pt idx="1375">
                  <c:v>25.5564</c:v>
                </c:pt>
                <c:pt idx="1376">
                  <c:v>25.560300000000002</c:v>
                </c:pt>
                <c:pt idx="1377">
                  <c:v>25.564299999999989</c:v>
                </c:pt>
                <c:pt idx="1378">
                  <c:v>25.568199999999976</c:v>
                </c:pt>
                <c:pt idx="1379">
                  <c:v>25.560599999999976</c:v>
                </c:pt>
                <c:pt idx="1380">
                  <c:v>25.564499999999978</c:v>
                </c:pt>
                <c:pt idx="1381">
                  <c:v>25.556799999999981</c:v>
                </c:pt>
                <c:pt idx="1382">
                  <c:v>25.5608</c:v>
                </c:pt>
                <c:pt idx="1383">
                  <c:v>25.553100000000001</c:v>
                </c:pt>
                <c:pt idx="1384">
                  <c:v>25.557099999999988</c:v>
                </c:pt>
                <c:pt idx="1385">
                  <c:v>25.549499999999973</c:v>
                </c:pt>
                <c:pt idx="1386">
                  <c:v>25.5534</c:v>
                </c:pt>
                <c:pt idx="1387">
                  <c:v>25.579699999999978</c:v>
                </c:pt>
                <c:pt idx="1388">
                  <c:v>25.571999999999999</c:v>
                </c:pt>
                <c:pt idx="1389">
                  <c:v>25.576000000000001</c:v>
                </c:pt>
                <c:pt idx="1390">
                  <c:v>25.579899999999999</c:v>
                </c:pt>
                <c:pt idx="1391">
                  <c:v>25.5838</c:v>
                </c:pt>
                <c:pt idx="1392">
                  <c:v>25.587599999999973</c:v>
                </c:pt>
                <c:pt idx="1393">
                  <c:v>25.5915</c:v>
                </c:pt>
                <c:pt idx="1394">
                  <c:v>25.606200000000001</c:v>
                </c:pt>
                <c:pt idx="1395">
                  <c:v>25.598599999999976</c:v>
                </c:pt>
                <c:pt idx="1396">
                  <c:v>25.602399999999989</c:v>
                </c:pt>
                <c:pt idx="1397">
                  <c:v>25.606300000000001</c:v>
                </c:pt>
                <c:pt idx="1398">
                  <c:v>25.598699999999976</c:v>
                </c:pt>
                <c:pt idx="1399">
                  <c:v>25.624700000000001</c:v>
                </c:pt>
                <c:pt idx="1400">
                  <c:v>25.628599999999977</c:v>
                </c:pt>
                <c:pt idx="1401">
                  <c:v>25.620999999999999</c:v>
                </c:pt>
                <c:pt idx="1402">
                  <c:v>25.624800000000018</c:v>
                </c:pt>
                <c:pt idx="1403">
                  <c:v>25.628699999999974</c:v>
                </c:pt>
                <c:pt idx="1404">
                  <c:v>25.6325</c:v>
                </c:pt>
                <c:pt idx="1405">
                  <c:v>25.636299999999999</c:v>
                </c:pt>
                <c:pt idx="1406">
                  <c:v>25.6401</c:v>
                </c:pt>
                <c:pt idx="1407">
                  <c:v>25.643899999999999</c:v>
                </c:pt>
                <c:pt idx="1408">
                  <c:v>25.636399999999988</c:v>
                </c:pt>
                <c:pt idx="1409">
                  <c:v>25.6402</c:v>
                </c:pt>
                <c:pt idx="1410">
                  <c:v>25.643999999999988</c:v>
                </c:pt>
                <c:pt idx="1411">
                  <c:v>25.647800000000018</c:v>
                </c:pt>
                <c:pt idx="1412">
                  <c:v>25.673500000000001</c:v>
                </c:pt>
                <c:pt idx="1413">
                  <c:v>25.677299999999999</c:v>
                </c:pt>
                <c:pt idx="1414">
                  <c:v>25.669699999999978</c:v>
                </c:pt>
                <c:pt idx="1415">
                  <c:v>25.662199999999977</c:v>
                </c:pt>
                <c:pt idx="1416">
                  <c:v>25.676600000000001</c:v>
                </c:pt>
                <c:pt idx="1417">
                  <c:v>25.680299999999978</c:v>
                </c:pt>
                <c:pt idx="1418">
                  <c:v>25.672799999999977</c:v>
                </c:pt>
                <c:pt idx="1419">
                  <c:v>25.676500000000001</c:v>
                </c:pt>
                <c:pt idx="1420">
                  <c:v>25.680299999999978</c:v>
                </c:pt>
                <c:pt idx="1421">
                  <c:v>25.684000000000001</c:v>
                </c:pt>
                <c:pt idx="1422">
                  <c:v>25.676500000000001</c:v>
                </c:pt>
                <c:pt idx="1423">
                  <c:v>25.680299999999978</c:v>
                </c:pt>
                <c:pt idx="1424">
                  <c:v>25.7058</c:v>
                </c:pt>
                <c:pt idx="1425">
                  <c:v>25.709499999999974</c:v>
                </c:pt>
                <c:pt idx="1426">
                  <c:v>25.713200000000001</c:v>
                </c:pt>
                <c:pt idx="1427">
                  <c:v>25.716899999999999</c:v>
                </c:pt>
                <c:pt idx="1428">
                  <c:v>25.709399999999977</c:v>
                </c:pt>
                <c:pt idx="1429">
                  <c:v>25.701899999999988</c:v>
                </c:pt>
                <c:pt idx="1430">
                  <c:v>25.705599999999976</c:v>
                </c:pt>
                <c:pt idx="1431">
                  <c:v>25.6981</c:v>
                </c:pt>
                <c:pt idx="1432">
                  <c:v>25.6906</c:v>
                </c:pt>
                <c:pt idx="1433">
                  <c:v>25.683199999999989</c:v>
                </c:pt>
                <c:pt idx="1434">
                  <c:v>25.686900000000001</c:v>
                </c:pt>
                <c:pt idx="1435">
                  <c:v>25.679400000000001</c:v>
                </c:pt>
                <c:pt idx="1436">
                  <c:v>25.6831</c:v>
                </c:pt>
                <c:pt idx="1437">
                  <c:v>25.697299999999988</c:v>
                </c:pt>
                <c:pt idx="1438">
                  <c:v>25.689800000000005</c:v>
                </c:pt>
                <c:pt idx="1439">
                  <c:v>25.682399999999976</c:v>
                </c:pt>
                <c:pt idx="1440">
                  <c:v>25.675000000000001</c:v>
                </c:pt>
                <c:pt idx="1441">
                  <c:v>25.6676</c:v>
                </c:pt>
                <c:pt idx="1442">
                  <c:v>25.671299999999999</c:v>
                </c:pt>
                <c:pt idx="1443">
                  <c:v>25.663900000000005</c:v>
                </c:pt>
                <c:pt idx="1444">
                  <c:v>25.656500000000001</c:v>
                </c:pt>
                <c:pt idx="1445">
                  <c:v>25.6602</c:v>
                </c:pt>
                <c:pt idx="1446">
                  <c:v>25.652799999999989</c:v>
                </c:pt>
                <c:pt idx="1447">
                  <c:v>25.645499999999974</c:v>
                </c:pt>
                <c:pt idx="1448">
                  <c:v>25.6492</c:v>
                </c:pt>
                <c:pt idx="1449">
                  <c:v>25.674299999999999</c:v>
                </c:pt>
                <c:pt idx="1450">
                  <c:v>25.677900000000026</c:v>
                </c:pt>
                <c:pt idx="1451">
                  <c:v>25.6706</c:v>
                </c:pt>
                <c:pt idx="1452">
                  <c:v>25.674199999999999</c:v>
                </c:pt>
                <c:pt idx="1453">
                  <c:v>25.666899999999988</c:v>
                </c:pt>
                <c:pt idx="1454">
                  <c:v>25.659600000000001</c:v>
                </c:pt>
                <c:pt idx="1455">
                  <c:v>25.652200000000001</c:v>
                </c:pt>
                <c:pt idx="1456">
                  <c:v>25.655899999999999</c:v>
                </c:pt>
                <c:pt idx="1457">
                  <c:v>25.648599999999973</c:v>
                </c:pt>
                <c:pt idx="1458">
                  <c:v>25.6523</c:v>
                </c:pt>
                <c:pt idx="1459">
                  <c:v>25.655899999999999</c:v>
                </c:pt>
                <c:pt idx="1460">
                  <c:v>25.648599999999973</c:v>
                </c:pt>
                <c:pt idx="1461">
                  <c:v>25.641300000000001</c:v>
                </c:pt>
                <c:pt idx="1462">
                  <c:v>25.6662</c:v>
                </c:pt>
                <c:pt idx="1463">
                  <c:v>25.658899999999999</c:v>
                </c:pt>
                <c:pt idx="1464">
                  <c:v>25.651599999999988</c:v>
                </c:pt>
                <c:pt idx="1465">
                  <c:v>25.6553</c:v>
                </c:pt>
                <c:pt idx="1466">
                  <c:v>25.648</c:v>
                </c:pt>
                <c:pt idx="1467">
                  <c:v>25.640799999999977</c:v>
                </c:pt>
                <c:pt idx="1468">
                  <c:v>25.644400000000001</c:v>
                </c:pt>
                <c:pt idx="1469">
                  <c:v>25.637200000000018</c:v>
                </c:pt>
                <c:pt idx="1470">
                  <c:v>25.629899999999999</c:v>
                </c:pt>
                <c:pt idx="1471">
                  <c:v>25.622699999999973</c:v>
                </c:pt>
                <c:pt idx="1472">
                  <c:v>25.6264</c:v>
                </c:pt>
                <c:pt idx="1473">
                  <c:v>25.630000000000017</c:v>
                </c:pt>
                <c:pt idx="1474">
                  <c:v>25.654699999999988</c:v>
                </c:pt>
                <c:pt idx="1475">
                  <c:v>25.658300000000001</c:v>
                </c:pt>
                <c:pt idx="1476">
                  <c:v>25.661899999999999</c:v>
                </c:pt>
                <c:pt idx="1477">
                  <c:v>25.654699999999988</c:v>
                </c:pt>
                <c:pt idx="1478">
                  <c:v>25.647500000000001</c:v>
                </c:pt>
                <c:pt idx="1479">
                  <c:v>25.6403</c:v>
                </c:pt>
                <c:pt idx="1480">
                  <c:v>25.643899999999999</c:v>
                </c:pt>
                <c:pt idx="1481">
                  <c:v>25.636700000000001</c:v>
                </c:pt>
                <c:pt idx="1482">
                  <c:v>25.6296</c:v>
                </c:pt>
                <c:pt idx="1483">
                  <c:v>25.622399999999978</c:v>
                </c:pt>
                <c:pt idx="1484">
                  <c:v>25.626000000000001</c:v>
                </c:pt>
                <c:pt idx="1485">
                  <c:v>25.618900000000018</c:v>
                </c:pt>
                <c:pt idx="1486">
                  <c:v>25.622499999999977</c:v>
                </c:pt>
                <c:pt idx="1487">
                  <c:v>25.636199999999999</c:v>
                </c:pt>
                <c:pt idx="1488">
                  <c:v>25.639800000000026</c:v>
                </c:pt>
                <c:pt idx="1489">
                  <c:v>25.6326</c:v>
                </c:pt>
                <c:pt idx="1490">
                  <c:v>25.636199999999999</c:v>
                </c:pt>
                <c:pt idx="1491">
                  <c:v>25.639800000000026</c:v>
                </c:pt>
                <c:pt idx="1492">
                  <c:v>25.6434</c:v>
                </c:pt>
                <c:pt idx="1493">
                  <c:v>25.646999999999988</c:v>
                </c:pt>
                <c:pt idx="1494">
                  <c:v>25.639900000000019</c:v>
                </c:pt>
                <c:pt idx="1495">
                  <c:v>25.632800000000017</c:v>
                </c:pt>
                <c:pt idx="1496">
                  <c:v>25.625699999999973</c:v>
                </c:pt>
                <c:pt idx="1497">
                  <c:v>25.629300000000001</c:v>
                </c:pt>
                <c:pt idx="1498">
                  <c:v>25.632800000000017</c:v>
                </c:pt>
                <c:pt idx="1499">
                  <c:v>25.6464</c:v>
                </c:pt>
                <c:pt idx="1500">
                  <c:v>25.639299999999999</c:v>
                </c:pt>
                <c:pt idx="1501">
                  <c:v>25.642900000000001</c:v>
                </c:pt>
                <c:pt idx="1502">
                  <c:v>25.635800000000017</c:v>
                </c:pt>
                <c:pt idx="1503">
                  <c:v>25.628699999999974</c:v>
                </c:pt>
                <c:pt idx="1504">
                  <c:v>25.632300000000001</c:v>
                </c:pt>
                <c:pt idx="1505">
                  <c:v>25.635899999999999</c:v>
                </c:pt>
                <c:pt idx="1506">
                  <c:v>25.628799999999973</c:v>
                </c:pt>
                <c:pt idx="1507">
                  <c:v>25.621800000000018</c:v>
                </c:pt>
                <c:pt idx="1508">
                  <c:v>25.625299999999989</c:v>
                </c:pt>
                <c:pt idx="1509">
                  <c:v>25.628900000000005</c:v>
                </c:pt>
                <c:pt idx="1510">
                  <c:v>25.621900000000018</c:v>
                </c:pt>
                <c:pt idx="1511">
                  <c:v>25.614799999999999</c:v>
                </c:pt>
                <c:pt idx="1512">
                  <c:v>25.638900000000017</c:v>
                </c:pt>
                <c:pt idx="1513">
                  <c:v>25.642399999999977</c:v>
                </c:pt>
                <c:pt idx="1514">
                  <c:v>25.646000000000001</c:v>
                </c:pt>
                <c:pt idx="1515">
                  <c:v>25.638900000000017</c:v>
                </c:pt>
                <c:pt idx="1516">
                  <c:v>25.642499999999973</c:v>
                </c:pt>
                <c:pt idx="1517">
                  <c:v>25.655899999999999</c:v>
                </c:pt>
                <c:pt idx="1518">
                  <c:v>25.648900000000001</c:v>
                </c:pt>
                <c:pt idx="1519">
                  <c:v>25.6524</c:v>
                </c:pt>
                <c:pt idx="1520">
                  <c:v>25.645399999999977</c:v>
                </c:pt>
                <c:pt idx="1521">
                  <c:v>25.638400000000001</c:v>
                </c:pt>
                <c:pt idx="1522">
                  <c:v>25.641900000000017</c:v>
                </c:pt>
                <c:pt idx="1523">
                  <c:v>25.645399999999977</c:v>
                </c:pt>
                <c:pt idx="1524">
                  <c:v>25.658799999999989</c:v>
                </c:pt>
                <c:pt idx="1525">
                  <c:v>25.662299999999973</c:v>
                </c:pt>
                <c:pt idx="1526">
                  <c:v>25.6553</c:v>
                </c:pt>
                <c:pt idx="1527">
                  <c:v>25.648299999999978</c:v>
                </c:pt>
                <c:pt idx="1528">
                  <c:v>25.65180000000003</c:v>
                </c:pt>
                <c:pt idx="1529">
                  <c:v>25.644900000000018</c:v>
                </c:pt>
                <c:pt idx="1530">
                  <c:v>25.648399999999977</c:v>
                </c:pt>
                <c:pt idx="1531">
                  <c:v>25.651900000000026</c:v>
                </c:pt>
                <c:pt idx="1532">
                  <c:v>25.6554</c:v>
                </c:pt>
                <c:pt idx="1533">
                  <c:v>25.648399999999977</c:v>
                </c:pt>
                <c:pt idx="1534">
                  <c:v>25.651900000000026</c:v>
                </c:pt>
                <c:pt idx="1535">
                  <c:v>25.6554</c:v>
                </c:pt>
                <c:pt idx="1536">
                  <c:v>25.658899999999999</c:v>
                </c:pt>
                <c:pt idx="1537">
                  <c:v>25.6721</c:v>
                </c:pt>
                <c:pt idx="1538">
                  <c:v>25.675599999999989</c:v>
                </c:pt>
                <c:pt idx="1539">
                  <c:v>25.668599999999977</c:v>
                </c:pt>
                <c:pt idx="1540">
                  <c:v>25.6617</c:v>
                </c:pt>
                <c:pt idx="1541">
                  <c:v>25.654800000000034</c:v>
                </c:pt>
                <c:pt idx="1542">
                  <c:v>25.658200000000001</c:v>
                </c:pt>
                <c:pt idx="1543">
                  <c:v>25.651299999999999</c:v>
                </c:pt>
                <c:pt idx="1544">
                  <c:v>25.654800000000034</c:v>
                </c:pt>
                <c:pt idx="1545">
                  <c:v>25.647900000000018</c:v>
                </c:pt>
                <c:pt idx="1546">
                  <c:v>25.640999999999988</c:v>
                </c:pt>
                <c:pt idx="1547">
                  <c:v>25.654199999999999</c:v>
                </c:pt>
                <c:pt idx="1548">
                  <c:v>25.647300000000001</c:v>
                </c:pt>
                <c:pt idx="1549">
                  <c:v>25.660399999999989</c:v>
                </c:pt>
                <c:pt idx="1550">
                  <c:v>25.653500000000001</c:v>
                </c:pt>
                <c:pt idx="1551">
                  <c:v>25.657000000000018</c:v>
                </c:pt>
                <c:pt idx="1552">
                  <c:v>25.660399999999989</c:v>
                </c:pt>
                <c:pt idx="1553">
                  <c:v>25.663900000000005</c:v>
                </c:pt>
                <c:pt idx="1554">
                  <c:v>25.667300000000001</c:v>
                </c:pt>
                <c:pt idx="1555">
                  <c:v>25.6707</c:v>
                </c:pt>
                <c:pt idx="1556">
                  <c:v>25.663900000000005</c:v>
                </c:pt>
                <c:pt idx="1557">
                  <c:v>25.657000000000018</c:v>
                </c:pt>
                <c:pt idx="1558">
                  <c:v>25.660499999999978</c:v>
                </c:pt>
                <c:pt idx="1559">
                  <c:v>25.653600000000001</c:v>
                </c:pt>
                <c:pt idx="1560">
                  <c:v>25.646799999999978</c:v>
                </c:pt>
                <c:pt idx="1561">
                  <c:v>25.650200000000005</c:v>
                </c:pt>
                <c:pt idx="1562">
                  <c:v>25.673500000000001</c:v>
                </c:pt>
                <c:pt idx="1563">
                  <c:v>25.676900000000018</c:v>
                </c:pt>
                <c:pt idx="1564">
                  <c:v>25.670100000000001</c:v>
                </c:pt>
                <c:pt idx="1565">
                  <c:v>25.6633</c:v>
                </c:pt>
                <c:pt idx="1566">
                  <c:v>25.656400000000001</c:v>
                </c:pt>
                <c:pt idx="1567">
                  <c:v>25.6496</c:v>
                </c:pt>
                <c:pt idx="1568">
                  <c:v>25.653099999999988</c:v>
                </c:pt>
                <c:pt idx="1569">
                  <c:v>25.656500000000001</c:v>
                </c:pt>
                <c:pt idx="1570">
                  <c:v>25.649699999999989</c:v>
                </c:pt>
                <c:pt idx="1571">
                  <c:v>25.653099999999988</c:v>
                </c:pt>
                <c:pt idx="1572">
                  <c:v>25.656500000000001</c:v>
                </c:pt>
                <c:pt idx="1573">
                  <c:v>25.659900000000018</c:v>
                </c:pt>
                <c:pt idx="1574">
                  <c:v>25.683</c:v>
                </c:pt>
                <c:pt idx="1575">
                  <c:v>25.676200000000001</c:v>
                </c:pt>
                <c:pt idx="1576">
                  <c:v>25.6694</c:v>
                </c:pt>
                <c:pt idx="1577">
                  <c:v>25.662699999999976</c:v>
                </c:pt>
                <c:pt idx="1578">
                  <c:v>25.6464</c:v>
                </c:pt>
                <c:pt idx="1579">
                  <c:v>25.639600000000005</c:v>
                </c:pt>
                <c:pt idx="1580">
                  <c:v>25.6234</c:v>
                </c:pt>
                <c:pt idx="1581">
                  <c:v>25.616700000000005</c:v>
                </c:pt>
                <c:pt idx="1582">
                  <c:v>25.620100000000001</c:v>
                </c:pt>
                <c:pt idx="1583">
                  <c:v>25.6235</c:v>
                </c:pt>
                <c:pt idx="1584">
                  <c:v>25.626899999999999</c:v>
                </c:pt>
                <c:pt idx="1585">
                  <c:v>25.620200000000001</c:v>
                </c:pt>
                <c:pt idx="1586">
                  <c:v>25.632999999999999</c:v>
                </c:pt>
                <c:pt idx="1587">
                  <c:v>25.655999999999999</c:v>
                </c:pt>
                <c:pt idx="1588">
                  <c:v>25.6492</c:v>
                </c:pt>
                <c:pt idx="1589">
                  <c:v>25.642499999999973</c:v>
                </c:pt>
                <c:pt idx="1590">
                  <c:v>25.6553</c:v>
                </c:pt>
                <c:pt idx="1591">
                  <c:v>25.6587</c:v>
                </c:pt>
                <c:pt idx="1592">
                  <c:v>25.662099999999977</c:v>
                </c:pt>
                <c:pt idx="1593">
                  <c:v>25.6554</c:v>
                </c:pt>
                <c:pt idx="1594">
                  <c:v>25.6587</c:v>
                </c:pt>
                <c:pt idx="1595">
                  <c:v>25.662099999999977</c:v>
                </c:pt>
                <c:pt idx="1596">
                  <c:v>25.665400000000002</c:v>
                </c:pt>
                <c:pt idx="1597">
                  <c:v>25.6587</c:v>
                </c:pt>
                <c:pt idx="1598">
                  <c:v>25.652100000000001</c:v>
                </c:pt>
                <c:pt idx="1599">
                  <c:v>25.6554</c:v>
                </c:pt>
                <c:pt idx="1600">
                  <c:v>25.648800000000001</c:v>
                </c:pt>
                <c:pt idx="1601">
                  <c:v>25.642099999999989</c:v>
                </c:pt>
                <c:pt idx="1602">
                  <c:v>25.6355</c:v>
                </c:pt>
                <c:pt idx="1603">
                  <c:v>25.628799999999973</c:v>
                </c:pt>
                <c:pt idx="1604">
                  <c:v>25.612800000000018</c:v>
                </c:pt>
                <c:pt idx="1605">
                  <c:v>25.606200000000001</c:v>
                </c:pt>
                <c:pt idx="1606">
                  <c:v>25.599599999999977</c:v>
                </c:pt>
                <c:pt idx="1607">
                  <c:v>25.593</c:v>
                </c:pt>
                <c:pt idx="1608">
                  <c:v>25.596399999999981</c:v>
                </c:pt>
                <c:pt idx="1609">
                  <c:v>25.599799999999973</c:v>
                </c:pt>
                <c:pt idx="1610">
                  <c:v>25.603100000000001</c:v>
                </c:pt>
                <c:pt idx="1611">
                  <c:v>25.596499999999978</c:v>
                </c:pt>
                <c:pt idx="1612">
                  <c:v>25.609200000000001</c:v>
                </c:pt>
                <c:pt idx="1613">
                  <c:v>25.612500000000001</c:v>
                </c:pt>
                <c:pt idx="1614">
                  <c:v>25.615900000000018</c:v>
                </c:pt>
                <c:pt idx="1615">
                  <c:v>25.619199999999999</c:v>
                </c:pt>
                <c:pt idx="1616">
                  <c:v>25.622499999999977</c:v>
                </c:pt>
                <c:pt idx="1617">
                  <c:v>25.635100000000001</c:v>
                </c:pt>
                <c:pt idx="1618">
                  <c:v>25.619299999999999</c:v>
                </c:pt>
                <c:pt idx="1619">
                  <c:v>25.6127</c:v>
                </c:pt>
                <c:pt idx="1620">
                  <c:v>25.606200000000001</c:v>
                </c:pt>
                <c:pt idx="1621">
                  <c:v>25.599599999999977</c:v>
                </c:pt>
                <c:pt idx="1622">
                  <c:v>25.5931</c:v>
                </c:pt>
                <c:pt idx="1623">
                  <c:v>25.596399999999981</c:v>
                </c:pt>
                <c:pt idx="1624">
                  <c:v>25.599799999999973</c:v>
                </c:pt>
                <c:pt idx="1625">
                  <c:v>25.5932</c:v>
                </c:pt>
                <c:pt idx="1626">
                  <c:v>25.586699999999976</c:v>
                </c:pt>
                <c:pt idx="1627">
                  <c:v>25.580199999999977</c:v>
                </c:pt>
                <c:pt idx="1628">
                  <c:v>25.573699999999977</c:v>
                </c:pt>
                <c:pt idx="1629">
                  <c:v>25.558</c:v>
                </c:pt>
                <c:pt idx="1630">
                  <c:v>25.551500000000001</c:v>
                </c:pt>
                <c:pt idx="1631">
                  <c:v>25.545099999999977</c:v>
                </c:pt>
                <c:pt idx="1632">
                  <c:v>25.538599999999978</c:v>
                </c:pt>
                <c:pt idx="1633">
                  <c:v>25.541899999999988</c:v>
                </c:pt>
                <c:pt idx="1634">
                  <c:v>25.545299999999976</c:v>
                </c:pt>
                <c:pt idx="1635">
                  <c:v>25.538799999999974</c:v>
                </c:pt>
                <c:pt idx="1636">
                  <c:v>25.542199999999976</c:v>
                </c:pt>
                <c:pt idx="1637">
                  <c:v>25.564399999999981</c:v>
                </c:pt>
                <c:pt idx="1638">
                  <c:v>25.558</c:v>
                </c:pt>
                <c:pt idx="1639">
                  <c:v>25.561299999999989</c:v>
                </c:pt>
                <c:pt idx="1640">
                  <c:v>25.564599999999977</c:v>
                </c:pt>
                <c:pt idx="1641">
                  <c:v>25.567900000000005</c:v>
                </c:pt>
                <c:pt idx="1642">
                  <c:v>25.580399999999976</c:v>
                </c:pt>
                <c:pt idx="1643">
                  <c:v>25.583699999999975</c:v>
                </c:pt>
                <c:pt idx="1644">
                  <c:v>25.587</c:v>
                </c:pt>
                <c:pt idx="1645">
                  <c:v>25.590299999999989</c:v>
                </c:pt>
                <c:pt idx="1646">
                  <c:v>25.593599999999977</c:v>
                </c:pt>
                <c:pt idx="1647">
                  <c:v>25.596800000000005</c:v>
                </c:pt>
                <c:pt idx="1648">
                  <c:v>25.600100000000001</c:v>
                </c:pt>
                <c:pt idx="1649">
                  <c:v>25.612500000000001</c:v>
                </c:pt>
                <c:pt idx="1650">
                  <c:v>25.615800000000018</c:v>
                </c:pt>
                <c:pt idx="1651">
                  <c:v>25.619000000000018</c:v>
                </c:pt>
                <c:pt idx="1652">
                  <c:v>25.622299999999989</c:v>
                </c:pt>
                <c:pt idx="1653">
                  <c:v>25.615800000000018</c:v>
                </c:pt>
                <c:pt idx="1654">
                  <c:v>25.609400000000001</c:v>
                </c:pt>
                <c:pt idx="1655">
                  <c:v>25.603000000000005</c:v>
                </c:pt>
                <c:pt idx="1656">
                  <c:v>25.596599999999977</c:v>
                </c:pt>
                <c:pt idx="1657">
                  <c:v>25.608899999999988</c:v>
                </c:pt>
                <c:pt idx="1658">
                  <c:v>25.612200000000001</c:v>
                </c:pt>
                <c:pt idx="1659">
                  <c:v>25.624500000000001</c:v>
                </c:pt>
                <c:pt idx="1660">
                  <c:v>25.618099999999988</c:v>
                </c:pt>
                <c:pt idx="1661">
                  <c:v>25.611699999999999</c:v>
                </c:pt>
                <c:pt idx="1662">
                  <c:v>25.623899999999999</c:v>
                </c:pt>
                <c:pt idx="1663">
                  <c:v>25.617599999999999</c:v>
                </c:pt>
                <c:pt idx="1664">
                  <c:v>25.611200000000018</c:v>
                </c:pt>
                <c:pt idx="1665">
                  <c:v>25.595800000000001</c:v>
                </c:pt>
                <c:pt idx="1666">
                  <c:v>25.589399999999976</c:v>
                </c:pt>
                <c:pt idx="1667">
                  <c:v>25.583100000000002</c:v>
                </c:pt>
                <c:pt idx="1668">
                  <c:v>25.576699999999978</c:v>
                </c:pt>
                <c:pt idx="1669">
                  <c:v>25.561399999999978</c:v>
                </c:pt>
                <c:pt idx="1670">
                  <c:v>25.555099999999989</c:v>
                </c:pt>
                <c:pt idx="1671">
                  <c:v>25.5488</c:v>
                </c:pt>
                <c:pt idx="1672">
                  <c:v>25.542499999999976</c:v>
                </c:pt>
                <c:pt idx="1673">
                  <c:v>25.536200000000001</c:v>
                </c:pt>
                <c:pt idx="1674">
                  <c:v>25.548399999999976</c:v>
                </c:pt>
                <c:pt idx="1675">
                  <c:v>25.542099999999976</c:v>
                </c:pt>
                <c:pt idx="1676">
                  <c:v>25.535799999999973</c:v>
                </c:pt>
                <c:pt idx="1677">
                  <c:v>25.529499999999977</c:v>
                </c:pt>
                <c:pt idx="1678">
                  <c:v>25.523199999999989</c:v>
                </c:pt>
                <c:pt idx="1679">
                  <c:v>25.516999999999999</c:v>
                </c:pt>
                <c:pt idx="1680">
                  <c:v>25.5107</c:v>
                </c:pt>
                <c:pt idx="1681">
                  <c:v>25.5045</c:v>
                </c:pt>
                <c:pt idx="1682">
                  <c:v>25.5077</c:v>
                </c:pt>
                <c:pt idx="1683">
                  <c:v>25.5015</c:v>
                </c:pt>
                <c:pt idx="1684">
                  <c:v>25.504799999999989</c:v>
                </c:pt>
                <c:pt idx="1685">
                  <c:v>25.498499999999979</c:v>
                </c:pt>
                <c:pt idx="1686">
                  <c:v>25.501799999999989</c:v>
                </c:pt>
                <c:pt idx="1687">
                  <c:v>25.513900000000017</c:v>
                </c:pt>
                <c:pt idx="1688">
                  <c:v>25.517199999999999</c:v>
                </c:pt>
                <c:pt idx="1689">
                  <c:v>25.510999999999999</c:v>
                </c:pt>
                <c:pt idx="1690">
                  <c:v>25.5047</c:v>
                </c:pt>
                <c:pt idx="1691">
                  <c:v>25.507999999999999</c:v>
                </c:pt>
                <c:pt idx="1692">
                  <c:v>25.501799999999989</c:v>
                </c:pt>
                <c:pt idx="1693">
                  <c:v>25.495599999999971</c:v>
                </c:pt>
                <c:pt idx="1694">
                  <c:v>25.489399999999979</c:v>
                </c:pt>
                <c:pt idx="1695">
                  <c:v>25.483199999999979</c:v>
                </c:pt>
                <c:pt idx="1696">
                  <c:v>25.477</c:v>
                </c:pt>
                <c:pt idx="1697">
                  <c:v>25.470800000000001</c:v>
                </c:pt>
                <c:pt idx="1698">
                  <c:v>25.464699999999976</c:v>
                </c:pt>
                <c:pt idx="1699">
                  <c:v>25.458499999999976</c:v>
                </c:pt>
                <c:pt idx="1700">
                  <c:v>25.443499999999975</c:v>
                </c:pt>
                <c:pt idx="1701">
                  <c:v>25.4374</c:v>
                </c:pt>
                <c:pt idx="1702">
                  <c:v>25.4313</c:v>
                </c:pt>
                <c:pt idx="1703">
                  <c:v>25.425099999999976</c:v>
                </c:pt>
                <c:pt idx="1704">
                  <c:v>25.419</c:v>
                </c:pt>
                <c:pt idx="1705">
                  <c:v>25.4129</c:v>
                </c:pt>
                <c:pt idx="1706">
                  <c:v>25.4162</c:v>
                </c:pt>
                <c:pt idx="1707">
                  <c:v>25.4101</c:v>
                </c:pt>
                <c:pt idx="1708">
                  <c:v>25.404</c:v>
                </c:pt>
                <c:pt idx="1709">
                  <c:v>25.407299999999989</c:v>
                </c:pt>
                <c:pt idx="1710">
                  <c:v>25.401199999999989</c:v>
                </c:pt>
                <c:pt idx="1711">
                  <c:v>25.404399999999978</c:v>
                </c:pt>
                <c:pt idx="1712">
                  <c:v>25.416499999999989</c:v>
                </c:pt>
                <c:pt idx="1713">
                  <c:v>25.419699999999978</c:v>
                </c:pt>
                <c:pt idx="1714">
                  <c:v>25.422999999999973</c:v>
                </c:pt>
                <c:pt idx="1715">
                  <c:v>25.426199999999977</c:v>
                </c:pt>
                <c:pt idx="1716">
                  <c:v>25.420199999999976</c:v>
                </c:pt>
                <c:pt idx="1717">
                  <c:v>25.414100000000001</c:v>
                </c:pt>
                <c:pt idx="1718">
                  <c:v>25.407999999999987</c:v>
                </c:pt>
                <c:pt idx="1719">
                  <c:v>25.401999999999987</c:v>
                </c:pt>
                <c:pt idx="1720">
                  <c:v>25.405199999999976</c:v>
                </c:pt>
                <c:pt idx="1721">
                  <c:v>25.3992</c:v>
                </c:pt>
                <c:pt idx="1722">
                  <c:v>25.402399999999979</c:v>
                </c:pt>
                <c:pt idx="1723">
                  <c:v>25.3964</c:v>
                </c:pt>
                <c:pt idx="1724">
                  <c:v>25.408399999999975</c:v>
                </c:pt>
                <c:pt idx="1725">
                  <c:v>25.4116</c:v>
                </c:pt>
                <c:pt idx="1726">
                  <c:v>25.405599999999978</c:v>
                </c:pt>
                <c:pt idx="1727">
                  <c:v>25.408799999999964</c:v>
                </c:pt>
                <c:pt idx="1728">
                  <c:v>25.402799999999964</c:v>
                </c:pt>
                <c:pt idx="1729">
                  <c:v>25.405999999999977</c:v>
                </c:pt>
                <c:pt idx="1730">
                  <c:v>25.409199999999974</c:v>
                </c:pt>
                <c:pt idx="1731">
                  <c:v>25.403199999999973</c:v>
                </c:pt>
                <c:pt idx="1732">
                  <c:v>25.415099999999978</c:v>
                </c:pt>
                <c:pt idx="1733">
                  <c:v>25.409099999999977</c:v>
                </c:pt>
                <c:pt idx="1734">
                  <c:v>25.403099999999974</c:v>
                </c:pt>
                <c:pt idx="1735">
                  <c:v>25.397099999999988</c:v>
                </c:pt>
                <c:pt idx="1736">
                  <c:v>25.400299999999977</c:v>
                </c:pt>
                <c:pt idx="1737">
                  <c:v>25.421399999999974</c:v>
                </c:pt>
                <c:pt idx="1738">
                  <c:v>25.424600000000002</c:v>
                </c:pt>
                <c:pt idx="1739">
                  <c:v>25.427800000000001</c:v>
                </c:pt>
                <c:pt idx="1740">
                  <c:v>25.421800000000001</c:v>
                </c:pt>
                <c:pt idx="1741">
                  <c:v>25.433700000000002</c:v>
                </c:pt>
                <c:pt idx="1742">
                  <c:v>25.436900000000001</c:v>
                </c:pt>
                <c:pt idx="1743">
                  <c:v>25.430900000000001</c:v>
                </c:pt>
                <c:pt idx="1744">
                  <c:v>25.424900000000001</c:v>
                </c:pt>
                <c:pt idx="1745">
                  <c:v>25.418900000000001</c:v>
                </c:pt>
                <c:pt idx="1746">
                  <c:v>25.422099999999975</c:v>
                </c:pt>
                <c:pt idx="1747">
                  <c:v>25.4161</c:v>
                </c:pt>
                <c:pt idx="1748">
                  <c:v>25.4102</c:v>
                </c:pt>
                <c:pt idx="1749">
                  <c:v>25.431100000000001</c:v>
                </c:pt>
                <c:pt idx="1750">
                  <c:v>25.425099999999976</c:v>
                </c:pt>
                <c:pt idx="1751">
                  <c:v>25.428299999999979</c:v>
                </c:pt>
                <c:pt idx="1752">
                  <c:v>25.422399999999971</c:v>
                </c:pt>
                <c:pt idx="1753">
                  <c:v>25.425599999999964</c:v>
                </c:pt>
                <c:pt idx="1754">
                  <c:v>25.419599999999981</c:v>
                </c:pt>
                <c:pt idx="1755">
                  <c:v>25.422799999999963</c:v>
                </c:pt>
                <c:pt idx="1756">
                  <c:v>25.425999999999974</c:v>
                </c:pt>
                <c:pt idx="1757">
                  <c:v>25.419999999999987</c:v>
                </c:pt>
                <c:pt idx="1758">
                  <c:v>25.423199999999976</c:v>
                </c:pt>
                <c:pt idx="1759">
                  <c:v>25.426399999999976</c:v>
                </c:pt>
                <c:pt idx="1760">
                  <c:v>25.420499999999976</c:v>
                </c:pt>
                <c:pt idx="1761">
                  <c:v>25.423599999999976</c:v>
                </c:pt>
                <c:pt idx="1762">
                  <c:v>25.444400000000002</c:v>
                </c:pt>
                <c:pt idx="1763">
                  <c:v>25.447500000000002</c:v>
                </c:pt>
                <c:pt idx="1764">
                  <c:v>25.441599999999976</c:v>
                </c:pt>
                <c:pt idx="1765">
                  <c:v>25.444800000000001</c:v>
                </c:pt>
                <c:pt idx="1766">
                  <c:v>25.447900000000001</c:v>
                </c:pt>
                <c:pt idx="1767">
                  <c:v>25.441999999999986</c:v>
                </c:pt>
                <c:pt idx="1768">
                  <c:v>25.4361</c:v>
                </c:pt>
                <c:pt idx="1769">
                  <c:v>25.4392</c:v>
                </c:pt>
                <c:pt idx="1770">
                  <c:v>25.442399999999964</c:v>
                </c:pt>
                <c:pt idx="1771">
                  <c:v>25.445499999999964</c:v>
                </c:pt>
                <c:pt idx="1772">
                  <c:v>25.439599999999977</c:v>
                </c:pt>
                <c:pt idx="1773">
                  <c:v>25.433700000000002</c:v>
                </c:pt>
                <c:pt idx="1774">
                  <c:v>25.445299999999971</c:v>
                </c:pt>
                <c:pt idx="1775">
                  <c:v>25.448499999999964</c:v>
                </c:pt>
                <c:pt idx="1776">
                  <c:v>25.442599999999963</c:v>
                </c:pt>
                <c:pt idx="1777">
                  <c:v>25.436699999999973</c:v>
                </c:pt>
                <c:pt idx="1778">
                  <c:v>25.430800000000001</c:v>
                </c:pt>
                <c:pt idx="1779">
                  <c:v>25.434000000000001</c:v>
                </c:pt>
                <c:pt idx="1780">
                  <c:v>25.428099999999976</c:v>
                </c:pt>
                <c:pt idx="1781">
                  <c:v>25.422199999999979</c:v>
                </c:pt>
                <c:pt idx="1782">
                  <c:v>25.425399999999978</c:v>
                </c:pt>
                <c:pt idx="1783">
                  <c:v>25.428499999999971</c:v>
                </c:pt>
                <c:pt idx="1784">
                  <c:v>25.4316</c:v>
                </c:pt>
                <c:pt idx="1785">
                  <c:v>25.425799999999963</c:v>
                </c:pt>
                <c:pt idx="1786">
                  <c:v>25.428899999999977</c:v>
                </c:pt>
                <c:pt idx="1787">
                  <c:v>25.449399999999976</c:v>
                </c:pt>
                <c:pt idx="1788">
                  <c:v>25.452499999999976</c:v>
                </c:pt>
                <c:pt idx="1789">
                  <c:v>25.446599999999979</c:v>
                </c:pt>
                <c:pt idx="1790">
                  <c:v>25.449699999999979</c:v>
                </c:pt>
                <c:pt idx="1791">
                  <c:v>25.4528</c:v>
                </c:pt>
                <c:pt idx="1792">
                  <c:v>25.446999999999989</c:v>
                </c:pt>
                <c:pt idx="1793">
                  <c:v>25.450099999999981</c:v>
                </c:pt>
                <c:pt idx="1794">
                  <c:v>25.453199999999978</c:v>
                </c:pt>
                <c:pt idx="1795">
                  <c:v>25.447399999999973</c:v>
                </c:pt>
                <c:pt idx="1796">
                  <c:v>25.441499999999976</c:v>
                </c:pt>
                <c:pt idx="1797">
                  <c:v>25.435699999999976</c:v>
                </c:pt>
                <c:pt idx="1798">
                  <c:v>25.4299</c:v>
                </c:pt>
                <c:pt idx="1799">
                  <c:v>25.424099999999989</c:v>
                </c:pt>
                <c:pt idx="1800">
                  <c:v>25.418299999999977</c:v>
                </c:pt>
                <c:pt idx="1801">
                  <c:v>25.412499999999977</c:v>
                </c:pt>
                <c:pt idx="1802">
                  <c:v>25.4068</c:v>
                </c:pt>
                <c:pt idx="1803">
                  <c:v>25.401</c:v>
                </c:pt>
                <c:pt idx="1804">
                  <c:v>25.4041</c:v>
                </c:pt>
                <c:pt idx="1805">
                  <c:v>25.415500000000002</c:v>
                </c:pt>
                <c:pt idx="1806">
                  <c:v>25.418599999999977</c:v>
                </c:pt>
                <c:pt idx="1807">
                  <c:v>25.421699999999976</c:v>
                </c:pt>
                <c:pt idx="1808">
                  <c:v>25.415900000000001</c:v>
                </c:pt>
                <c:pt idx="1809">
                  <c:v>25.419</c:v>
                </c:pt>
                <c:pt idx="1810">
                  <c:v>25.422099999999975</c:v>
                </c:pt>
                <c:pt idx="1811">
                  <c:v>25.425199999999975</c:v>
                </c:pt>
                <c:pt idx="1812">
                  <c:v>25.445399999999964</c:v>
                </c:pt>
                <c:pt idx="1813">
                  <c:v>25.448399999999964</c:v>
                </c:pt>
                <c:pt idx="1814">
                  <c:v>25.451499999999989</c:v>
                </c:pt>
                <c:pt idx="1815">
                  <c:v>25.454499999999989</c:v>
                </c:pt>
                <c:pt idx="1816">
                  <c:v>25.448799999999959</c:v>
                </c:pt>
                <c:pt idx="1817">
                  <c:v>25.442999999999977</c:v>
                </c:pt>
                <c:pt idx="1818">
                  <c:v>25.446099999999976</c:v>
                </c:pt>
                <c:pt idx="1819">
                  <c:v>25.449099999999977</c:v>
                </c:pt>
                <c:pt idx="1820">
                  <c:v>25.443399999999976</c:v>
                </c:pt>
                <c:pt idx="1821">
                  <c:v>25.4377</c:v>
                </c:pt>
                <c:pt idx="1822">
                  <c:v>25.440699999999971</c:v>
                </c:pt>
                <c:pt idx="1823">
                  <c:v>25.4438</c:v>
                </c:pt>
                <c:pt idx="1824">
                  <c:v>25.454999999999988</c:v>
                </c:pt>
                <c:pt idx="1825">
                  <c:v>25.458100000000002</c:v>
                </c:pt>
                <c:pt idx="1826">
                  <c:v>25.461099999999973</c:v>
                </c:pt>
                <c:pt idx="1827">
                  <c:v>25.455399999999976</c:v>
                </c:pt>
                <c:pt idx="1828">
                  <c:v>25.458399999999976</c:v>
                </c:pt>
                <c:pt idx="1829">
                  <c:v>25.461499999999976</c:v>
                </c:pt>
                <c:pt idx="1830">
                  <c:v>25.455699999999975</c:v>
                </c:pt>
                <c:pt idx="1831">
                  <c:v>25.45</c:v>
                </c:pt>
                <c:pt idx="1832">
                  <c:v>25.444299999999973</c:v>
                </c:pt>
                <c:pt idx="1833">
                  <c:v>25.447399999999973</c:v>
                </c:pt>
                <c:pt idx="1834">
                  <c:v>25.441699999999976</c:v>
                </c:pt>
                <c:pt idx="1835">
                  <c:v>25.436</c:v>
                </c:pt>
                <c:pt idx="1836">
                  <c:v>25.430299999999978</c:v>
                </c:pt>
                <c:pt idx="1837">
                  <c:v>25.433299999999981</c:v>
                </c:pt>
                <c:pt idx="1838">
                  <c:v>25.427600000000002</c:v>
                </c:pt>
                <c:pt idx="1839">
                  <c:v>25.421999999999986</c:v>
                </c:pt>
                <c:pt idx="1840">
                  <c:v>25.4163</c:v>
                </c:pt>
                <c:pt idx="1841">
                  <c:v>25.410599999999977</c:v>
                </c:pt>
                <c:pt idx="1842">
                  <c:v>25.396899999999999</c:v>
                </c:pt>
                <c:pt idx="1843">
                  <c:v>25.391200000000001</c:v>
                </c:pt>
                <c:pt idx="1844">
                  <c:v>25.394300000000001</c:v>
                </c:pt>
                <c:pt idx="1845">
                  <c:v>25.388599999999975</c:v>
                </c:pt>
                <c:pt idx="1846">
                  <c:v>25.3917</c:v>
                </c:pt>
                <c:pt idx="1847">
                  <c:v>25.385999999999989</c:v>
                </c:pt>
                <c:pt idx="1848">
                  <c:v>25.389099999999981</c:v>
                </c:pt>
                <c:pt idx="1849">
                  <c:v>25.400200000000002</c:v>
                </c:pt>
                <c:pt idx="1850">
                  <c:v>25.394600000000001</c:v>
                </c:pt>
                <c:pt idx="1851">
                  <c:v>25.397600000000001</c:v>
                </c:pt>
                <c:pt idx="1852">
                  <c:v>25.400599999999976</c:v>
                </c:pt>
                <c:pt idx="1853">
                  <c:v>25.395</c:v>
                </c:pt>
                <c:pt idx="1854">
                  <c:v>25.389399999999974</c:v>
                </c:pt>
                <c:pt idx="1855">
                  <c:v>25.392499999999973</c:v>
                </c:pt>
                <c:pt idx="1856">
                  <c:v>25.395499999999974</c:v>
                </c:pt>
                <c:pt idx="1857">
                  <c:v>25.398499999999977</c:v>
                </c:pt>
                <c:pt idx="1858">
                  <c:v>25.401499999999977</c:v>
                </c:pt>
                <c:pt idx="1859">
                  <c:v>25.404499999999977</c:v>
                </c:pt>
                <c:pt idx="1860">
                  <c:v>25.407499999999978</c:v>
                </c:pt>
                <c:pt idx="1861">
                  <c:v>25.418599999999977</c:v>
                </c:pt>
                <c:pt idx="1862">
                  <c:v>25.429599999999976</c:v>
                </c:pt>
                <c:pt idx="1863">
                  <c:v>25.423999999999989</c:v>
                </c:pt>
                <c:pt idx="1864">
                  <c:v>25.427</c:v>
                </c:pt>
                <c:pt idx="1865">
                  <c:v>25.43</c:v>
                </c:pt>
                <c:pt idx="1866">
                  <c:v>25.424399999999977</c:v>
                </c:pt>
                <c:pt idx="1867">
                  <c:v>25.418900000000001</c:v>
                </c:pt>
                <c:pt idx="1868">
                  <c:v>25.4133</c:v>
                </c:pt>
                <c:pt idx="1869">
                  <c:v>25.399699999999989</c:v>
                </c:pt>
                <c:pt idx="1870">
                  <c:v>25.394100000000005</c:v>
                </c:pt>
                <c:pt idx="1871">
                  <c:v>25.388599999999975</c:v>
                </c:pt>
                <c:pt idx="1872">
                  <c:v>25.382999999999981</c:v>
                </c:pt>
                <c:pt idx="1873">
                  <c:v>25.377500000000001</c:v>
                </c:pt>
                <c:pt idx="1874">
                  <c:v>25.371900000000018</c:v>
                </c:pt>
                <c:pt idx="1875">
                  <c:v>25.366399999999977</c:v>
                </c:pt>
                <c:pt idx="1876">
                  <c:v>25.369399999999978</c:v>
                </c:pt>
                <c:pt idx="1877">
                  <c:v>25.372399999999978</c:v>
                </c:pt>
                <c:pt idx="1878">
                  <c:v>25.375399999999981</c:v>
                </c:pt>
                <c:pt idx="1879">
                  <c:v>25.369900000000001</c:v>
                </c:pt>
                <c:pt idx="1880">
                  <c:v>25.372900000000001</c:v>
                </c:pt>
                <c:pt idx="1881">
                  <c:v>25.3674</c:v>
                </c:pt>
                <c:pt idx="1882">
                  <c:v>25.3704</c:v>
                </c:pt>
                <c:pt idx="1883">
                  <c:v>25.3733</c:v>
                </c:pt>
                <c:pt idx="1884">
                  <c:v>25.376300000000001</c:v>
                </c:pt>
                <c:pt idx="1885">
                  <c:v>25.370799999999981</c:v>
                </c:pt>
                <c:pt idx="1886">
                  <c:v>25.373799999999989</c:v>
                </c:pt>
                <c:pt idx="1887">
                  <c:v>25.384699999999977</c:v>
                </c:pt>
                <c:pt idx="1888">
                  <c:v>25.387699999999978</c:v>
                </c:pt>
                <c:pt idx="1889">
                  <c:v>25.382199999999976</c:v>
                </c:pt>
                <c:pt idx="1890">
                  <c:v>25.385199999999976</c:v>
                </c:pt>
                <c:pt idx="1891">
                  <c:v>25.3797</c:v>
                </c:pt>
                <c:pt idx="1892">
                  <c:v>25.382699999999979</c:v>
                </c:pt>
                <c:pt idx="1893">
                  <c:v>25.377199999999988</c:v>
                </c:pt>
                <c:pt idx="1894">
                  <c:v>25.380099999999977</c:v>
                </c:pt>
                <c:pt idx="1895">
                  <c:v>25.3995</c:v>
                </c:pt>
                <c:pt idx="1896">
                  <c:v>25.402399999999979</c:v>
                </c:pt>
                <c:pt idx="1897">
                  <c:v>25.396899999999999</c:v>
                </c:pt>
                <c:pt idx="1898">
                  <c:v>25.399899999999999</c:v>
                </c:pt>
                <c:pt idx="1899">
                  <c:v>25.4192</c:v>
                </c:pt>
                <c:pt idx="1900">
                  <c:v>25.422099999999975</c:v>
                </c:pt>
                <c:pt idx="1901">
                  <c:v>25.424999999999986</c:v>
                </c:pt>
                <c:pt idx="1902">
                  <c:v>25.419599999999981</c:v>
                </c:pt>
                <c:pt idx="1903">
                  <c:v>25.422499999999964</c:v>
                </c:pt>
                <c:pt idx="1904">
                  <c:v>25.417000000000005</c:v>
                </c:pt>
                <c:pt idx="1905">
                  <c:v>25.4115</c:v>
                </c:pt>
                <c:pt idx="1906">
                  <c:v>25.4145</c:v>
                </c:pt>
                <c:pt idx="1907">
                  <c:v>25.417400000000001</c:v>
                </c:pt>
                <c:pt idx="1908">
                  <c:v>25.411899999999999</c:v>
                </c:pt>
                <c:pt idx="1909">
                  <c:v>25.406499999999976</c:v>
                </c:pt>
                <c:pt idx="1910">
                  <c:v>25.409400000000002</c:v>
                </c:pt>
                <c:pt idx="1911">
                  <c:v>25.404</c:v>
                </c:pt>
                <c:pt idx="1912">
                  <c:v>25.423100000000002</c:v>
                </c:pt>
                <c:pt idx="1913">
                  <c:v>25.4177</c:v>
                </c:pt>
                <c:pt idx="1914">
                  <c:v>25.420599999999975</c:v>
                </c:pt>
                <c:pt idx="1915">
                  <c:v>25.423499999999976</c:v>
                </c:pt>
                <c:pt idx="1916">
                  <c:v>25.418099999999978</c:v>
                </c:pt>
                <c:pt idx="1917">
                  <c:v>25.420999999999989</c:v>
                </c:pt>
                <c:pt idx="1918">
                  <c:v>25.415500000000002</c:v>
                </c:pt>
                <c:pt idx="1919">
                  <c:v>25.4101</c:v>
                </c:pt>
                <c:pt idx="1920">
                  <c:v>25.404699999999973</c:v>
                </c:pt>
                <c:pt idx="1921">
                  <c:v>25.3993</c:v>
                </c:pt>
                <c:pt idx="1922">
                  <c:v>25.402199999999976</c:v>
                </c:pt>
                <c:pt idx="1923">
                  <c:v>25.405099999999976</c:v>
                </c:pt>
                <c:pt idx="1924">
                  <c:v>25.424099999999989</c:v>
                </c:pt>
                <c:pt idx="1925">
                  <c:v>25.418699999999976</c:v>
                </c:pt>
                <c:pt idx="1926">
                  <c:v>25.4133</c:v>
                </c:pt>
                <c:pt idx="1927">
                  <c:v>25.4162</c:v>
                </c:pt>
                <c:pt idx="1928">
                  <c:v>25.410799999999973</c:v>
                </c:pt>
                <c:pt idx="1929">
                  <c:v>25.413699999999977</c:v>
                </c:pt>
                <c:pt idx="1930">
                  <c:v>25.416599999999978</c:v>
                </c:pt>
                <c:pt idx="1931">
                  <c:v>25.419499999999989</c:v>
                </c:pt>
                <c:pt idx="1932">
                  <c:v>25.422399999999971</c:v>
                </c:pt>
                <c:pt idx="1933">
                  <c:v>25.417000000000005</c:v>
                </c:pt>
                <c:pt idx="1934">
                  <c:v>25.419899999999988</c:v>
                </c:pt>
                <c:pt idx="1935">
                  <c:v>25.4145</c:v>
                </c:pt>
                <c:pt idx="1936">
                  <c:v>25.417400000000001</c:v>
                </c:pt>
                <c:pt idx="1937">
                  <c:v>25.427999999999987</c:v>
                </c:pt>
                <c:pt idx="1938">
                  <c:v>25.430900000000001</c:v>
                </c:pt>
                <c:pt idx="1939">
                  <c:v>25.433700000000002</c:v>
                </c:pt>
                <c:pt idx="1940">
                  <c:v>25.428399999999979</c:v>
                </c:pt>
                <c:pt idx="1941">
                  <c:v>25.422999999999973</c:v>
                </c:pt>
                <c:pt idx="1942">
                  <c:v>25.4176</c:v>
                </c:pt>
                <c:pt idx="1943">
                  <c:v>25.420499999999976</c:v>
                </c:pt>
                <c:pt idx="1944">
                  <c:v>25.415099999999978</c:v>
                </c:pt>
                <c:pt idx="1945">
                  <c:v>25.433900000000001</c:v>
                </c:pt>
                <c:pt idx="1946">
                  <c:v>25.436800000000005</c:v>
                </c:pt>
                <c:pt idx="1947">
                  <c:v>25.439699999999974</c:v>
                </c:pt>
                <c:pt idx="1948">
                  <c:v>25.442499999999963</c:v>
                </c:pt>
                <c:pt idx="1949">
                  <c:v>25.461299999999977</c:v>
                </c:pt>
                <c:pt idx="1950">
                  <c:v>25.4559</c:v>
                </c:pt>
                <c:pt idx="1951">
                  <c:v>25.450500000000002</c:v>
                </c:pt>
                <c:pt idx="1952">
                  <c:v>25.453399999999974</c:v>
                </c:pt>
                <c:pt idx="1953">
                  <c:v>25.447999999999986</c:v>
                </c:pt>
                <c:pt idx="1954">
                  <c:v>25.450900000000001</c:v>
                </c:pt>
                <c:pt idx="1955">
                  <c:v>25.445499999999964</c:v>
                </c:pt>
                <c:pt idx="1956">
                  <c:v>25.448399999999964</c:v>
                </c:pt>
                <c:pt idx="1957">
                  <c:v>25.442999999999977</c:v>
                </c:pt>
                <c:pt idx="1958">
                  <c:v>25.445900000000002</c:v>
                </c:pt>
                <c:pt idx="1959">
                  <c:v>25.440499999999979</c:v>
                </c:pt>
                <c:pt idx="1960">
                  <c:v>25.443399999999976</c:v>
                </c:pt>
                <c:pt idx="1961">
                  <c:v>25.446199999999976</c:v>
                </c:pt>
                <c:pt idx="1962">
                  <c:v>25.4648</c:v>
                </c:pt>
                <c:pt idx="1963">
                  <c:v>25.467699999999976</c:v>
                </c:pt>
                <c:pt idx="1964">
                  <c:v>25.470499999999976</c:v>
                </c:pt>
                <c:pt idx="1965">
                  <c:v>25.465099999999971</c:v>
                </c:pt>
                <c:pt idx="1966">
                  <c:v>25.467999999999989</c:v>
                </c:pt>
                <c:pt idx="1967">
                  <c:v>25.470800000000001</c:v>
                </c:pt>
                <c:pt idx="1968">
                  <c:v>25.473599999999976</c:v>
                </c:pt>
                <c:pt idx="1969">
                  <c:v>25.468299999999964</c:v>
                </c:pt>
                <c:pt idx="1970">
                  <c:v>25.4711</c:v>
                </c:pt>
                <c:pt idx="1971">
                  <c:v>25.465800000000002</c:v>
                </c:pt>
                <c:pt idx="1972">
                  <c:v>25.468599999999959</c:v>
                </c:pt>
                <c:pt idx="1973">
                  <c:v>25.463299999999975</c:v>
                </c:pt>
                <c:pt idx="1974">
                  <c:v>25.473699999999976</c:v>
                </c:pt>
                <c:pt idx="1975">
                  <c:v>25.468399999999964</c:v>
                </c:pt>
                <c:pt idx="1976">
                  <c:v>25.463099999999976</c:v>
                </c:pt>
                <c:pt idx="1977">
                  <c:v>25.457799999999978</c:v>
                </c:pt>
                <c:pt idx="1978">
                  <c:v>25.452499999999976</c:v>
                </c:pt>
                <c:pt idx="1979">
                  <c:v>25.455299999999976</c:v>
                </c:pt>
                <c:pt idx="1980">
                  <c:v>25.458100000000002</c:v>
                </c:pt>
                <c:pt idx="1981">
                  <c:v>25.4528</c:v>
                </c:pt>
                <c:pt idx="1982">
                  <c:v>25.455599999999976</c:v>
                </c:pt>
                <c:pt idx="1983">
                  <c:v>25.450299999999977</c:v>
                </c:pt>
                <c:pt idx="1984">
                  <c:v>25.453099999999989</c:v>
                </c:pt>
                <c:pt idx="1985">
                  <c:v>25.4559</c:v>
                </c:pt>
                <c:pt idx="1986">
                  <c:v>25.458699999999975</c:v>
                </c:pt>
                <c:pt idx="1987">
                  <c:v>25.468999999999976</c:v>
                </c:pt>
                <c:pt idx="1988">
                  <c:v>25.471800000000005</c:v>
                </c:pt>
                <c:pt idx="1989">
                  <c:v>25.466599999999971</c:v>
                </c:pt>
                <c:pt idx="1990">
                  <c:v>25.469299999999976</c:v>
                </c:pt>
                <c:pt idx="1991">
                  <c:v>25.464099999999974</c:v>
                </c:pt>
                <c:pt idx="1992">
                  <c:v>25.466899999999978</c:v>
                </c:pt>
                <c:pt idx="1993">
                  <c:v>25.461599999999976</c:v>
                </c:pt>
                <c:pt idx="1994">
                  <c:v>25.464399999999976</c:v>
                </c:pt>
                <c:pt idx="1995">
                  <c:v>25.467199999999973</c:v>
                </c:pt>
                <c:pt idx="1996">
                  <c:v>25.4619</c:v>
                </c:pt>
                <c:pt idx="1997">
                  <c:v>25.464699999999976</c:v>
                </c:pt>
                <c:pt idx="1998">
                  <c:v>25.467499999999976</c:v>
                </c:pt>
                <c:pt idx="1999">
                  <c:v>25.477699999999977</c:v>
                </c:pt>
                <c:pt idx="2000">
                  <c:v>25.472499999999979</c:v>
                </c:pt>
                <c:pt idx="2001">
                  <c:v>25.475299999999976</c:v>
                </c:pt>
                <c:pt idx="2002">
                  <c:v>25.485499999999959</c:v>
                </c:pt>
                <c:pt idx="2003">
                  <c:v>25.480299999999978</c:v>
                </c:pt>
                <c:pt idx="2004">
                  <c:v>25.474999999999987</c:v>
                </c:pt>
                <c:pt idx="2005">
                  <c:v>25.477799999999974</c:v>
                </c:pt>
                <c:pt idx="2006">
                  <c:v>25.480599999999964</c:v>
                </c:pt>
                <c:pt idx="2007">
                  <c:v>25.483299999999979</c:v>
                </c:pt>
                <c:pt idx="2008">
                  <c:v>25.486099999999976</c:v>
                </c:pt>
                <c:pt idx="2009">
                  <c:v>25.488799999999966</c:v>
                </c:pt>
                <c:pt idx="2010">
                  <c:v>25.491499999999974</c:v>
                </c:pt>
                <c:pt idx="2011">
                  <c:v>25.494299999999981</c:v>
                </c:pt>
                <c:pt idx="2012">
                  <c:v>25.5045</c:v>
                </c:pt>
                <c:pt idx="2013">
                  <c:v>25.507200000000001</c:v>
                </c:pt>
                <c:pt idx="2014">
                  <c:v>25.509899999999988</c:v>
                </c:pt>
                <c:pt idx="2015">
                  <c:v>25.5047</c:v>
                </c:pt>
                <c:pt idx="2016">
                  <c:v>25.507400000000001</c:v>
                </c:pt>
                <c:pt idx="2017">
                  <c:v>25.510200000000001</c:v>
                </c:pt>
                <c:pt idx="2018">
                  <c:v>25.512899999999988</c:v>
                </c:pt>
                <c:pt idx="2019">
                  <c:v>25.515599999999989</c:v>
                </c:pt>
                <c:pt idx="2020">
                  <c:v>25.5183</c:v>
                </c:pt>
                <c:pt idx="2021">
                  <c:v>25.521000000000001</c:v>
                </c:pt>
                <c:pt idx="2022">
                  <c:v>25.523700000000002</c:v>
                </c:pt>
                <c:pt idx="2023">
                  <c:v>25.526399999999978</c:v>
                </c:pt>
                <c:pt idx="2024">
                  <c:v>25.544499999999989</c:v>
                </c:pt>
                <c:pt idx="2025">
                  <c:v>25.539300000000001</c:v>
                </c:pt>
                <c:pt idx="2026">
                  <c:v>25.542000000000002</c:v>
                </c:pt>
                <c:pt idx="2027">
                  <c:v>25.544599999999981</c:v>
                </c:pt>
                <c:pt idx="2028">
                  <c:v>25.539400000000001</c:v>
                </c:pt>
                <c:pt idx="2029">
                  <c:v>25.542099999999976</c:v>
                </c:pt>
                <c:pt idx="2030">
                  <c:v>25.544799999999977</c:v>
                </c:pt>
                <c:pt idx="2031">
                  <c:v>25.5396</c:v>
                </c:pt>
                <c:pt idx="2032">
                  <c:v>25.542299999999976</c:v>
                </c:pt>
                <c:pt idx="2033">
                  <c:v>25.545000000000002</c:v>
                </c:pt>
                <c:pt idx="2034">
                  <c:v>25.547699999999978</c:v>
                </c:pt>
                <c:pt idx="2035">
                  <c:v>25.5504</c:v>
                </c:pt>
                <c:pt idx="2036">
                  <c:v>25.560399999999976</c:v>
                </c:pt>
                <c:pt idx="2037">
                  <c:v>25.578299999999977</c:v>
                </c:pt>
                <c:pt idx="2038">
                  <c:v>25.581</c:v>
                </c:pt>
                <c:pt idx="2039">
                  <c:v>25.575800000000001</c:v>
                </c:pt>
                <c:pt idx="2040">
                  <c:v>25.570599999999978</c:v>
                </c:pt>
                <c:pt idx="2041">
                  <c:v>25.5732</c:v>
                </c:pt>
                <c:pt idx="2042">
                  <c:v>25.568099999999976</c:v>
                </c:pt>
                <c:pt idx="2043">
                  <c:v>25.570699999999977</c:v>
                </c:pt>
                <c:pt idx="2044">
                  <c:v>25.565599999999979</c:v>
                </c:pt>
                <c:pt idx="2045">
                  <c:v>25.568199999999976</c:v>
                </c:pt>
                <c:pt idx="2046">
                  <c:v>25.570900000000005</c:v>
                </c:pt>
                <c:pt idx="2047">
                  <c:v>25.573499999999989</c:v>
                </c:pt>
                <c:pt idx="2048">
                  <c:v>25.5762</c:v>
                </c:pt>
                <c:pt idx="2049">
                  <c:v>25.593900000000001</c:v>
                </c:pt>
                <c:pt idx="2050">
                  <c:v>25.596599999999977</c:v>
                </c:pt>
                <c:pt idx="2051">
                  <c:v>25.5914</c:v>
                </c:pt>
                <c:pt idx="2052">
                  <c:v>25.594100000000001</c:v>
                </c:pt>
                <c:pt idx="2053">
                  <c:v>25.596699999999974</c:v>
                </c:pt>
                <c:pt idx="2054">
                  <c:v>25.599299999999989</c:v>
                </c:pt>
                <c:pt idx="2055">
                  <c:v>25.594200000000001</c:v>
                </c:pt>
                <c:pt idx="2056">
                  <c:v>25.588999999999977</c:v>
                </c:pt>
                <c:pt idx="2057">
                  <c:v>25.5839</c:v>
                </c:pt>
                <c:pt idx="2058">
                  <c:v>25.586499999999976</c:v>
                </c:pt>
                <c:pt idx="2059">
                  <c:v>25.589099999999974</c:v>
                </c:pt>
                <c:pt idx="2060">
                  <c:v>25.591699999999989</c:v>
                </c:pt>
                <c:pt idx="2061">
                  <c:v>25.5944</c:v>
                </c:pt>
                <c:pt idx="2062">
                  <c:v>25.611999999999998</c:v>
                </c:pt>
                <c:pt idx="2063">
                  <c:v>25.614599999999999</c:v>
                </c:pt>
                <c:pt idx="2064">
                  <c:v>25.609500000000001</c:v>
                </c:pt>
                <c:pt idx="2065">
                  <c:v>25.612100000000005</c:v>
                </c:pt>
                <c:pt idx="2066">
                  <c:v>25.606999999999999</c:v>
                </c:pt>
                <c:pt idx="2067">
                  <c:v>25.601800000000019</c:v>
                </c:pt>
                <c:pt idx="2068">
                  <c:v>25.604399999999988</c:v>
                </c:pt>
                <c:pt idx="2069">
                  <c:v>25.599299999999989</c:v>
                </c:pt>
                <c:pt idx="2070">
                  <c:v>25.594200000000001</c:v>
                </c:pt>
                <c:pt idx="2071">
                  <c:v>25.596800000000005</c:v>
                </c:pt>
                <c:pt idx="2072">
                  <c:v>25.599399999999989</c:v>
                </c:pt>
                <c:pt idx="2073">
                  <c:v>25.602</c:v>
                </c:pt>
                <c:pt idx="2074">
                  <c:v>25.611900000000031</c:v>
                </c:pt>
                <c:pt idx="2075">
                  <c:v>25.614500000000017</c:v>
                </c:pt>
                <c:pt idx="2076">
                  <c:v>25.617100000000018</c:v>
                </c:pt>
                <c:pt idx="2077">
                  <c:v>25.619599999999988</c:v>
                </c:pt>
                <c:pt idx="2078">
                  <c:v>25.622199999999989</c:v>
                </c:pt>
                <c:pt idx="2079">
                  <c:v>25.624800000000018</c:v>
                </c:pt>
                <c:pt idx="2080">
                  <c:v>25.627400000000005</c:v>
                </c:pt>
                <c:pt idx="2081">
                  <c:v>25.630000000000017</c:v>
                </c:pt>
                <c:pt idx="2082">
                  <c:v>25.6326</c:v>
                </c:pt>
                <c:pt idx="2083">
                  <c:v>25.635100000000001</c:v>
                </c:pt>
                <c:pt idx="2084">
                  <c:v>25.637699999999999</c:v>
                </c:pt>
                <c:pt idx="2085">
                  <c:v>25.6326</c:v>
                </c:pt>
                <c:pt idx="2086">
                  <c:v>25.627500000000001</c:v>
                </c:pt>
                <c:pt idx="2087">
                  <c:v>25.644900000000018</c:v>
                </c:pt>
                <c:pt idx="2088">
                  <c:v>25.647500000000001</c:v>
                </c:pt>
                <c:pt idx="2089">
                  <c:v>25.650099999999988</c:v>
                </c:pt>
                <c:pt idx="2090">
                  <c:v>25.6526</c:v>
                </c:pt>
                <c:pt idx="2091">
                  <c:v>25.655200000000001</c:v>
                </c:pt>
                <c:pt idx="2092">
                  <c:v>25.664899999999999</c:v>
                </c:pt>
                <c:pt idx="2093">
                  <c:v>25.6675</c:v>
                </c:pt>
                <c:pt idx="2094">
                  <c:v>25.662400000000002</c:v>
                </c:pt>
                <c:pt idx="2095">
                  <c:v>25.6721</c:v>
                </c:pt>
                <c:pt idx="2096">
                  <c:v>25.674600000000005</c:v>
                </c:pt>
                <c:pt idx="2097">
                  <c:v>25.677199999999999</c:v>
                </c:pt>
                <c:pt idx="2098">
                  <c:v>25.6721</c:v>
                </c:pt>
                <c:pt idx="2099">
                  <c:v>25.681799999999981</c:v>
                </c:pt>
                <c:pt idx="2100">
                  <c:v>25.6843</c:v>
                </c:pt>
                <c:pt idx="2101">
                  <c:v>25.686800000000005</c:v>
                </c:pt>
                <c:pt idx="2102">
                  <c:v>25.681699999999989</c:v>
                </c:pt>
                <c:pt idx="2103">
                  <c:v>25.6767</c:v>
                </c:pt>
                <c:pt idx="2104">
                  <c:v>25.671600000000005</c:v>
                </c:pt>
                <c:pt idx="2105">
                  <c:v>25.666499999999989</c:v>
                </c:pt>
                <c:pt idx="2106">
                  <c:v>25.6614</c:v>
                </c:pt>
                <c:pt idx="2107">
                  <c:v>25.664000000000001</c:v>
                </c:pt>
                <c:pt idx="2108">
                  <c:v>25.666499999999989</c:v>
                </c:pt>
                <c:pt idx="2109">
                  <c:v>25.669</c:v>
                </c:pt>
                <c:pt idx="2110">
                  <c:v>25.671600000000005</c:v>
                </c:pt>
                <c:pt idx="2111">
                  <c:v>25.674099999999999</c:v>
                </c:pt>
                <c:pt idx="2112">
                  <c:v>25.683700000000002</c:v>
                </c:pt>
                <c:pt idx="2113">
                  <c:v>25.678699999999989</c:v>
                </c:pt>
                <c:pt idx="2114">
                  <c:v>25.6812</c:v>
                </c:pt>
                <c:pt idx="2115">
                  <c:v>25.683700000000002</c:v>
                </c:pt>
                <c:pt idx="2116">
                  <c:v>25.686199999999989</c:v>
                </c:pt>
                <c:pt idx="2117">
                  <c:v>25.688699999999976</c:v>
                </c:pt>
                <c:pt idx="2118">
                  <c:v>25.691199999999988</c:v>
                </c:pt>
                <c:pt idx="2119">
                  <c:v>25.6937</c:v>
                </c:pt>
                <c:pt idx="2120">
                  <c:v>25.688699999999976</c:v>
                </c:pt>
                <c:pt idx="2121">
                  <c:v>25.683599999999974</c:v>
                </c:pt>
                <c:pt idx="2122">
                  <c:v>25.6861</c:v>
                </c:pt>
                <c:pt idx="2123">
                  <c:v>25.688599999999976</c:v>
                </c:pt>
                <c:pt idx="2124">
                  <c:v>25.705699999999975</c:v>
                </c:pt>
                <c:pt idx="2125">
                  <c:v>25.708199999999977</c:v>
                </c:pt>
                <c:pt idx="2126">
                  <c:v>25.710699999999989</c:v>
                </c:pt>
                <c:pt idx="2127">
                  <c:v>25.705699999999975</c:v>
                </c:pt>
                <c:pt idx="2128">
                  <c:v>25.700699999999976</c:v>
                </c:pt>
                <c:pt idx="2129">
                  <c:v>25.695599999999978</c:v>
                </c:pt>
                <c:pt idx="2130">
                  <c:v>25.6906</c:v>
                </c:pt>
                <c:pt idx="2131">
                  <c:v>25.693100000000001</c:v>
                </c:pt>
                <c:pt idx="2132">
                  <c:v>25.695599999999978</c:v>
                </c:pt>
                <c:pt idx="2133">
                  <c:v>25.6906</c:v>
                </c:pt>
                <c:pt idx="2134">
                  <c:v>25.693100000000001</c:v>
                </c:pt>
                <c:pt idx="2135">
                  <c:v>25.688099999999977</c:v>
                </c:pt>
                <c:pt idx="2136">
                  <c:v>25.6831</c:v>
                </c:pt>
                <c:pt idx="2137">
                  <c:v>25.692599999999977</c:v>
                </c:pt>
                <c:pt idx="2138">
                  <c:v>25.6876</c:v>
                </c:pt>
                <c:pt idx="2139">
                  <c:v>25.69</c:v>
                </c:pt>
                <c:pt idx="2140">
                  <c:v>25.684999999999999</c:v>
                </c:pt>
                <c:pt idx="2141">
                  <c:v>25.680099999999989</c:v>
                </c:pt>
                <c:pt idx="2142">
                  <c:v>25.6751</c:v>
                </c:pt>
                <c:pt idx="2143">
                  <c:v>25.677600000000005</c:v>
                </c:pt>
                <c:pt idx="2144">
                  <c:v>25.68</c:v>
                </c:pt>
                <c:pt idx="2145">
                  <c:v>25.682499999999976</c:v>
                </c:pt>
                <c:pt idx="2146">
                  <c:v>25.677499999999988</c:v>
                </c:pt>
                <c:pt idx="2147">
                  <c:v>25.68</c:v>
                </c:pt>
                <c:pt idx="2148">
                  <c:v>25.689499999999978</c:v>
                </c:pt>
                <c:pt idx="2149">
                  <c:v>25.706399999999977</c:v>
                </c:pt>
                <c:pt idx="2150">
                  <c:v>25.7088</c:v>
                </c:pt>
                <c:pt idx="2151">
                  <c:v>25.711300000000001</c:v>
                </c:pt>
                <c:pt idx="2152">
                  <c:v>25.706299999999978</c:v>
                </c:pt>
                <c:pt idx="2153">
                  <c:v>25.7013</c:v>
                </c:pt>
                <c:pt idx="2154">
                  <c:v>25.696400000000001</c:v>
                </c:pt>
                <c:pt idx="2155">
                  <c:v>25.698799999999977</c:v>
                </c:pt>
                <c:pt idx="2156">
                  <c:v>25.693899999999999</c:v>
                </c:pt>
                <c:pt idx="2157">
                  <c:v>25.696300000000001</c:v>
                </c:pt>
                <c:pt idx="2158">
                  <c:v>25.698799999999977</c:v>
                </c:pt>
                <c:pt idx="2159">
                  <c:v>25.7013</c:v>
                </c:pt>
                <c:pt idx="2160">
                  <c:v>25.696300000000001</c:v>
                </c:pt>
                <c:pt idx="2161">
                  <c:v>25.698799999999977</c:v>
                </c:pt>
                <c:pt idx="2162">
                  <c:v>25.715499999999977</c:v>
                </c:pt>
                <c:pt idx="2163">
                  <c:v>25.718</c:v>
                </c:pt>
                <c:pt idx="2164">
                  <c:v>25.713000000000001</c:v>
                </c:pt>
                <c:pt idx="2165">
                  <c:v>25.722399999999976</c:v>
                </c:pt>
                <c:pt idx="2166">
                  <c:v>25.717500000000001</c:v>
                </c:pt>
                <c:pt idx="2167">
                  <c:v>25.719899999999999</c:v>
                </c:pt>
                <c:pt idx="2168">
                  <c:v>25.714900000000018</c:v>
                </c:pt>
                <c:pt idx="2169">
                  <c:v>25.717400000000001</c:v>
                </c:pt>
                <c:pt idx="2170">
                  <c:v>25.719799999999989</c:v>
                </c:pt>
                <c:pt idx="2171">
                  <c:v>25.722199999999976</c:v>
                </c:pt>
                <c:pt idx="2172">
                  <c:v>25.717300000000005</c:v>
                </c:pt>
                <c:pt idx="2173">
                  <c:v>25.712399999999977</c:v>
                </c:pt>
                <c:pt idx="2174">
                  <c:v>25.7075</c:v>
                </c:pt>
                <c:pt idx="2175">
                  <c:v>25.702499999999976</c:v>
                </c:pt>
                <c:pt idx="2176">
                  <c:v>25.697600000000001</c:v>
                </c:pt>
                <c:pt idx="2177">
                  <c:v>25.692699999999977</c:v>
                </c:pt>
                <c:pt idx="2178">
                  <c:v>25.687799999999989</c:v>
                </c:pt>
                <c:pt idx="2179">
                  <c:v>25.6829</c:v>
                </c:pt>
                <c:pt idx="2180">
                  <c:v>25.678000000000001</c:v>
                </c:pt>
                <c:pt idx="2181">
                  <c:v>25.6662</c:v>
                </c:pt>
                <c:pt idx="2182">
                  <c:v>25.668699999999976</c:v>
                </c:pt>
                <c:pt idx="2183">
                  <c:v>25.671099999999999</c:v>
                </c:pt>
                <c:pt idx="2184">
                  <c:v>25.6662</c:v>
                </c:pt>
                <c:pt idx="2185">
                  <c:v>25.661300000000001</c:v>
                </c:pt>
                <c:pt idx="2186">
                  <c:v>25.663799999999974</c:v>
                </c:pt>
                <c:pt idx="2187">
                  <c:v>25.680399999999977</c:v>
                </c:pt>
                <c:pt idx="2188">
                  <c:v>25.6828</c:v>
                </c:pt>
                <c:pt idx="2189">
                  <c:v>25.685199999999973</c:v>
                </c:pt>
                <c:pt idx="2190">
                  <c:v>25.6877</c:v>
                </c:pt>
                <c:pt idx="2191">
                  <c:v>25.6828</c:v>
                </c:pt>
                <c:pt idx="2192">
                  <c:v>25.685199999999973</c:v>
                </c:pt>
                <c:pt idx="2193">
                  <c:v>25.680299999999978</c:v>
                </c:pt>
                <c:pt idx="2194">
                  <c:v>25.6755</c:v>
                </c:pt>
                <c:pt idx="2195">
                  <c:v>25.6706</c:v>
                </c:pt>
                <c:pt idx="2196">
                  <c:v>25.665800000000001</c:v>
                </c:pt>
                <c:pt idx="2197">
                  <c:v>25.660900000000005</c:v>
                </c:pt>
                <c:pt idx="2198">
                  <c:v>25.6633</c:v>
                </c:pt>
                <c:pt idx="2199">
                  <c:v>25.672599999999989</c:v>
                </c:pt>
                <c:pt idx="2200">
                  <c:v>25.6677</c:v>
                </c:pt>
                <c:pt idx="2201">
                  <c:v>25.670100000000001</c:v>
                </c:pt>
                <c:pt idx="2202">
                  <c:v>25.665299999999974</c:v>
                </c:pt>
                <c:pt idx="2203">
                  <c:v>25.6677</c:v>
                </c:pt>
                <c:pt idx="2204">
                  <c:v>25.6629</c:v>
                </c:pt>
                <c:pt idx="2205">
                  <c:v>25.665299999999974</c:v>
                </c:pt>
                <c:pt idx="2206">
                  <c:v>25.6677</c:v>
                </c:pt>
                <c:pt idx="2207">
                  <c:v>25.6629</c:v>
                </c:pt>
                <c:pt idx="2208">
                  <c:v>25.665299999999974</c:v>
                </c:pt>
                <c:pt idx="2209">
                  <c:v>25.6677</c:v>
                </c:pt>
                <c:pt idx="2210">
                  <c:v>25.6629</c:v>
                </c:pt>
                <c:pt idx="2211">
                  <c:v>25.658100000000001</c:v>
                </c:pt>
                <c:pt idx="2212">
                  <c:v>25.674499999999988</c:v>
                </c:pt>
                <c:pt idx="2213">
                  <c:v>25.676900000000018</c:v>
                </c:pt>
                <c:pt idx="2214">
                  <c:v>25.6721</c:v>
                </c:pt>
                <c:pt idx="2215">
                  <c:v>25.674499999999988</c:v>
                </c:pt>
                <c:pt idx="2216">
                  <c:v>25.676900000000018</c:v>
                </c:pt>
                <c:pt idx="2217">
                  <c:v>25.6721</c:v>
                </c:pt>
                <c:pt idx="2218">
                  <c:v>25.674499999999988</c:v>
                </c:pt>
                <c:pt idx="2219">
                  <c:v>25.676900000000018</c:v>
                </c:pt>
                <c:pt idx="2220">
                  <c:v>25.6721</c:v>
                </c:pt>
                <c:pt idx="2221">
                  <c:v>25.674499999999988</c:v>
                </c:pt>
                <c:pt idx="2222">
                  <c:v>25.669699999999978</c:v>
                </c:pt>
                <c:pt idx="2223">
                  <c:v>25.6721</c:v>
                </c:pt>
                <c:pt idx="2224">
                  <c:v>25.6812</c:v>
                </c:pt>
                <c:pt idx="2225">
                  <c:v>25.676400000000001</c:v>
                </c:pt>
                <c:pt idx="2226">
                  <c:v>25.678799999999978</c:v>
                </c:pt>
                <c:pt idx="2227">
                  <c:v>25.673999999999999</c:v>
                </c:pt>
                <c:pt idx="2228">
                  <c:v>25.676400000000001</c:v>
                </c:pt>
                <c:pt idx="2229">
                  <c:v>25.678799999999978</c:v>
                </c:pt>
                <c:pt idx="2230">
                  <c:v>25.673999999999999</c:v>
                </c:pt>
                <c:pt idx="2231">
                  <c:v>25.6692</c:v>
                </c:pt>
                <c:pt idx="2232">
                  <c:v>25.664400000000001</c:v>
                </c:pt>
                <c:pt idx="2233">
                  <c:v>25.659700000000001</c:v>
                </c:pt>
                <c:pt idx="2234">
                  <c:v>25.654900000000026</c:v>
                </c:pt>
                <c:pt idx="2235">
                  <c:v>25.657299999999999</c:v>
                </c:pt>
                <c:pt idx="2236">
                  <c:v>25.659700000000001</c:v>
                </c:pt>
                <c:pt idx="2237">
                  <c:v>25.675899999999999</c:v>
                </c:pt>
                <c:pt idx="2238">
                  <c:v>25.684999999999999</c:v>
                </c:pt>
                <c:pt idx="2239">
                  <c:v>25.6874</c:v>
                </c:pt>
                <c:pt idx="2240">
                  <c:v>25.689699999999974</c:v>
                </c:pt>
                <c:pt idx="2241">
                  <c:v>25.6921</c:v>
                </c:pt>
                <c:pt idx="2242">
                  <c:v>25.6873</c:v>
                </c:pt>
                <c:pt idx="2243">
                  <c:v>25.682599999999976</c:v>
                </c:pt>
                <c:pt idx="2244">
                  <c:v>25.684899999999999</c:v>
                </c:pt>
                <c:pt idx="2245">
                  <c:v>25.680199999999989</c:v>
                </c:pt>
                <c:pt idx="2246">
                  <c:v>25.6754</c:v>
                </c:pt>
                <c:pt idx="2247">
                  <c:v>25.677800000000026</c:v>
                </c:pt>
                <c:pt idx="2248">
                  <c:v>25.680199999999989</c:v>
                </c:pt>
                <c:pt idx="2249">
                  <c:v>25.6892</c:v>
                </c:pt>
                <c:pt idx="2250">
                  <c:v>25.691600000000001</c:v>
                </c:pt>
                <c:pt idx="2251">
                  <c:v>25.686800000000005</c:v>
                </c:pt>
                <c:pt idx="2252">
                  <c:v>25.6892</c:v>
                </c:pt>
                <c:pt idx="2253">
                  <c:v>25.691500000000001</c:v>
                </c:pt>
                <c:pt idx="2254">
                  <c:v>25.686800000000005</c:v>
                </c:pt>
                <c:pt idx="2255">
                  <c:v>25.6891</c:v>
                </c:pt>
                <c:pt idx="2256">
                  <c:v>25.6844</c:v>
                </c:pt>
                <c:pt idx="2257">
                  <c:v>25.686800000000005</c:v>
                </c:pt>
                <c:pt idx="2258">
                  <c:v>25.681999999999999</c:v>
                </c:pt>
                <c:pt idx="2259">
                  <c:v>25.677299999999999</c:v>
                </c:pt>
                <c:pt idx="2260">
                  <c:v>25.672599999999989</c:v>
                </c:pt>
                <c:pt idx="2261">
                  <c:v>25.674900000000026</c:v>
                </c:pt>
                <c:pt idx="2262">
                  <c:v>25.690999999999999</c:v>
                </c:pt>
                <c:pt idx="2263">
                  <c:v>25.693300000000001</c:v>
                </c:pt>
                <c:pt idx="2264">
                  <c:v>25.695699999999977</c:v>
                </c:pt>
                <c:pt idx="2265">
                  <c:v>25.698</c:v>
                </c:pt>
                <c:pt idx="2266">
                  <c:v>25.700399999999973</c:v>
                </c:pt>
                <c:pt idx="2267">
                  <c:v>25.695599999999978</c:v>
                </c:pt>
                <c:pt idx="2268">
                  <c:v>25.698</c:v>
                </c:pt>
                <c:pt idx="2269">
                  <c:v>25.693300000000001</c:v>
                </c:pt>
                <c:pt idx="2270">
                  <c:v>25.695599999999978</c:v>
                </c:pt>
                <c:pt idx="2271">
                  <c:v>25.690899999999999</c:v>
                </c:pt>
                <c:pt idx="2272">
                  <c:v>25.693200000000001</c:v>
                </c:pt>
                <c:pt idx="2273">
                  <c:v>25.688499999999976</c:v>
                </c:pt>
                <c:pt idx="2274">
                  <c:v>25.697399999999988</c:v>
                </c:pt>
                <c:pt idx="2275">
                  <c:v>25.699800000000018</c:v>
                </c:pt>
                <c:pt idx="2276">
                  <c:v>25.702100000000002</c:v>
                </c:pt>
                <c:pt idx="2277">
                  <c:v>25.7044</c:v>
                </c:pt>
                <c:pt idx="2278">
                  <c:v>25.706800000000001</c:v>
                </c:pt>
                <c:pt idx="2279">
                  <c:v>25.702100000000002</c:v>
                </c:pt>
                <c:pt idx="2280">
                  <c:v>25.7044</c:v>
                </c:pt>
                <c:pt idx="2281">
                  <c:v>25.6997</c:v>
                </c:pt>
                <c:pt idx="2282">
                  <c:v>25.702000000000002</c:v>
                </c:pt>
                <c:pt idx="2283">
                  <c:v>25.697299999999988</c:v>
                </c:pt>
                <c:pt idx="2284">
                  <c:v>25.6996</c:v>
                </c:pt>
                <c:pt idx="2285">
                  <c:v>25.702000000000002</c:v>
                </c:pt>
                <c:pt idx="2286">
                  <c:v>25.697299999999988</c:v>
                </c:pt>
                <c:pt idx="2287">
                  <c:v>25.713200000000001</c:v>
                </c:pt>
                <c:pt idx="2288">
                  <c:v>25.715499999999977</c:v>
                </c:pt>
                <c:pt idx="2289">
                  <c:v>25.717800000000018</c:v>
                </c:pt>
                <c:pt idx="2290">
                  <c:v>25.713100000000001</c:v>
                </c:pt>
                <c:pt idx="2291">
                  <c:v>25.708399999999976</c:v>
                </c:pt>
                <c:pt idx="2292">
                  <c:v>25.703800000000001</c:v>
                </c:pt>
                <c:pt idx="2293">
                  <c:v>25.706099999999989</c:v>
                </c:pt>
                <c:pt idx="2294">
                  <c:v>25.708399999999976</c:v>
                </c:pt>
                <c:pt idx="2295">
                  <c:v>25.710699999999989</c:v>
                </c:pt>
                <c:pt idx="2296">
                  <c:v>25.713000000000001</c:v>
                </c:pt>
                <c:pt idx="2297">
                  <c:v>25.715299999999989</c:v>
                </c:pt>
                <c:pt idx="2298">
                  <c:v>25.710599999999989</c:v>
                </c:pt>
                <c:pt idx="2299">
                  <c:v>25.7194</c:v>
                </c:pt>
                <c:pt idx="2300">
                  <c:v>25.721699999999974</c:v>
                </c:pt>
                <c:pt idx="2301">
                  <c:v>25.724</c:v>
                </c:pt>
                <c:pt idx="2302">
                  <c:v>25.726299999999974</c:v>
                </c:pt>
                <c:pt idx="2303">
                  <c:v>25.728599999999979</c:v>
                </c:pt>
                <c:pt idx="2304">
                  <c:v>25.730899999999988</c:v>
                </c:pt>
                <c:pt idx="2305">
                  <c:v>25.7332</c:v>
                </c:pt>
                <c:pt idx="2306">
                  <c:v>25.735499999999973</c:v>
                </c:pt>
                <c:pt idx="2307">
                  <c:v>25.737800000000018</c:v>
                </c:pt>
                <c:pt idx="2308">
                  <c:v>25.74</c:v>
                </c:pt>
                <c:pt idx="2309">
                  <c:v>25.742299999999975</c:v>
                </c:pt>
                <c:pt idx="2310">
                  <c:v>25.7377</c:v>
                </c:pt>
                <c:pt idx="2311">
                  <c:v>25.739899999999999</c:v>
                </c:pt>
                <c:pt idx="2312">
                  <c:v>25.748699999999964</c:v>
                </c:pt>
                <c:pt idx="2313">
                  <c:v>25.751000000000001</c:v>
                </c:pt>
                <c:pt idx="2314">
                  <c:v>25.746300000000002</c:v>
                </c:pt>
                <c:pt idx="2315">
                  <c:v>25.748599999999971</c:v>
                </c:pt>
                <c:pt idx="2316">
                  <c:v>25.750900000000001</c:v>
                </c:pt>
                <c:pt idx="2317">
                  <c:v>25.7531</c:v>
                </c:pt>
                <c:pt idx="2318">
                  <c:v>25.755400000000002</c:v>
                </c:pt>
                <c:pt idx="2319">
                  <c:v>25.750800000000005</c:v>
                </c:pt>
                <c:pt idx="2320">
                  <c:v>25.753</c:v>
                </c:pt>
                <c:pt idx="2321">
                  <c:v>25.748399999999975</c:v>
                </c:pt>
                <c:pt idx="2322">
                  <c:v>25.7438</c:v>
                </c:pt>
                <c:pt idx="2323">
                  <c:v>25.739100000000001</c:v>
                </c:pt>
                <c:pt idx="2324">
                  <c:v>25.7547</c:v>
                </c:pt>
                <c:pt idx="2325">
                  <c:v>25.757000000000001</c:v>
                </c:pt>
                <c:pt idx="2326">
                  <c:v>25.752400000000002</c:v>
                </c:pt>
                <c:pt idx="2327">
                  <c:v>25.7546</c:v>
                </c:pt>
                <c:pt idx="2328">
                  <c:v>25.756900000000005</c:v>
                </c:pt>
                <c:pt idx="2329">
                  <c:v>25.752300000000002</c:v>
                </c:pt>
                <c:pt idx="2330">
                  <c:v>25.7545</c:v>
                </c:pt>
                <c:pt idx="2331">
                  <c:v>25.7499</c:v>
                </c:pt>
                <c:pt idx="2332">
                  <c:v>25.745299999999975</c:v>
                </c:pt>
                <c:pt idx="2333">
                  <c:v>25.747499999999977</c:v>
                </c:pt>
                <c:pt idx="2334">
                  <c:v>25.7498</c:v>
                </c:pt>
                <c:pt idx="2335">
                  <c:v>25.751999999999999</c:v>
                </c:pt>
                <c:pt idx="2336">
                  <c:v>25.754300000000001</c:v>
                </c:pt>
                <c:pt idx="2337">
                  <c:v>25.762899999999973</c:v>
                </c:pt>
                <c:pt idx="2338">
                  <c:v>25.758299999999974</c:v>
                </c:pt>
                <c:pt idx="2339">
                  <c:v>25.753699999999974</c:v>
                </c:pt>
                <c:pt idx="2340">
                  <c:v>25.756</c:v>
                </c:pt>
                <c:pt idx="2341">
                  <c:v>25.7514</c:v>
                </c:pt>
                <c:pt idx="2342">
                  <c:v>25.753599999999977</c:v>
                </c:pt>
                <c:pt idx="2343">
                  <c:v>25.7559</c:v>
                </c:pt>
                <c:pt idx="2344">
                  <c:v>25.758099999999978</c:v>
                </c:pt>
                <c:pt idx="2345">
                  <c:v>25.760299999999976</c:v>
                </c:pt>
                <c:pt idx="2346">
                  <c:v>25.755800000000001</c:v>
                </c:pt>
                <c:pt idx="2347">
                  <c:v>25.757999999999999</c:v>
                </c:pt>
                <c:pt idx="2348">
                  <c:v>25.760199999999976</c:v>
                </c:pt>
                <c:pt idx="2349">
                  <c:v>25.775599999999976</c:v>
                </c:pt>
                <c:pt idx="2350">
                  <c:v>25.777899999999999</c:v>
                </c:pt>
                <c:pt idx="2351">
                  <c:v>25.773299999999978</c:v>
                </c:pt>
                <c:pt idx="2352">
                  <c:v>25.775499999999976</c:v>
                </c:pt>
                <c:pt idx="2353">
                  <c:v>25.770900000000001</c:v>
                </c:pt>
                <c:pt idx="2354">
                  <c:v>25.766399999999976</c:v>
                </c:pt>
                <c:pt idx="2355">
                  <c:v>25.761800000000001</c:v>
                </c:pt>
                <c:pt idx="2356">
                  <c:v>25.757200000000001</c:v>
                </c:pt>
                <c:pt idx="2357">
                  <c:v>25.759399999999989</c:v>
                </c:pt>
                <c:pt idx="2358">
                  <c:v>25.754899999999999</c:v>
                </c:pt>
                <c:pt idx="2359">
                  <c:v>25.757100000000001</c:v>
                </c:pt>
                <c:pt idx="2360">
                  <c:v>25.7593</c:v>
                </c:pt>
                <c:pt idx="2361">
                  <c:v>25.754799999999989</c:v>
                </c:pt>
                <c:pt idx="2362">
                  <c:v>25.763299999999976</c:v>
                </c:pt>
                <c:pt idx="2363">
                  <c:v>25.765599999999964</c:v>
                </c:pt>
                <c:pt idx="2364">
                  <c:v>25.767800000000001</c:v>
                </c:pt>
                <c:pt idx="2365">
                  <c:v>25.77</c:v>
                </c:pt>
                <c:pt idx="2366">
                  <c:v>25.772200000000002</c:v>
                </c:pt>
                <c:pt idx="2367">
                  <c:v>25.7744</c:v>
                </c:pt>
                <c:pt idx="2368">
                  <c:v>25.776599999999974</c:v>
                </c:pt>
                <c:pt idx="2369">
                  <c:v>25.772099999999973</c:v>
                </c:pt>
                <c:pt idx="2370">
                  <c:v>25.767499999999973</c:v>
                </c:pt>
                <c:pt idx="2371">
                  <c:v>25.763000000000002</c:v>
                </c:pt>
                <c:pt idx="2372">
                  <c:v>25.765199999999979</c:v>
                </c:pt>
                <c:pt idx="2373">
                  <c:v>25.760599999999975</c:v>
                </c:pt>
                <c:pt idx="2374">
                  <c:v>25.769199999999977</c:v>
                </c:pt>
                <c:pt idx="2375">
                  <c:v>25.764600000000002</c:v>
                </c:pt>
                <c:pt idx="2376">
                  <c:v>25.760099999999976</c:v>
                </c:pt>
                <c:pt idx="2377">
                  <c:v>25.755599999999976</c:v>
                </c:pt>
                <c:pt idx="2378">
                  <c:v>25.751100000000001</c:v>
                </c:pt>
                <c:pt idx="2379">
                  <c:v>25.746499999999976</c:v>
                </c:pt>
                <c:pt idx="2380">
                  <c:v>25.748699999999964</c:v>
                </c:pt>
                <c:pt idx="2381">
                  <c:v>25.750900000000001</c:v>
                </c:pt>
                <c:pt idx="2382">
                  <c:v>25.7531</c:v>
                </c:pt>
                <c:pt idx="2383">
                  <c:v>25.755400000000002</c:v>
                </c:pt>
                <c:pt idx="2384">
                  <c:v>25.7576</c:v>
                </c:pt>
                <c:pt idx="2385">
                  <c:v>25.753</c:v>
                </c:pt>
                <c:pt idx="2386">
                  <c:v>25.748499999999979</c:v>
                </c:pt>
                <c:pt idx="2387">
                  <c:v>25.763699999999979</c:v>
                </c:pt>
                <c:pt idx="2388">
                  <c:v>25.765899999999974</c:v>
                </c:pt>
                <c:pt idx="2389">
                  <c:v>25.768099999999976</c:v>
                </c:pt>
                <c:pt idx="2390">
                  <c:v>25.770299999999978</c:v>
                </c:pt>
                <c:pt idx="2391">
                  <c:v>25.765799999999963</c:v>
                </c:pt>
                <c:pt idx="2392">
                  <c:v>25.767999999999986</c:v>
                </c:pt>
                <c:pt idx="2393">
                  <c:v>25.763499999999976</c:v>
                </c:pt>
                <c:pt idx="2394">
                  <c:v>25.759</c:v>
                </c:pt>
                <c:pt idx="2395">
                  <c:v>25.7545</c:v>
                </c:pt>
                <c:pt idx="2396">
                  <c:v>25.75</c:v>
                </c:pt>
                <c:pt idx="2397">
                  <c:v>25.752199999999974</c:v>
                </c:pt>
                <c:pt idx="2398">
                  <c:v>25.7544</c:v>
                </c:pt>
                <c:pt idx="2399">
                  <c:v>25.76279999999996</c:v>
                </c:pt>
                <c:pt idx="2400">
                  <c:v>25.764999999999986</c:v>
                </c:pt>
                <c:pt idx="2401">
                  <c:v>25.760499999999976</c:v>
                </c:pt>
                <c:pt idx="2402">
                  <c:v>25.756</c:v>
                </c:pt>
                <c:pt idx="2403">
                  <c:v>25.758199999999977</c:v>
                </c:pt>
                <c:pt idx="2404">
                  <c:v>25.760399999999976</c:v>
                </c:pt>
                <c:pt idx="2405">
                  <c:v>25.762599999999964</c:v>
                </c:pt>
                <c:pt idx="2406">
                  <c:v>25.758099999999978</c:v>
                </c:pt>
                <c:pt idx="2407">
                  <c:v>25.753599999999977</c:v>
                </c:pt>
                <c:pt idx="2408">
                  <c:v>25.755800000000001</c:v>
                </c:pt>
                <c:pt idx="2409">
                  <c:v>25.757999999999999</c:v>
                </c:pt>
                <c:pt idx="2410">
                  <c:v>25.753499999999978</c:v>
                </c:pt>
                <c:pt idx="2411">
                  <c:v>25.749099999999977</c:v>
                </c:pt>
                <c:pt idx="2412">
                  <c:v>25.764099999999981</c:v>
                </c:pt>
                <c:pt idx="2413">
                  <c:v>25.766299999999976</c:v>
                </c:pt>
                <c:pt idx="2414">
                  <c:v>25.761800000000001</c:v>
                </c:pt>
                <c:pt idx="2415">
                  <c:v>25.757300000000001</c:v>
                </c:pt>
                <c:pt idx="2416">
                  <c:v>25.7529</c:v>
                </c:pt>
                <c:pt idx="2417">
                  <c:v>25.748399999999975</c:v>
                </c:pt>
                <c:pt idx="2418">
                  <c:v>25.744</c:v>
                </c:pt>
                <c:pt idx="2419">
                  <c:v>25.739599999999989</c:v>
                </c:pt>
                <c:pt idx="2420">
                  <c:v>25.735099999999989</c:v>
                </c:pt>
                <c:pt idx="2421">
                  <c:v>25.730699999999977</c:v>
                </c:pt>
                <c:pt idx="2422">
                  <c:v>25.720099999999977</c:v>
                </c:pt>
                <c:pt idx="2423">
                  <c:v>25.715599999999974</c:v>
                </c:pt>
                <c:pt idx="2424">
                  <c:v>25.711200000000005</c:v>
                </c:pt>
                <c:pt idx="2425">
                  <c:v>25.706800000000001</c:v>
                </c:pt>
                <c:pt idx="2426">
                  <c:v>25.709</c:v>
                </c:pt>
                <c:pt idx="2427">
                  <c:v>25.704599999999989</c:v>
                </c:pt>
                <c:pt idx="2428">
                  <c:v>25.706800000000001</c:v>
                </c:pt>
                <c:pt idx="2429">
                  <c:v>25.7089</c:v>
                </c:pt>
                <c:pt idx="2430">
                  <c:v>25.711099999999988</c:v>
                </c:pt>
                <c:pt idx="2431">
                  <c:v>25.706699999999977</c:v>
                </c:pt>
                <c:pt idx="2432">
                  <c:v>25.7089</c:v>
                </c:pt>
                <c:pt idx="2433">
                  <c:v>25.711099999999988</c:v>
                </c:pt>
                <c:pt idx="2434">
                  <c:v>25.713200000000001</c:v>
                </c:pt>
                <c:pt idx="2435">
                  <c:v>25.715399999999978</c:v>
                </c:pt>
                <c:pt idx="2436">
                  <c:v>25.717600000000001</c:v>
                </c:pt>
                <c:pt idx="2437">
                  <c:v>25.739000000000001</c:v>
                </c:pt>
                <c:pt idx="2438">
                  <c:v>25.741199999999989</c:v>
                </c:pt>
                <c:pt idx="2439">
                  <c:v>25.743299999999977</c:v>
                </c:pt>
                <c:pt idx="2440">
                  <c:v>25.738900000000001</c:v>
                </c:pt>
                <c:pt idx="2441">
                  <c:v>25.734500000000001</c:v>
                </c:pt>
                <c:pt idx="2442">
                  <c:v>25.7301</c:v>
                </c:pt>
                <c:pt idx="2443">
                  <c:v>25.7196</c:v>
                </c:pt>
                <c:pt idx="2444">
                  <c:v>25.709099999999989</c:v>
                </c:pt>
                <c:pt idx="2445">
                  <c:v>25.704699999999978</c:v>
                </c:pt>
                <c:pt idx="2446">
                  <c:v>25.700299999999977</c:v>
                </c:pt>
                <c:pt idx="2447">
                  <c:v>25.702499999999976</c:v>
                </c:pt>
                <c:pt idx="2448">
                  <c:v>25.6981</c:v>
                </c:pt>
                <c:pt idx="2449">
                  <c:v>25.706399999999977</c:v>
                </c:pt>
                <c:pt idx="2450">
                  <c:v>25.702000000000002</c:v>
                </c:pt>
                <c:pt idx="2451">
                  <c:v>25.7042</c:v>
                </c:pt>
                <c:pt idx="2452">
                  <c:v>25.706399999999977</c:v>
                </c:pt>
                <c:pt idx="2453">
                  <c:v>25.702000000000002</c:v>
                </c:pt>
                <c:pt idx="2454">
                  <c:v>25.7103</c:v>
                </c:pt>
                <c:pt idx="2455">
                  <c:v>25.7059</c:v>
                </c:pt>
                <c:pt idx="2456">
                  <c:v>25.701499999999989</c:v>
                </c:pt>
                <c:pt idx="2457">
                  <c:v>25.703699999999976</c:v>
                </c:pt>
                <c:pt idx="2458">
                  <c:v>25.712</c:v>
                </c:pt>
                <c:pt idx="2459">
                  <c:v>25.707599999999989</c:v>
                </c:pt>
                <c:pt idx="2460">
                  <c:v>25.709800000000001</c:v>
                </c:pt>
                <c:pt idx="2461">
                  <c:v>25.711900000000018</c:v>
                </c:pt>
                <c:pt idx="2462">
                  <c:v>25.7331</c:v>
                </c:pt>
                <c:pt idx="2463">
                  <c:v>25.7288</c:v>
                </c:pt>
                <c:pt idx="2464">
                  <c:v>25.730899999999988</c:v>
                </c:pt>
                <c:pt idx="2465">
                  <c:v>25.726599999999976</c:v>
                </c:pt>
                <c:pt idx="2466">
                  <c:v>25.734800000000018</c:v>
                </c:pt>
                <c:pt idx="2467">
                  <c:v>25.730399999999989</c:v>
                </c:pt>
                <c:pt idx="2468">
                  <c:v>25.726099999999978</c:v>
                </c:pt>
                <c:pt idx="2469">
                  <c:v>25.721699999999974</c:v>
                </c:pt>
                <c:pt idx="2470">
                  <c:v>25.73</c:v>
                </c:pt>
                <c:pt idx="2471">
                  <c:v>25.732099999999981</c:v>
                </c:pt>
                <c:pt idx="2472">
                  <c:v>25.727799999999974</c:v>
                </c:pt>
                <c:pt idx="2473">
                  <c:v>25.729900000000001</c:v>
                </c:pt>
                <c:pt idx="2474">
                  <c:v>25.751000000000001</c:v>
                </c:pt>
                <c:pt idx="2475">
                  <c:v>25.7531</c:v>
                </c:pt>
                <c:pt idx="2476">
                  <c:v>25.755299999999973</c:v>
                </c:pt>
                <c:pt idx="2477">
                  <c:v>25.757400000000001</c:v>
                </c:pt>
                <c:pt idx="2478">
                  <c:v>25.759499999999989</c:v>
                </c:pt>
                <c:pt idx="2479">
                  <c:v>25.755099999999977</c:v>
                </c:pt>
                <c:pt idx="2480">
                  <c:v>25.750800000000005</c:v>
                </c:pt>
                <c:pt idx="2481">
                  <c:v>25.7529</c:v>
                </c:pt>
                <c:pt idx="2482">
                  <c:v>25.754999999999999</c:v>
                </c:pt>
                <c:pt idx="2483">
                  <c:v>25.757100000000001</c:v>
                </c:pt>
                <c:pt idx="2484">
                  <c:v>25.7593</c:v>
                </c:pt>
                <c:pt idx="2485">
                  <c:v>25.761399999999973</c:v>
                </c:pt>
                <c:pt idx="2486">
                  <c:v>25.763499999999976</c:v>
                </c:pt>
                <c:pt idx="2487">
                  <c:v>25.777999999999999</c:v>
                </c:pt>
                <c:pt idx="2488">
                  <c:v>25.780099999999976</c:v>
                </c:pt>
                <c:pt idx="2489">
                  <c:v>25.782199999999971</c:v>
                </c:pt>
                <c:pt idx="2490">
                  <c:v>25.777899999999999</c:v>
                </c:pt>
                <c:pt idx="2491">
                  <c:v>25.779999999999987</c:v>
                </c:pt>
                <c:pt idx="2492">
                  <c:v>25.775699999999976</c:v>
                </c:pt>
                <c:pt idx="2493">
                  <c:v>25.777799999999989</c:v>
                </c:pt>
                <c:pt idx="2494">
                  <c:v>25.779900000000001</c:v>
                </c:pt>
                <c:pt idx="2495">
                  <c:v>25.781999999999989</c:v>
                </c:pt>
                <c:pt idx="2496">
                  <c:v>25.784099999999977</c:v>
                </c:pt>
                <c:pt idx="2497">
                  <c:v>25.786099999999976</c:v>
                </c:pt>
                <c:pt idx="2498">
                  <c:v>25.788199999999978</c:v>
                </c:pt>
                <c:pt idx="2499">
                  <c:v>25.802700000000002</c:v>
                </c:pt>
                <c:pt idx="2500">
                  <c:v>25.798399999999976</c:v>
                </c:pt>
                <c:pt idx="2501">
                  <c:v>25.8005</c:v>
                </c:pt>
                <c:pt idx="2502">
                  <c:v>25.802600000000002</c:v>
                </c:pt>
                <c:pt idx="2503">
                  <c:v>25.804600000000001</c:v>
                </c:pt>
                <c:pt idx="2504">
                  <c:v>25.806699999999989</c:v>
                </c:pt>
                <c:pt idx="2505">
                  <c:v>25.802399999999977</c:v>
                </c:pt>
                <c:pt idx="2506">
                  <c:v>25.804500000000001</c:v>
                </c:pt>
                <c:pt idx="2507">
                  <c:v>25.8002</c:v>
                </c:pt>
                <c:pt idx="2508">
                  <c:v>25.802199999999981</c:v>
                </c:pt>
                <c:pt idx="2509">
                  <c:v>25.804300000000001</c:v>
                </c:pt>
                <c:pt idx="2510">
                  <c:v>25.8064</c:v>
                </c:pt>
                <c:pt idx="2511">
                  <c:v>25.802099999999989</c:v>
                </c:pt>
                <c:pt idx="2512">
                  <c:v>25.816500000000001</c:v>
                </c:pt>
                <c:pt idx="2513">
                  <c:v>25.8185</c:v>
                </c:pt>
                <c:pt idx="2514">
                  <c:v>25.814200000000017</c:v>
                </c:pt>
                <c:pt idx="2515">
                  <c:v>25.816299999999988</c:v>
                </c:pt>
                <c:pt idx="2516">
                  <c:v>25.806000000000001</c:v>
                </c:pt>
                <c:pt idx="2517">
                  <c:v>25.8017</c:v>
                </c:pt>
                <c:pt idx="2518">
                  <c:v>25.791499999999989</c:v>
                </c:pt>
                <c:pt idx="2519">
                  <c:v>25.787199999999977</c:v>
                </c:pt>
                <c:pt idx="2520">
                  <c:v>25.782899999999977</c:v>
                </c:pt>
                <c:pt idx="2521">
                  <c:v>25.778699999999976</c:v>
                </c:pt>
                <c:pt idx="2522">
                  <c:v>25.7744</c:v>
                </c:pt>
                <c:pt idx="2523">
                  <c:v>25.770099999999989</c:v>
                </c:pt>
                <c:pt idx="2524">
                  <c:v>25.778099999999974</c:v>
                </c:pt>
                <c:pt idx="2525">
                  <c:v>25.786099999999976</c:v>
                </c:pt>
                <c:pt idx="2526">
                  <c:v>25.788199999999978</c:v>
                </c:pt>
                <c:pt idx="2527">
                  <c:v>25.783899999999981</c:v>
                </c:pt>
                <c:pt idx="2528">
                  <c:v>25.785999999999976</c:v>
                </c:pt>
                <c:pt idx="2529">
                  <c:v>25.788099999999979</c:v>
                </c:pt>
                <c:pt idx="2530">
                  <c:v>25.790099999999978</c:v>
                </c:pt>
                <c:pt idx="2531">
                  <c:v>25.785900000000002</c:v>
                </c:pt>
                <c:pt idx="2532">
                  <c:v>25.781599999999976</c:v>
                </c:pt>
                <c:pt idx="2533">
                  <c:v>25.783699999999971</c:v>
                </c:pt>
                <c:pt idx="2534">
                  <c:v>25.779399999999978</c:v>
                </c:pt>
                <c:pt idx="2535">
                  <c:v>25.775099999999973</c:v>
                </c:pt>
                <c:pt idx="2536">
                  <c:v>25.770900000000001</c:v>
                </c:pt>
                <c:pt idx="2537">
                  <c:v>25.785199999999971</c:v>
                </c:pt>
                <c:pt idx="2538">
                  <c:v>25.787199999999977</c:v>
                </c:pt>
                <c:pt idx="2539">
                  <c:v>25.782999999999976</c:v>
                </c:pt>
                <c:pt idx="2540">
                  <c:v>25.778699999999976</c:v>
                </c:pt>
                <c:pt idx="2541">
                  <c:v>25.780799999999964</c:v>
                </c:pt>
                <c:pt idx="2542">
                  <c:v>25.782800000000002</c:v>
                </c:pt>
                <c:pt idx="2543">
                  <c:v>25.778599999999976</c:v>
                </c:pt>
                <c:pt idx="2544">
                  <c:v>25.7744</c:v>
                </c:pt>
                <c:pt idx="2545">
                  <c:v>25.776399999999978</c:v>
                </c:pt>
                <c:pt idx="2546">
                  <c:v>25.772200000000002</c:v>
                </c:pt>
                <c:pt idx="2547">
                  <c:v>25.7742</c:v>
                </c:pt>
                <c:pt idx="2548">
                  <c:v>25.77</c:v>
                </c:pt>
                <c:pt idx="2549">
                  <c:v>25.784199999999974</c:v>
                </c:pt>
                <c:pt idx="2550">
                  <c:v>25.779999999999987</c:v>
                </c:pt>
                <c:pt idx="2551">
                  <c:v>25.781999999999989</c:v>
                </c:pt>
                <c:pt idx="2552">
                  <c:v>25.784099999999977</c:v>
                </c:pt>
                <c:pt idx="2553">
                  <c:v>25.779900000000001</c:v>
                </c:pt>
                <c:pt idx="2554">
                  <c:v>25.775599999999976</c:v>
                </c:pt>
                <c:pt idx="2555">
                  <c:v>25.7714</c:v>
                </c:pt>
                <c:pt idx="2556">
                  <c:v>25.773499999999977</c:v>
                </c:pt>
                <c:pt idx="2557">
                  <c:v>25.775499999999976</c:v>
                </c:pt>
                <c:pt idx="2558">
                  <c:v>25.7776</c:v>
                </c:pt>
                <c:pt idx="2559">
                  <c:v>25.779599999999977</c:v>
                </c:pt>
                <c:pt idx="2560">
                  <c:v>25.775399999999976</c:v>
                </c:pt>
                <c:pt idx="2561">
                  <c:v>25.7712</c:v>
                </c:pt>
                <c:pt idx="2562">
                  <c:v>25.7791</c:v>
                </c:pt>
                <c:pt idx="2563">
                  <c:v>25.774899999999999</c:v>
                </c:pt>
                <c:pt idx="2564">
                  <c:v>25.770699999999977</c:v>
                </c:pt>
                <c:pt idx="2565">
                  <c:v>25.772699999999976</c:v>
                </c:pt>
                <c:pt idx="2566">
                  <c:v>25.768499999999971</c:v>
                </c:pt>
                <c:pt idx="2567">
                  <c:v>25.776399999999978</c:v>
                </c:pt>
                <c:pt idx="2568">
                  <c:v>25.778399999999976</c:v>
                </c:pt>
                <c:pt idx="2569">
                  <c:v>25.7742</c:v>
                </c:pt>
                <c:pt idx="2570">
                  <c:v>25.776299999999981</c:v>
                </c:pt>
                <c:pt idx="2571">
                  <c:v>25.772099999999973</c:v>
                </c:pt>
                <c:pt idx="2572">
                  <c:v>25.767900000000001</c:v>
                </c:pt>
                <c:pt idx="2573">
                  <c:v>25.763699999999979</c:v>
                </c:pt>
                <c:pt idx="2574">
                  <c:v>25.777799999999989</c:v>
                </c:pt>
                <c:pt idx="2575">
                  <c:v>25.779800000000005</c:v>
                </c:pt>
                <c:pt idx="2576">
                  <c:v>25.7818</c:v>
                </c:pt>
                <c:pt idx="2577">
                  <c:v>25.7776</c:v>
                </c:pt>
                <c:pt idx="2578">
                  <c:v>25.773499999999977</c:v>
                </c:pt>
                <c:pt idx="2579">
                  <c:v>25.769299999999976</c:v>
                </c:pt>
                <c:pt idx="2580">
                  <c:v>25.765099999999975</c:v>
                </c:pt>
                <c:pt idx="2581">
                  <c:v>25.767099999999989</c:v>
                </c:pt>
                <c:pt idx="2582">
                  <c:v>25.763000000000002</c:v>
                </c:pt>
                <c:pt idx="2583">
                  <c:v>25.758800000000001</c:v>
                </c:pt>
                <c:pt idx="2584">
                  <c:v>25.7608</c:v>
                </c:pt>
                <c:pt idx="2585">
                  <c:v>25.762899999999973</c:v>
                </c:pt>
                <c:pt idx="2586">
                  <c:v>25.758699999999976</c:v>
                </c:pt>
                <c:pt idx="2587">
                  <c:v>25.766499999999976</c:v>
                </c:pt>
                <c:pt idx="2588">
                  <c:v>25.762399999999971</c:v>
                </c:pt>
                <c:pt idx="2589">
                  <c:v>25.764399999999974</c:v>
                </c:pt>
                <c:pt idx="2590">
                  <c:v>25.766399999999976</c:v>
                </c:pt>
                <c:pt idx="2591">
                  <c:v>25.762299999999978</c:v>
                </c:pt>
                <c:pt idx="2592">
                  <c:v>25.758099999999978</c:v>
                </c:pt>
                <c:pt idx="2593">
                  <c:v>25.754000000000001</c:v>
                </c:pt>
                <c:pt idx="2594">
                  <c:v>25.7498</c:v>
                </c:pt>
                <c:pt idx="2595">
                  <c:v>25.751799999999989</c:v>
                </c:pt>
                <c:pt idx="2596">
                  <c:v>25.747699999999973</c:v>
                </c:pt>
                <c:pt idx="2597">
                  <c:v>25.749699999999976</c:v>
                </c:pt>
                <c:pt idx="2598">
                  <c:v>25.7517</c:v>
                </c:pt>
                <c:pt idx="2599">
                  <c:v>25.765699999999963</c:v>
                </c:pt>
                <c:pt idx="2600">
                  <c:v>25.761500000000002</c:v>
                </c:pt>
                <c:pt idx="2601">
                  <c:v>25.763599999999975</c:v>
                </c:pt>
                <c:pt idx="2602">
                  <c:v>25.759399999999989</c:v>
                </c:pt>
                <c:pt idx="2603">
                  <c:v>25.761399999999973</c:v>
                </c:pt>
                <c:pt idx="2604">
                  <c:v>25.757300000000001</c:v>
                </c:pt>
                <c:pt idx="2605">
                  <c:v>25.7593</c:v>
                </c:pt>
                <c:pt idx="2606">
                  <c:v>25.761299999999977</c:v>
                </c:pt>
                <c:pt idx="2607">
                  <c:v>25.763299999999976</c:v>
                </c:pt>
                <c:pt idx="2608">
                  <c:v>25.7592</c:v>
                </c:pt>
                <c:pt idx="2609">
                  <c:v>25.761199999999977</c:v>
                </c:pt>
                <c:pt idx="2610">
                  <c:v>25.757100000000001</c:v>
                </c:pt>
                <c:pt idx="2611">
                  <c:v>25.753</c:v>
                </c:pt>
                <c:pt idx="2612">
                  <c:v>25.760699999999979</c:v>
                </c:pt>
                <c:pt idx="2613">
                  <c:v>25.762699999999963</c:v>
                </c:pt>
                <c:pt idx="2614">
                  <c:v>25.764699999999976</c:v>
                </c:pt>
                <c:pt idx="2615">
                  <c:v>25.766699999999975</c:v>
                </c:pt>
                <c:pt idx="2616">
                  <c:v>25.768699999999964</c:v>
                </c:pt>
                <c:pt idx="2617">
                  <c:v>25.770699999999977</c:v>
                </c:pt>
                <c:pt idx="2618">
                  <c:v>25.766599999999976</c:v>
                </c:pt>
                <c:pt idx="2619">
                  <c:v>25.768599999999964</c:v>
                </c:pt>
                <c:pt idx="2620">
                  <c:v>25.770600000000002</c:v>
                </c:pt>
                <c:pt idx="2621">
                  <c:v>25.772599999999976</c:v>
                </c:pt>
                <c:pt idx="2622">
                  <c:v>25.7746</c:v>
                </c:pt>
                <c:pt idx="2623">
                  <c:v>25.770499999999974</c:v>
                </c:pt>
                <c:pt idx="2624">
                  <c:v>25.778199999999973</c:v>
                </c:pt>
                <c:pt idx="2625">
                  <c:v>25.780199999999976</c:v>
                </c:pt>
                <c:pt idx="2626">
                  <c:v>25.782199999999971</c:v>
                </c:pt>
                <c:pt idx="2627">
                  <c:v>25.778099999999974</c:v>
                </c:pt>
                <c:pt idx="2628">
                  <c:v>25.774000000000001</c:v>
                </c:pt>
                <c:pt idx="2629">
                  <c:v>25.776</c:v>
                </c:pt>
                <c:pt idx="2630">
                  <c:v>25.777899999999999</c:v>
                </c:pt>
                <c:pt idx="2631">
                  <c:v>25.779900000000001</c:v>
                </c:pt>
                <c:pt idx="2632">
                  <c:v>25.7819</c:v>
                </c:pt>
                <c:pt idx="2633">
                  <c:v>25.777799999999989</c:v>
                </c:pt>
                <c:pt idx="2634">
                  <c:v>25.779800000000005</c:v>
                </c:pt>
                <c:pt idx="2635">
                  <c:v>25.7818</c:v>
                </c:pt>
                <c:pt idx="2636">
                  <c:v>25.783799999999964</c:v>
                </c:pt>
                <c:pt idx="2637">
                  <c:v>25.797499999999989</c:v>
                </c:pt>
                <c:pt idx="2638">
                  <c:v>25.793399999999973</c:v>
                </c:pt>
                <c:pt idx="2639">
                  <c:v>25.789299999999976</c:v>
                </c:pt>
                <c:pt idx="2640">
                  <c:v>25.785199999999971</c:v>
                </c:pt>
                <c:pt idx="2641">
                  <c:v>25.787199999999977</c:v>
                </c:pt>
                <c:pt idx="2642">
                  <c:v>25.783099999999976</c:v>
                </c:pt>
                <c:pt idx="2643">
                  <c:v>25.785099999999979</c:v>
                </c:pt>
                <c:pt idx="2644">
                  <c:v>25.780999999999977</c:v>
                </c:pt>
                <c:pt idx="2645">
                  <c:v>25.782999999999976</c:v>
                </c:pt>
                <c:pt idx="2646">
                  <c:v>25.784999999999989</c:v>
                </c:pt>
                <c:pt idx="2647">
                  <c:v>25.780899999999978</c:v>
                </c:pt>
                <c:pt idx="2648">
                  <c:v>25.776800000000001</c:v>
                </c:pt>
                <c:pt idx="2649">
                  <c:v>25.790500000000002</c:v>
                </c:pt>
                <c:pt idx="2650">
                  <c:v>25.786399999999976</c:v>
                </c:pt>
                <c:pt idx="2651">
                  <c:v>25.782299999999964</c:v>
                </c:pt>
                <c:pt idx="2652">
                  <c:v>25.784300000000002</c:v>
                </c:pt>
                <c:pt idx="2653">
                  <c:v>25.786299999999976</c:v>
                </c:pt>
                <c:pt idx="2654">
                  <c:v>25.788199999999978</c:v>
                </c:pt>
                <c:pt idx="2655">
                  <c:v>25.784199999999974</c:v>
                </c:pt>
                <c:pt idx="2656">
                  <c:v>25.786099999999976</c:v>
                </c:pt>
                <c:pt idx="2657">
                  <c:v>25.788099999999979</c:v>
                </c:pt>
                <c:pt idx="2658">
                  <c:v>25.790099999999978</c:v>
                </c:pt>
                <c:pt idx="2659">
                  <c:v>25.792000000000002</c:v>
                </c:pt>
                <c:pt idx="2660">
                  <c:v>25.787999999999986</c:v>
                </c:pt>
                <c:pt idx="2661">
                  <c:v>25.789899999999989</c:v>
                </c:pt>
                <c:pt idx="2662">
                  <c:v>25.797499999999989</c:v>
                </c:pt>
                <c:pt idx="2663">
                  <c:v>25.793500000000002</c:v>
                </c:pt>
                <c:pt idx="2664">
                  <c:v>25.795399999999976</c:v>
                </c:pt>
                <c:pt idx="2665">
                  <c:v>25.791399999999989</c:v>
                </c:pt>
                <c:pt idx="2666">
                  <c:v>25.793299999999977</c:v>
                </c:pt>
                <c:pt idx="2667">
                  <c:v>25.789299999999976</c:v>
                </c:pt>
                <c:pt idx="2668">
                  <c:v>25.785199999999971</c:v>
                </c:pt>
                <c:pt idx="2669">
                  <c:v>25.787199999999977</c:v>
                </c:pt>
                <c:pt idx="2670">
                  <c:v>25.789099999999976</c:v>
                </c:pt>
                <c:pt idx="2671">
                  <c:v>25.7911</c:v>
                </c:pt>
                <c:pt idx="2672">
                  <c:v>25.787099999999977</c:v>
                </c:pt>
                <c:pt idx="2673">
                  <c:v>25.788999999999977</c:v>
                </c:pt>
                <c:pt idx="2674">
                  <c:v>25.796600000000002</c:v>
                </c:pt>
                <c:pt idx="2675">
                  <c:v>25.792499999999976</c:v>
                </c:pt>
                <c:pt idx="2676">
                  <c:v>25.794499999999989</c:v>
                </c:pt>
                <c:pt idx="2677">
                  <c:v>25.796399999999974</c:v>
                </c:pt>
                <c:pt idx="2678">
                  <c:v>25.792399999999976</c:v>
                </c:pt>
                <c:pt idx="2679">
                  <c:v>25.7943</c:v>
                </c:pt>
                <c:pt idx="2680">
                  <c:v>25.790299999999974</c:v>
                </c:pt>
                <c:pt idx="2681">
                  <c:v>25.786299999999976</c:v>
                </c:pt>
                <c:pt idx="2682">
                  <c:v>25.782299999999964</c:v>
                </c:pt>
                <c:pt idx="2683">
                  <c:v>25.772599999999976</c:v>
                </c:pt>
                <c:pt idx="2684">
                  <c:v>25.763000000000002</c:v>
                </c:pt>
                <c:pt idx="2685">
                  <c:v>25.759</c:v>
                </c:pt>
                <c:pt idx="2686">
                  <c:v>25.749399999999977</c:v>
                </c:pt>
                <c:pt idx="2687">
                  <c:v>25.762899999999973</c:v>
                </c:pt>
                <c:pt idx="2688">
                  <c:v>25.764900000000001</c:v>
                </c:pt>
                <c:pt idx="2689">
                  <c:v>25.7668</c:v>
                </c:pt>
                <c:pt idx="2690">
                  <c:v>25.76279999999996</c:v>
                </c:pt>
                <c:pt idx="2691">
                  <c:v>25.758800000000001</c:v>
                </c:pt>
                <c:pt idx="2692">
                  <c:v>25.754799999999989</c:v>
                </c:pt>
                <c:pt idx="2693">
                  <c:v>25.750800000000005</c:v>
                </c:pt>
                <c:pt idx="2694">
                  <c:v>25.752800000000001</c:v>
                </c:pt>
                <c:pt idx="2695">
                  <c:v>25.7547</c:v>
                </c:pt>
                <c:pt idx="2696">
                  <c:v>25.756699999999977</c:v>
                </c:pt>
                <c:pt idx="2697">
                  <c:v>25.752699999999976</c:v>
                </c:pt>
                <c:pt idx="2698">
                  <c:v>25.7546</c:v>
                </c:pt>
                <c:pt idx="2699">
                  <c:v>25.762099999999975</c:v>
                </c:pt>
                <c:pt idx="2700">
                  <c:v>25.764099999999981</c:v>
                </c:pt>
                <c:pt idx="2701">
                  <c:v>25.765999999999973</c:v>
                </c:pt>
                <c:pt idx="2702">
                  <c:v>25.761999999999986</c:v>
                </c:pt>
                <c:pt idx="2703">
                  <c:v>25.757999999999999</c:v>
                </c:pt>
                <c:pt idx="2704">
                  <c:v>25.754100000000001</c:v>
                </c:pt>
                <c:pt idx="2705">
                  <c:v>25.7501</c:v>
                </c:pt>
                <c:pt idx="2706">
                  <c:v>25.746099999999974</c:v>
                </c:pt>
                <c:pt idx="2707">
                  <c:v>25.742099999999976</c:v>
                </c:pt>
                <c:pt idx="2708">
                  <c:v>25.738199999999981</c:v>
                </c:pt>
                <c:pt idx="2709">
                  <c:v>25.734200000000001</c:v>
                </c:pt>
                <c:pt idx="2710">
                  <c:v>25.7303</c:v>
                </c:pt>
                <c:pt idx="2711">
                  <c:v>25.732199999999978</c:v>
                </c:pt>
                <c:pt idx="2712">
                  <c:v>25.745599999999971</c:v>
                </c:pt>
                <c:pt idx="2713">
                  <c:v>25.747499999999977</c:v>
                </c:pt>
                <c:pt idx="2714">
                  <c:v>25.749399999999977</c:v>
                </c:pt>
                <c:pt idx="2715">
                  <c:v>25.7514</c:v>
                </c:pt>
                <c:pt idx="2716">
                  <c:v>25.753299999999989</c:v>
                </c:pt>
                <c:pt idx="2717">
                  <c:v>25.755199999999977</c:v>
                </c:pt>
                <c:pt idx="2718">
                  <c:v>25.757200000000001</c:v>
                </c:pt>
                <c:pt idx="2719">
                  <c:v>25.7591</c:v>
                </c:pt>
                <c:pt idx="2720">
                  <c:v>25.755099999999977</c:v>
                </c:pt>
                <c:pt idx="2721">
                  <c:v>25.757100000000001</c:v>
                </c:pt>
                <c:pt idx="2722">
                  <c:v>25.759</c:v>
                </c:pt>
                <c:pt idx="2723">
                  <c:v>25.754999999999999</c:v>
                </c:pt>
                <c:pt idx="2724">
                  <c:v>25.768399999999978</c:v>
                </c:pt>
                <c:pt idx="2725">
                  <c:v>25.764399999999974</c:v>
                </c:pt>
                <c:pt idx="2726">
                  <c:v>25.760499999999976</c:v>
                </c:pt>
                <c:pt idx="2727">
                  <c:v>25.756499999999981</c:v>
                </c:pt>
                <c:pt idx="2728">
                  <c:v>25.752599999999976</c:v>
                </c:pt>
                <c:pt idx="2729">
                  <c:v>25.748599999999971</c:v>
                </c:pt>
                <c:pt idx="2730">
                  <c:v>25.744700000000002</c:v>
                </c:pt>
                <c:pt idx="2731">
                  <c:v>25.7408</c:v>
                </c:pt>
                <c:pt idx="2732">
                  <c:v>25.736799999999977</c:v>
                </c:pt>
                <c:pt idx="2733">
                  <c:v>25.732900000000001</c:v>
                </c:pt>
                <c:pt idx="2734">
                  <c:v>25.728999999999989</c:v>
                </c:pt>
                <c:pt idx="2735">
                  <c:v>25.730899999999988</c:v>
                </c:pt>
                <c:pt idx="2736">
                  <c:v>25.732800000000001</c:v>
                </c:pt>
                <c:pt idx="2737">
                  <c:v>25.740200000000002</c:v>
                </c:pt>
                <c:pt idx="2738">
                  <c:v>25.742099999999976</c:v>
                </c:pt>
                <c:pt idx="2739">
                  <c:v>25.7441</c:v>
                </c:pt>
                <c:pt idx="2740">
                  <c:v>25.745999999999977</c:v>
                </c:pt>
                <c:pt idx="2741">
                  <c:v>25.747900000000001</c:v>
                </c:pt>
                <c:pt idx="2742">
                  <c:v>25.7498</c:v>
                </c:pt>
                <c:pt idx="2743">
                  <c:v>25.7517</c:v>
                </c:pt>
                <c:pt idx="2744">
                  <c:v>25.747800000000005</c:v>
                </c:pt>
                <c:pt idx="2745">
                  <c:v>25.749699999999976</c:v>
                </c:pt>
                <c:pt idx="2746">
                  <c:v>25.745799999999964</c:v>
                </c:pt>
                <c:pt idx="2747">
                  <c:v>25.747699999999973</c:v>
                </c:pt>
                <c:pt idx="2748">
                  <c:v>25.749599999999976</c:v>
                </c:pt>
                <c:pt idx="2749">
                  <c:v>25.76279999999996</c:v>
                </c:pt>
                <c:pt idx="2750">
                  <c:v>25.764699999999976</c:v>
                </c:pt>
                <c:pt idx="2751">
                  <c:v>25.766599999999976</c:v>
                </c:pt>
                <c:pt idx="2752">
                  <c:v>25.768499999999971</c:v>
                </c:pt>
                <c:pt idx="2753">
                  <c:v>25.770399999999977</c:v>
                </c:pt>
                <c:pt idx="2754">
                  <c:v>25.777799999999989</c:v>
                </c:pt>
                <c:pt idx="2755">
                  <c:v>25.779699999999973</c:v>
                </c:pt>
                <c:pt idx="2756">
                  <c:v>25.7758</c:v>
                </c:pt>
                <c:pt idx="2757">
                  <c:v>25.777699999999989</c:v>
                </c:pt>
                <c:pt idx="2758">
                  <c:v>25.779599999999977</c:v>
                </c:pt>
                <c:pt idx="2759">
                  <c:v>25.781399999999977</c:v>
                </c:pt>
                <c:pt idx="2760">
                  <c:v>25.7775</c:v>
                </c:pt>
                <c:pt idx="2761">
                  <c:v>25.779399999999978</c:v>
                </c:pt>
                <c:pt idx="2762">
                  <c:v>25.792499999999976</c:v>
                </c:pt>
                <c:pt idx="2763">
                  <c:v>25.7944</c:v>
                </c:pt>
                <c:pt idx="2764">
                  <c:v>25.796299999999977</c:v>
                </c:pt>
                <c:pt idx="2765">
                  <c:v>25.798199999999976</c:v>
                </c:pt>
                <c:pt idx="2766">
                  <c:v>25.8001</c:v>
                </c:pt>
                <c:pt idx="2767">
                  <c:v>25.802</c:v>
                </c:pt>
                <c:pt idx="2768">
                  <c:v>25.797999999999988</c:v>
                </c:pt>
                <c:pt idx="2769">
                  <c:v>25.7941</c:v>
                </c:pt>
                <c:pt idx="2770">
                  <c:v>25.801400000000001</c:v>
                </c:pt>
                <c:pt idx="2771">
                  <c:v>25.797499999999989</c:v>
                </c:pt>
                <c:pt idx="2772">
                  <c:v>25.793699999999976</c:v>
                </c:pt>
                <c:pt idx="2773">
                  <c:v>25.784300000000002</c:v>
                </c:pt>
                <c:pt idx="2774">
                  <c:v>25.780499999999979</c:v>
                </c:pt>
                <c:pt idx="2775">
                  <c:v>25.7712</c:v>
                </c:pt>
                <c:pt idx="2776">
                  <c:v>25.761900000000001</c:v>
                </c:pt>
                <c:pt idx="2777">
                  <c:v>25.757999999999999</c:v>
                </c:pt>
                <c:pt idx="2778">
                  <c:v>25.754100000000001</c:v>
                </c:pt>
                <c:pt idx="2779">
                  <c:v>25.750299999999989</c:v>
                </c:pt>
                <c:pt idx="2780">
                  <c:v>25.752199999999974</c:v>
                </c:pt>
                <c:pt idx="2781">
                  <c:v>25.748299999999976</c:v>
                </c:pt>
                <c:pt idx="2782">
                  <c:v>25.7502</c:v>
                </c:pt>
                <c:pt idx="2783">
                  <c:v>25.752099999999977</c:v>
                </c:pt>
                <c:pt idx="2784">
                  <c:v>25.748199999999976</c:v>
                </c:pt>
                <c:pt idx="2785">
                  <c:v>25.7501</c:v>
                </c:pt>
                <c:pt idx="2786">
                  <c:v>25.746200000000002</c:v>
                </c:pt>
                <c:pt idx="2787">
                  <c:v>25.753499999999978</c:v>
                </c:pt>
                <c:pt idx="2788">
                  <c:v>25.755400000000002</c:v>
                </c:pt>
                <c:pt idx="2789">
                  <c:v>25.7515</c:v>
                </c:pt>
                <c:pt idx="2790">
                  <c:v>25.753399999999989</c:v>
                </c:pt>
                <c:pt idx="2791">
                  <c:v>25.755299999999973</c:v>
                </c:pt>
                <c:pt idx="2792">
                  <c:v>25.762499999999964</c:v>
                </c:pt>
                <c:pt idx="2793">
                  <c:v>25.758699999999976</c:v>
                </c:pt>
                <c:pt idx="2794">
                  <c:v>25.754799999999989</c:v>
                </c:pt>
                <c:pt idx="2795">
                  <c:v>25.751000000000001</c:v>
                </c:pt>
                <c:pt idx="2796">
                  <c:v>25.7471</c:v>
                </c:pt>
                <c:pt idx="2797">
                  <c:v>25.743299999999977</c:v>
                </c:pt>
                <c:pt idx="2798">
                  <c:v>25.7395</c:v>
                </c:pt>
                <c:pt idx="2799">
                  <c:v>25.735600000000002</c:v>
                </c:pt>
                <c:pt idx="2800">
                  <c:v>25.726400000000002</c:v>
                </c:pt>
                <c:pt idx="2801">
                  <c:v>25.722599999999979</c:v>
                </c:pt>
                <c:pt idx="2802">
                  <c:v>25.718800000000005</c:v>
                </c:pt>
                <c:pt idx="2803">
                  <c:v>25.714900000000018</c:v>
                </c:pt>
                <c:pt idx="2804">
                  <c:v>25.711099999999988</c:v>
                </c:pt>
                <c:pt idx="2805">
                  <c:v>25.7073</c:v>
                </c:pt>
                <c:pt idx="2806">
                  <c:v>25.709199999999989</c:v>
                </c:pt>
                <c:pt idx="2807">
                  <c:v>25.711099999999988</c:v>
                </c:pt>
                <c:pt idx="2808">
                  <c:v>25.7073</c:v>
                </c:pt>
                <c:pt idx="2809">
                  <c:v>25.703499999999973</c:v>
                </c:pt>
                <c:pt idx="2810">
                  <c:v>25.705299999999976</c:v>
                </c:pt>
                <c:pt idx="2811">
                  <c:v>25.7072</c:v>
                </c:pt>
                <c:pt idx="2812">
                  <c:v>25.714400000000001</c:v>
                </c:pt>
                <c:pt idx="2813">
                  <c:v>25.710599999999989</c:v>
                </c:pt>
                <c:pt idx="2814">
                  <c:v>25.712499999999977</c:v>
                </c:pt>
                <c:pt idx="2815">
                  <c:v>25.708699999999975</c:v>
                </c:pt>
                <c:pt idx="2816">
                  <c:v>25.710599999999989</c:v>
                </c:pt>
                <c:pt idx="2817">
                  <c:v>25.712499999999977</c:v>
                </c:pt>
                <c:pt idx="2818">
                  <c:v>25.714300000000001</c:v>
                </c:pt>
                <c:pt idx="2819">
                  <c:v>25.716200000000001</c:v>
                </c:pt>
                <c:pt idx="2820">
                  <c:v>25.712399999999977</c:v>
                </c:pt>
                <c:pt idx="2821">
                  <c:v>25.708599999999976</c:v>
                </c:pt>
                <c:pt idx="2822">
                  <c:v>25.7105</c:v>
                </c:pt>
                <c:pt idx="2823">
                  <c:v>25.706699999999977</c:v>
                </c:pt>
                <c:pt idx="2824">
                  <c:v>25.7029</c:v>
                </c:pt>
                <c:pt idx="2825">
                  <c:v>25.699100000000001</c:v>
                </c:pt>
                <c:pt idx="2826">
                  <c:v>25.6953</c:v>
                </c:pt>
                <c:pt idx="2827">
                  <c:v>25.686199999999989</c:v>
                </c:pt>
                <c:pt idx="2828">
                  <c:v>25.688099999999977</c:v>
                </c:pt>
                <c:pt idx="2829">
                  <c:v>25.69</c:v>
                </c:pt>
                <c:pt idx="2830">
                  <c:v>25.686199999999989</c:v>
                </c:pt>
                <c:pt idx="2831">
                  <c:v>25.682399999999976</c:v>
                </c:pt>
                <c:pt idx="2832">
                  <c:v>25.6843</c:v>
                </c:pt>
                <c:pt idx="2833">
                  <c:v>25.680599999999973</c:v>
                </c:pt>
                <c:pt idx="2834">
                  <c:v>25.682399999999976</c:v>
                </c:pt>
                <c:pt idx="2835">
                  <c:v>25.678699999999989</c:v>
                </c:pt>
                <c:pt idx="2836">
                  <c:v>25.680499999999977</c:v>
                </c:pt>
                <c:pt idx="2837">
                  <c:v>25.6877</c:v>
                </c:pt>
                <c:pt idx="2838">
                  <c:v>25.689599999999977</c:v>
                </c:pt>
                <c:pt idx="2839">
                  <c:v>25.691400000000005</c:v>
                </c:pt>
                <c:pt idx="2840">
                  <c:v>25.693300000000001</c:v>
                </c:pt>
                <c:pt idx="2841">
                  <c:v>25.689499999999978</c:v>
                </c:pt>
                <c:pt idx="2842">
                  <c:v>25.6858</c:v>
                </c:pt>
                <c:pt idx="2843">
                  <c:v>25.681999999999999</c:v>
                </c:pt>
                <c:pt idx="2844">
                  <c:v>25.6783</c:v>
                </c:pt>
                <c:pt idx="2845">
                  <c:v>25.685399999999976</c:v>
                </c:pt>
                <c:pt idx="2846">
                  <c:v>25.692599999999977</c:v>
                </c:pt>
                <c:pt idx="2847">
                  <c:v>25.694400000000005</c:v>
                </c:pt>
                <c:pt idx="2848">
                  <c:v>25.696300000000001</c:v>
                </c:pt>
                <c:pt idx="2849">
                  <c:v>25.709</c:v>
                </c:pt>
                <c:pt idx="2850">
                  <c:v>25.710899999999999</c:v>
                </c:pt>
                <c:pt idx="2851">
                  <c:v>25.712700000000002</c:v>
                </c:pt>
                <c:pt idx="2852">
                  <c:v>25.709</c:v>
                </c:pt>
                <c:pt idx="2853">
                  <c:v>25.705199999999977</c:v>
                </c:pt>
                <c:pt idx="2854">
                  <c:v>25.707100000000001</c:v>
                </c:pt>
                <c:pt idx="2855">
                  <c:v>25.7089</c:v>
                </c:pt>
                <c:pt idx="2856">
                  <c:v>25.710799999999978</c:v>
                </c:pt>
                <c:pt idx="2857">
                  <c:v>25.712599999999973</c:v>
                </c:pt>
                <c:pt idx="2858">
                  <c:v>25.714500000000001</c:v>
                </c:pt>
                <c:pt idx="2859">
                  <c:v>25.7163</c:v>
                </c:pt>
                <c:pt idx="2860">
                  <c:v>25.7182</c:v>
                </c:pt>
                <c:pt idx="2861">
                  <c:v>25.714400000000001</c:v>
                </c:pt>
                <c:pt idx="2862">
                  <c:v>25.7271</c:v>
                </c:pt>
                <c:pt idx="2863">
                  <c:v>25.728999999999989</c:v>
                </c:pt>
                <c:pt idx="2864">
                  <c:v>25.725199999999976</c:v>
                </c:pt>
                <c:pt idx="2865">
                  <c:v>25.7271</c:v>
                </c:pt>
                <c:pt idx="2866">
                  <c:v>25.728899999999989</c:v>
                </c:pt>
                <c:pt idx="2867">
                  <c:v>25.730699999999977</c:v>
                </c:pt>
                <c:pt idx="2868">
                  <c:v>25.732599999999977</c:v>
                </c:pt>
                <c:pt idx="2869">
                  <c:v>25.734400000000001</c:v>
                </c:pt>
                <c:pt idx="2870">
                  <c:v>25.7362</c:v>
                </c:pt>
                <c:pt idx="2871">
                  <c:v>25.738099999999989</c:v>
                </c:pt>
                <c:pt idx="2872">
                  <c:v>25.734300000000001</c:v>
                </c:pt>
                <c:pt idx="2873">
                  <c:v>25.730599999999978</c:v>
                </c:pt>
                <c:pt idx="2874">
                  <c:v>25.7376</c:v>
                </c:pt>
                <c:pt idx="2875">
                  <c:v>25.733899999999988</c:v>
                </c:pt>
                <c:pt idx="2876">
                  <c:v>25.735699999999976</c:v>
                </c:pt>
                <c:pt idx="2877">
                  <c:v>25.731999999999999</c:v>
                </c:pt>
                <c:pt idx="2878">
                  <c:v>25.733799999999977</c:v>
                </c:pt>
                <c:pt idx="2879">
                  <c:v>25.735699999999976</c:v>
                </c:pt>
                <c:pt idx="2880">
                  <c:v>25.737500000000001</c:v>
                </c:pt>
                <c:pt idx="2881">
                  <c:v>25.733799999999977</c:v>
                </c:pt>
                <c:pt idx="2882">
                  <c:v>25.73</c:v>
                </c:pt>
                <c:pt idx="2883">
                  <c:v>25.726299999999974</c:v>
                </c:pt>
                <c:pt idx="2884">
                  <c:v>25.728199999999976</c:v>
                </c:pt>
                <c:pt idx="2885">
                  <c:v>25.724399999999989</c:v>
                </c:pt>
                <c:pt idx="2886">
                  <c:v>25.726299999999974</c:v>
                </c:pt>
                <c:pt idx="2887">
                  <c:v>25.738800000000001</c:v>
                </c:pt>
                <c:pt idx="2888">
                  <c:v>25.740699999999975</c:v>
                </c:pt>
                <c:pt idx="2889">
                  <c:v>25.742499999999978</c:v>
                </c:pt>
                <c:pt idx="2890">
                  <c:v>25.744299999999981</c:v>
                </c:pt>
                <c:pt idx="2891">
                  <c:v>25.740599999999976</c:v>
                </c:pt>
                <c:pt idx="2892">
                  <c:v>25.742399999999979</c:v>
                </c:pt>
                <c:pt idx="2893">
                  <c:v>25.738699999999977</c:v>
                </c:pt>
                <c:pt idx="2894">
                  <c:v>25.740499999999976</c:v>
                </c:pt>
                <c:pt idx="2895">
                  <c:v>25.742299999999975</c:v>
                </c:pt>
                <c:pt idx="2896">
                  <c:v>25.7441</c:v>
                </c:pt>
                <c:pt idx="2897">
                  <c:v>25.740399999999976</c:v>
                </c:pt>
                <c:pt idx="2898">
                  <c:v>25.736699999999978</c:v>
                </c:pt>
                <c:pt idx="2899">
                  <c:v>25.749199999999973</c:v>
                </c:pt>
                <c:pt idx="2900">
                  <c:v>25.745499999999979</c:v>
                </c:pt>
                <c:pt idx="2901">
                  <c:v>25.747299999999989</c:v>
                </c:pt>
                <c:pt idx="2902">
                  <c:v>25.749099999999977</c:v>
                </c:pt>
                <c:pt idx="2903">
                  <c:v>25.750900000000001</c:v>
                </c:pt>
                <c:pt idx="2904">
                  <c:v>25.747199999999989</c:v>
                </c:pt>
                <c:pt idx="2905">
                  <c:v>25.749099999999977</c:v>
                </c:pt>
                <c:pt idx="2906">
                  <c:v>25.750900000000001</c:v>
                </c:pt>
                <c:pt idx="2907">
                  <c:v>25.752699999999976</c:v>
                </c:pt>
                <c:pt idx="2908">
                  <c:v>25.7545</c:v>
                </c:pt>
                <c:pt idx="2909">
                  <c:v>25.7563</c:v>
                </c:pt>
                <c:pt idx="2910">
                  <c:v>25.758099999999978</c:v>
                </c:pt>
                <c:pt idx="2911">
                  <c:v>25.759899999999988</c:v>
                </c:pt>
                <c:pt idx="2912">
                  <c:v>25.772299999999976</c:v>
                </c:pt>
                <c:pt idx="2913">
                  <c:v>25.774100000000001</c:v>
                </c:pt>
                <c:pt idx="2914">
                  <c:v>25.7759</c:v>
                </c:pt>
                <c:pt idx="2915">
                  <c:v>25.777699999999989</c:v>
                </c:pt>
                <c:pt idx="2916">
                  <c:v>25.774000000000001</c:v>
                </c:pt>
                <c:pt idx="2917">
                  <c:v>25.770299999999978</c:v>
                </c:pt>
                <c:pt idx="2918">
                  <c:v>25.772099999999973</c:v>
                </c:pt>
                <c:pt idx="2919">
                  <c:v>25.779</c:v>
                </c:pt>
                <c:pt idx="2920">
                  <c:v>25.780799999999964</c:v>
                </c:pt>
                <c:pt idx="2921">
                  <c:v>25.782599999999963</c:v>
                </c:pt>
                <c:pt idx="2922">
                  <c:v>25.784400000000002</c:v>
                </c:pt>
                <c:pt idx="2923">
                  <c:v>25.786199999999976</c:v>
                </c:pt>
                <c:pt idx="2924">
                  <c:v>25.793099999999978</c:v>
                </c:pt>
                <c:pt idx="2925">
                  <c:v>25.789399999999976</c:v>
                </c:pt>
                <c:pt idx="2926">
                  <c:v>25.7912</c:v>
                </c:pt>
                <c:pt idx="2927">
                  <c:v>25.792999999999989</c:v>
                </c:pt>
                <c:pt idx="2928">
                  <c:v>25.794699999999978</c:v>
                </c:pt>
                <c:pt idx="2929">
                  <c:v>25.796500000000002</c:v>
                </c:pt>
                <c:pt idx="2930">
                  <c:v>25.798299999999976</c:v>
                </c:pt>
                <c:pt idx="2931">
                  <c:v>25.8001</c:v>
                </c:pt>
                <c:pt idx="2932">
                  <c:v>25.801800000000018</c:v>
                </c:pt>
                <c:pt idx="2933">
                  <c:v>25.803599999999989</c:v>
                </c:pt>
                <c:pt idx="2934">
                  <c:v>25.799900000000001</c:v>
                </c:pt>
                <c:pt idx="2935">
                  <c:v>25.796299999999977</c:v>
                </c:pt>
                <c:pt idx="2936">
                  <c:v>25.792599999999975</c:v>
                </c:pt>
                <c:pt idx="2937">
                  <c:v>25.799499999999973</c:v>
                </c:pt>
                <c:pt idx="2938">
                  <c:v>25.801200000000001</c:v>
                </c:pt>
                <c:pt idx="2939">
                  <c:v>25.797599999999989</c:v>
                </c:pt>
                <c:pt idx="2940">
                  <c:v>25.799299999999977</c:v>
                </c:pt>
                <c:pt idx="2941">
                  <c:v>25.795599999999975</c:v>
                </c:pt>
                <c:pt idx="2942">
                  <c:v>25.792000000000002</c:v>
                </c:pt>
                <c:pt idx="2943">
                  <c:v>25.788299999999971</c:v>
                </c:pt>
                <c:pt idx="2944">
                  <c:v>25.790099999999978</c:v>
                </c:pt>
                <c:pt idx="2945">
                  <c:v>25.791899999999988</c:v>
                </c:pt>
                <c:pt idx="2946">
                  <c:v>25.793599999999977</c:v>
                </c:pt>
                <c:pt idx="2947">
                  <c:v>25.795399999999976</c:v>
                </c:pt>
                <c:pt idx="2948">
                  <c:v>25.7972</c:v>
                </c:pt>
                <c:pt idx="2949">
                  <c:v>25.803999999999988</c:v>
                </c:pt>
                <c:pt idx="2950">
                  <c:v>25.8003</c:v>
                </c:pt>
                <c:pt idx="2951">
                  <c:v>25.802099999999989</c:v>
                </c:pt>
                <c:pt idx="2952">
                  <c:v>25.803899999999999</c:v>
                </c:pt>
                <c:pt idx="2953">
                  <c:v>25.805599999999973</c:v>
                </c:pt>
                <c:pt idx="2954">
                  <c:v>25.807400000000001</c:v>
                </c:pt>
                <c:pt idx="2955">
                  <c:v>25.803699999999989</c:v>
                </c:pt>
                <c:pt idx="2956">
                  <c:v>25.805499999999977</c:v>
                </c:pt>
                <c:pt idx="2957">
                  <c:v>25.801800000000018</c:v>
                </c:pt>
                <c:pt idx="2958">
                  <c:v>25.803599999999989</c:v>
                </c:pt>
                <c:pt idx="2959">
                  <c:v>25.805299999999978</c:v>
                </c:pt>
                <c:pt idx="2960">
                  <c:v>25.807099999999988</c:v>
                </c:pt>
                <c:pt idx="2961">
                  <c:v>25.8034</c:v>
                </c:pt>
                <c:pt idx="2962">
                  <c:v>25.810300000000005</c:v>
                </c:pt>
                <c:pt idx="2963">
                  <c:v>25.812000000000001</c:v>
                </c:pt>
                <c:pt idx="2964">
                  <c:v>25.808399999999978</c:v>
                </c:pt>
                <c:pt idx="2965">
                  <c:v>25.8047</c:v>
                </c:pt>
                <c:pt idx="2966">
                  <c:v>25.801100000000005</c:v>
                </c:pt>
                <c:pt idx="2967">
                  <c:v>25.7974</c:v>
                </c:pt>
                <c:pt idx="2968">
                  <c:v>25.793800000000001</c:v>
                </c:pt>
                <c:pt idx="2969">
                  <c:v>25.785099999999979</c:v>
                </c:pt>
                <c:pt idx="2970">
                  <c:v>25.776399999999978</c:v>
                </c:pt>
                <c:pt idx="2971">
                  <c:v>25.7728</c:v>
                </c:pt>
                <c:pt idx="2972">
                  <c:v>25.769199999999977</c:v>
                </c:pt>
                <c:pt idx="2973">
                  <c:v>25.765599999999964</c:v>
                </c:pt>
                <c:pt idx="2974">
                  <c:v>25.772399999999976</c:v>
                </c:pt>
                <c:pt idx="2975">
                  <c:v>25.774100000000001</c:v>
                </c:pt>
                <c:pt idx="2976">
                  <c:v>25.780899999999978</c:v>
                </c:pt>
                <c:pt idx="2977">
                  <c:v>25.7773</c:v>
                </c:pt>
                <c:pt idx="2978">
                  <c:v>25.773700000000002</c:v>
                </c:pt>
                <c:pt idx="2979">
                  <c:v>25.775399999999976</c:v>
                </c:pt>
                <c:pt idx="2980">
                  <c:v>25.777200000000001</c:v>
                </c:pt>
                <c:pt idx="2981">
                  <c:v>25.773599999999973</c:v>
                </c:pt>
                <c:pt idx="2982">
                  <c:v>25.77</c:v>
                </c:pt>
                <c:pt idx="2983">
                  <c:v>25.771699999999989</c:v>
                </c:pt>
                <c:pt idx="2984">
                  <c:v>25.768099999999976</c:v>
                </c:pt>
                <c:pt idx="2985">
                  <c:v>25.764500000000002</c:v>
                </c:pt>
                <c:pt idx="2986">
                  <c:v>25.766199999999976</c:v>
                </c:pt>
                <c:pt idx="2987">
                  <c:v>25.778399999999976</c:v>
                </c:pt>
                <c:pt idx="2988">
                  <c:v>25.774799999999978</c:v>
                </c:pt>
                <c:pt idx="2989">
                  <c:v>25.7712</c:v>
                </c:pt>
                <c:pt idx="2990">
                  <c:v>25.7729</c:v>
                </c:pt>
                <c:pt idx="2991">
                  <c:v>25.774699999999989</c:v>
                </c:pt>
                <c:pt idx="2992">
                  <c:v>25.771100000000001</c:v>
                </c:pt>
                <c:pt idx="2993">
                  <c:v>25.767499999999973</c:v>
                </c:pt>
                <c:pt idx="2994">
                  <c:v>25.769199999999977</c:v>
                </c:pt>
                <c:pt idx="2995">
                  <c:v>25.765599999999964</c:v>
                </c:pt>
                <c:pt idx="2996">
                  <c:v>25.767399999999977</c:v>
                </c:pt>
                <c:pt idx="2997">
                  <c:v>25.7638</c:v>
                </c:pt>
                <c:pt idx="2998">
                  <c:v>25.760199999999976</c:v>
                </c:pt>
                <c:pt idx="2999">
                  <c:v>25.7669</c:v>
                </c:pt>
                <c:pt idx="3000">
                  <c:v>25.763299999999976</c:v>
                </c:pt>
                <c:pt idx="3001">
                  <c:v>25.759699999999977</c:v>
                </c:pt>
                <c:pt idx="3002">
                  <c:v>25.7562</c:v>
                </c:pt>
                <c:pt idx="3003">
                  <c:v>25.757899999999999</c:v>
                </c:pt>
                <c:pt idx="3004">
                  <c:v>25.759699999999977</c:v>
                </c:pt>
                <c:pt idx="3005">
                  <c:v>25.7561</c:v>
                </c:pt>
                <c:pt idx="3006">
                  <c:v>25.752499999999976</c:v>
                </c:pt>
                <c:pt idx="3007">
                  <c:v>25.748899999999978</c:v>
                </c:pt>
                <c:pt idx="3008">
                  <c:v>25.750699999999973</c:v>
                </c:pt>
                <c:pt idx="3009">
                  <c:v>25.757400000000001</c:v>
                </c:pt>
                <c:pt idx="3010">
                  <c:v>25.753799999999973</c:v>
                </c:pt>
                <c:pt idx="3011">
                  <c:v>25.7502</c:v>
                </c:pt>
                <c:pt idx="3012">
                  <c:v>25.757000000000001</c:v>
                </c:pt>
                <c:pt idx="3013">
                  <c:v>25.753399999999989</c:v>
                </c:pt>
                <c:pt idx="3014">
                  <c:v>25.7498</c:v>
                </c:pt>
                <c:pt idx="3015">
                  <c:v>25.7516</c:v>
                </c:pt>
                <c:pt idx="3016">
                  <c:v>25.747999999999987</c:v>
                </c:pt>
                <c:pt idx="3017">
                  <c:v>25.7498</c:v>
                </c:pt>
                <c:pt idx="3018">
                  <c:v>25.746200000000002</c:v>
                </c:pt>
                <c:pt idx="3019">
                  <c:v>25.742599999999964</c:v>
                </c:pt>
                <c:pt idx="3020">
                  <c:v>25.739100000000001</c:v>
                </c:pt>
                <c:pt idx="3021">
                  <c:v>25.735499999999973</c:v>
                </c:pt>
                <c:pt idx="3022">
                  <c:v>25.737300000000001</c:v>
                </c:pt>
                <c:pt idx="3023">
                  <c:v>25.739000000000001</c:v>
                </c:pt>
                <c:pt idx="3024">
                  <c:v>25.751000000000001</c:v>
                </c:pt>
                <c:pt idx="3025">
                  <c:v>25.752699999999976</c:v>
                </c:pt>
                <c:pt idx="3026">
                  <c:v>25.7545</c:v>
                </c:pt>
                <c:pt idx="3027">
                  <c:v>25.7562</c:v>
                </c:pt>
                <c:pt idx="3028">
                  <c:v>25.752599999999976</c:v>
                </c:pt>
                <c:pt idx="3029">
                  <c:v>25.749099999999977</c:v>
                </c:pt>
                <c:pt idx="3030">
                  <c:v>25.745499999999979</c:v>
                </c:pt>
                <c:pt idx="3031">
                  <c:v>25.747299999999989</c:v>
                </c:pt>
                <c:pt idx="3032">
                  <c:v>25.743699999999976</c:v>
                </c:pt>
                <c:pt idx="3033">
                  <c:v>25.740200000000002</c:v>
                </c:pt>
                <c:pt idx="3034">
                  <c:v>25.741900000000001</c:v>
                </c:pt>
                <c:pt idx="3035">
                  <c:v>25.743699999999976</c:v>
                </c:pt>
                <c:pt idx="3036">
                  <c:v>25.745399999999979</c:v>
                </c:pt>
                <c:pt idx="3037">
                  <c:v>25.752099999999977</c:v>
                </c:pt>
                <c:pt idx="3038">
                  <c:v>25.748499999999979</c:v>
                </c:pt>
                <c:pt idx="3039">
                  <c:v>25.744999999999987</c:v>
                </c:pt>
                <c:pt idx="3040">
                  <c:v>25.746699999999976</c:v>
                </c:pt>
                <c:pt idx="3041">
                  <c:v>25.748399999999975</c:v>
                </c:pt>
                <c:pt idx="3042">
                  <c:v>25.744900000000001</c:v>
                </c:pt>
                <c:pt idx="3043">
                  <c:v>25.746599999999976</c:v>
                </c:pt>
                <c:pt idx="3044">
                  <c:v>25.748399999999975</c:v>
                </c:pt>
                <c:pt idx="3045">
                  <c:v>25.7501</c:v>
                </c:pt>
                <c:pt idx="3046">
                  <c:v>25.746599999999976</c:v>
                </c:pt>
                <c:pt idx="3047">
                  <c:v>25.748299999999976</c:v>
                </c:pt>
                <c:pt idx="3048">
                  <c:v>25.744800000000001</c:v>
                </c:pt>
                <c:pt idx="3049">
                  <c:v>25.7514</c:v>
                </c:pt>
                <c:pt idx="3050">
                  <c:v>25.747900000000001</c:v>
                </c:pt>
                <c:pt idx="3051">
                  <c:v>25.744299999999981</c:v>
                </c:pt>
                <c:pt idx="3052">
                  <c:v>25.7408</c:v>
                </c:pt>
                <c:pt idx="3053">
                  <c:v>25.737300000000001</c:v>
                </c:pt>
                <c:pt idx="3054">
                  <c:v>25.733799999999977</c:v>
                </c:pt>
                <c:pt idx="3055">
                  <c:v>25.735499999999973</c:v>
                </c:pt>
                <c:pt idx="3056">
                  <c:v>25.737200000000001</c:v>
                </c:pt>
                <c:pt idx="3057">
                  <c:v>25.733699999999978</c:v>
                </c:pt>
                <c:pt idx="3058">
                  <c:v>25.735399999999974</c:v>
                </c:pt>
                <c:pt idx="3059">
                  <c:v>25.737200000000001</c:v>
                </c:pt>
                <c:pt idx="3060">
                  <c:v>25.733699999999978</c:v>
                </c:pt>
                <c:pt idx="3061">
                  <c:v>25.7302</c:v>
                </c:pt>
                <c:pt idx="3062">
                  <c:v>25.736799999999977</c:v>
                </c:pt>
                <c:pt idx="3063">
                  <c:v>25.7333</c:v>
                </c:pt>
                <c:pt idx="3064">
                  <c:v>25.734999999999999</c:v>
                </c:pt>
                <c:pt idx="3065">
                  <c:v>25.736699999999978</c:v>
                </c:pt>
                <c:pt idx="3066">
                  <c:v>25.738399999999977</c:v>
                </c:pt>
                <c:pt idx="3067">
                  <c:v>25.740100000000002</c:v>
                </c:pt>
                <c:pt idx="3068">
                  <c:v>25.736599999999989</c:v>
                </c:pt>
                <c:pt idx="3069">
                  <c:v>25.7331</c:v>
                </c:pt>
                <c:pt idx="3070">
                  <c:v>25.729599999999976</c:v>
                </c:pt>
                <c:pt idx="3071">
                  <c:v>25.731400000000001</c:v>
                </c:pt>
                <c:pt idx="3072">
                  <c:v>25.727900000000005</c:v>
                </c:pt>
                <c:pt idx="3073">
                  <c:v>25.729599999999976</c:v>
                </c:pt>
                <c:pt idx="3074">
                  <c:v>25.741399999999977</c:v>
                </c:pt>
                <c:pt idx="3075">
                  <c:v>25.737900000000018</c:v>
                </c:pt>
                <c:pt idx="3076">
                  <c:v>25.739599999999989</c:v>
                </c:pt>
                <c:pt idx="3077">
                  <c:v>25.7361</c:v>
                </c:pt>
                <c:pt idx="3078">
                  <c:v>25.732599999999977</c:v>
                </c:pt>
                <c:pt idx="3079">
                  <c:v>25.734300000000001</c:v>
                </c:pt>
                <c:pt idx="3080">
                  <c:v>25.725999999999981</c:v>
                </c:pt>
                <c:pt idx="3081">
                  <c:v>25.717600000000001</c:v>
                </c:pt>
                <c:pt idx="3082">
                  <c:v>25.714099999999988</c:v>
                </c:pt>
                <c:pt idx="3083">
                  <c:v>25.710699999999989</c:v>
                </c:pt>
                <c:pt idx="3084">
                  <c:v>25.7072</c:v>
                </c:pt>
                <c:pt idx="3085">
                  <c:v>25.703699999999976</c:v>
                </c:pt>
                <c:pt idx="3086">
                  <c:v>25.705399999999976</c:v>
                </c:pt>
                <c:pt idx="3087">
                  <c:v>25.712</c:v>
                </c:pt>
                <c:pt idx="3088">
                  <c:v>25.708499999999976</c:v>
                </c:pt>
                <c:pt idx="3089">
                  <c:v>25.705100000000002</c:v>
                </c:pt>
                <c:pt idx="3090">
                  <c:v>25.706800000000001</c:v>
                </c:pt>
                <c:pt idx="3091">
                  <c:v>25.708499999999976</c:v>
                </c:pt>
                <c:pt idx="3092">
                  <c:v>25.7102</c:v>
                </c:pt>
                <c:pt idx="3093">
                  <c:v>25.706800000000001</c:v>
                </c:pt>
                <c:pt idx="3094">
                  <c:v>25.703299999999977</c:v>
                </c:pt>
                <c:pt idx="3095">
                  <c:v>25.704999999999988</c:v>
                </c:pt>
                <c:pt idx="3096">
                  <c:v>25.701599999999981</c:v>
                </c:pt>
                <c:pt idx="3097">
                  <c:v>25.703299999999977</c:v>
                </c:pt>
                <c:pt idx="3098">
                  <c:v>25.699800000000018</c:v>
                </c:pt>
                <c:pt idx="3099">
                  <c:v>25.696400000000001</c:v>
                </c:pt>
                <c:pt idx="3100">
                  <c:v>25.688099999999977</c:v>
                </c:pt>
                <c:pt idx="3101">
                  <c:v>25.6846</c:v>
                </c:pt>
                <c:pt idx="3102">
                  <c:v>25.676300000000001</c:v>
                </c:pt>
                <c:pt idx="3103">
                  <c:v>25.668099999999978</c:v>
                </c:pt>
                <c:pt idx="3104">
                  <c:v>25.659800000000018</c:v>
                </c:pt>
                <c:pt idx="3105">
                  <c:v>25.651499999999999</c:v>
                </c:pt>
                <c:pt idx="3106">
                  <c:v>25.6433</c:v>
                </c:pt>
                <c:pt idx="3107">
                  <c:v>25.639800000000026</c:v>
                </c:pt>
                <c:pt idx="3108">
                  <c:v>25.636399999999988</c:v>
                </c:pt>
                <c:pt idx="3109">
                  <c:v>25.638100000000001</c:v>
                </c:pt>
                <c:pt idx="3110">
                  <c:v>25.634699999999999</c:v>
                </c:pt>
                <c:pt idx="3111">
                  <c:v>25.636500000000005</c:v>
                </c:pt>
                <c:pt idx="3112">
                  <c:v>25.648099999999989</c:v>
                </c:pt>
                <c:pt idx="3113">
                  <c:v>25.649899999999999</c:v>
                </c:pt>
                <c:pt idx="3114">
                  <c:v>25.651599999999988</c:v>
                </c:pt>
                <c:pt idx="3115">
                  <c:v>25.648199999999989</c:v>
                </c:pt>
                <c:pt idx="3116">
                  <c:v>25.6447</c:v>
                </c:pt>
                <c:pt idx="3117">
                  <c:v>25.641300000000001</c:v>
                </c:pt>
                <c:pt idx="3118">
                  <c:v>25.637899999999998</c:v>
                </c:pt>
                <c:pt idx="3119">
                  <c:v>25.639600000000005</c:v>
                </c:pt>
                <c:pt idx="3120">
                  <c:v>25.636199999999999</c:v>
                </c:pt>
                <c:pt idx="3121">
                  <c:v>25.632800000000017</c:v>
                </c:pt>
                <c:pt idx="3122">
                  <c:v>25.634499999999999</c:v>
                </c:pt>
                <c:pt idx="3123">
                  <c:v>25.631100000000018</c:v>
                </c:pt>
                <c:pt idx="3124">
                  <c:v>25.637599999999999</c:v>
                </c:pt>
                <c:pt idx="3125">
                  <c:v>25.634200000000018</c:v>
                </c:pt>
                <c:pt idx="3126">
                  <c:v>25.630800000000018</c:v>
                </c:pt>
                <c:pt idx="3127">
                  <c:v>25.627400000000005</c:v>
                </c:pt>
                <c:pt idx="3128">
                  <c:v>25.629200000000001</c:v>
                </c:pt>
                <c:pt idx="3129">
                  <c:v>25.630900000000018</c:v>
                </c:pt>
                <c:pt idx="3130">
                  <c:v>25.627500000000001</c:v>
                </c:pt>
                <c:pt idx="3131">
                  <c:v>25.624099999999999</c:v>
                </c:pt>
                <c:pt idx="3132">
                  <c:v>25.620699999999989</c:v>
                </c:pt>
                <c:pt idx="3133">
                  <c:v>25.622399999999978</c:v>
                </c:pt>
                <c:pt idx="3134">
                  <c:v>25.619000000000018</c:v>
                </c:pt>
                <c:pt idx="3135">
                  <c:v>25.620699999999989</c:v>
                </c:pt>
                <c:pt idx="3136">
                  <c:v>25.622399999999978</c:v>
                </c:pt>
                <c:pt idx="3137">
                  <c:v>25.634000000000018</c:v>
                </c:pt>
                <c:pt idx="3138">
                  <c:v>25.635800000000017</c:v>
                </c:pt>
                <c:pt idx="3139">
                  <c:v>25.632400000000001</c:v>
                </c:pt>
                <c:pt idx="3140">
                  <c:v>25.634100000000018</c:v>
                </c:pt>
                <c:pt idx="3141">
                  <c:v>25.630700000000001</c:v>
                </c:pt>
                <c:pt idx="3142">
                  <c:v>25.627300000000005</c:v>
                </c:pt>
                <c:pt idx="3143">
                  <c:v>25.629000000000001</c:v>
                </c:pt>
                <c:pt idx="3144">
                  <c:v>25.630700000000001</c:v>
                </c:pt>
                <c:pt idx="3145">
                  <c:v>25.637200000000018</c:v>
                </c:pt>
                <c:pt idx="3146">
                  <c:v>25.638900000000017</c:v>
                </c:pt>
                <c:pt idx="3147">
                  <c:v>25.6355</c:v>
                </c:pt>
                <c:pt idx="3148">
                  <c:v>25.632100000000001</c:v>
                </c:pt>
                <c:pt idx="3149">
                  <c:v>25.6386</c:v>
                </c:pt>
                <c:pt idx="3150">
                  <c:v>25.6403</c:v>
                </c:pt>
                <c:pt idx="3151">
                  <c:v>25.636900000000018</c:v>
                </c:pt>
                <c:pt idx="3152">
                  <c:v>25.6386</c:v>
                </c:pt>
                <c:pt idx="3153">
                  <c:v>25.635300000000001</c:v>
                </c:pt>
                <c:pt idx="3154">
                  <c:v>25.637000000000018</c:v>
                </c:pt>
                <c:pt idx="3155">
                  <c:v>25.6434</c:v>
                </c:pt>
                <c:pt idx="3156">
                  <c:v>25.645099999999989</c:v>
                </c:pt>
                <c:pt idx="3157">
                  <c:v>25.6417</c:v>
                </c:pt>
                <c:pt idx="3158">
                  <c:v>25.6434</c:v>
                </c:pt>
                <c:pt idx="3159">
                  <c:v>25.645099999999989</c:v>
                </c:pt>
                <c:pt idx="3160">
                  <c:v>25.646799999999978</c:v>
                </c:pt>
                <c:pt idx="3161">
                  <c:v>25.6435</c:v>
                </c:pt>
                <c:pt idx="3162">
                  <c:v>25.655000000000001</c:v>
                </c:pt>
                <c:pt idx="3163">
                  <c:v>25.651599999999988</c:v>
                </c:pt>
                <c:pt idx="3164">
                  <c:v>25.653300000000005</c:v>
                </c:pt>
                <c:pt idx="3165">
                  <c:v>25.655000000000001</c:v>
                </c:pt>
                <c:pt idx="3166">
                  <c:v>25.651599999999988</c:v>
                </c:pt>
                <c:pt idx="3167">
                  <c:v>25.648199999999989</c:v>
                </c:pt>
                <c:pt idx="3168">
                  <c:v>25.649899999999999</c:v>
                </c:pt>
                <c:pt idx="3169">
                  <c:v>25.646599999999989</c:v>
                </c:pt>
                <c:pt idx="3170">
                  <c:v>25.6432</c:v>
                </c:pt>
                <c:pt idx="3171">
                  <c:v>25.639900000000019</c:v>
                </c:pt>
                <c:pt idx="3172">
                  <c:v>25.6463</c:v>
                </c:pt>
                <c:pt idx="3173">
                  <c:v>25.648</c:v>
                </c:pt>
                <c:pt idx="3174">
                  <c:v>25.659400000000005</c:v>
                </c:pt>
                <c:pt idx="3175">
                  <c:v>25.661100000000001</c:v>
                </c:pt>
                <c:pt idx="3176">
                  <c:v>25.662800000000001</c:v>
                </c:pt>
                <c:pt idx="3177">
                  <c:v>25.659400000000005</c:v>
                </c:pt>
                <c:pt idx="3178">
                  <c:v>25.661100000000001</c:v>
                </c:pt>
                <c:pt idx="3179">
                  <c:v>25.662800000000001</c:v>
                </c:pt>
                <c:pt idx="3180">
                  <c:v>25.6645</c:v>
                </c:pt>
                <c:pt idx="3181">
                  <c:v>25.661100000000001</c:v>
                </c:pt>
                <c:pt idx="3182">
                  <c:v>25.662800000000001</c:v>
                </c:pt>
                <c:pt idx="3183">
                  <c:v>25.659400000000005</c:v>
                </c:pt>
                <c:pt idx="3184">
                  <c:v>25.661100000000001</c:v>
                </c:pt>
                <c:pt idx="3185">
                  <c:v>25.657800000000034</c:v>
                </c:pt>
                <c:pt idx="3186">
                  <c:v>25.659400000000005</c:v>
                </c:pt>
                <c:pt idx="3187">
                  <c:v>25.670900000000017</c:v>
                </c:pt>
                <c:pt idx="3188">
                  <c:v>25.672499999999989</c:v>
                </c:pt>
                <c:pt idx="3189">
                  <c:v>25.674199999999999</c:v>
                </c:pt>
                <c:pt idx="3190">
                  <c:v>25.670800000000018</c:v>
                </c:pt>
                <c:pt idx="3191">
                  <c:v>25.672499999999989</c:v>
                </c:pt>
                <c:pt idx="3192">
                  <c:v>25.674199999999999</c:v>
                </c:pt>
                <c:pt idx="3193">
                  <c:v>25.675899999999999</c:v>
                </c:pt>
                <c:pt idx="3194">
                  <c:v>25.672499999999989</c:v>
                </c:pt>
                <c:pt idx="3195">
                  <c:v>25.6692</c:v>
                </c:pt>
                <c:pt idx="3196">
                  <c:v>25.670800000000018</c:v>
                </c:pt>
                <c:pt idx="3197">
                  <c:v>25.672499999999989</c:v>
                </c:pt>
                <c:pt idx="3198">
                  <c:v>25.6692</c:v>
                </c:pt>
                <c:pt idx="3199">
                  <c:v>25.6755</c:v>
                </c:pt>
                <c:pt idx="3200">
                  <c:v>25.677199999999999</c:v>
                </c:pt>
                <c:pt idx="3201">
                  <c:v>25.678899999999999</c:v>
                </c:pt>
                <c:pt idx="3202">
                  <c:v>25.680499999999977</c:v>
                </c:pt>
                <c:pt idx="3203">
                  <c:v>25.677199999999999</c:v>
                </c:pt>
                <c:pt idx="3204">
                  <c:v>25.678799999999978</c:v>
                </c:pt>
                <c:pt idx="3205">
                  <c:v>25.6755</c:v>
                </c:pt>
                <c:pt idx="3206">
                  <c:v>25.677199999999999</c:v>
                </c:pt>
                <c:pt idx="3207">
                  <c:v>25.678799999999978</c:v>
                </c:pt>
                <c:pt idx="3208">
                  <c:v>25.680499999999977</c:v>
                </c:pt>
                <c:pt idx="3209">
                  <c:v>25.682099999999974</c:v>
                </c:pt>
                <c:pt idx="3210">
                  <c:v>25.683800000000005</c:v>
                </c:pt>
                <c:pt idx="3211">
                  <c:v>25.685499999999976</c:v>
                </c:pt>
                <c:pt idx="3212">
                  <c:v>25.691800000000018</c:v>
                </c:pt>
                <c:pt idx="3213">
                  <c:v>25.6934</c:v>
                </c:pt>
                <c:pt idx="3214">
                  <c:v>25.690100000000001</c:v>
                </c:pt>
                <c:pt idx="3215">
                  <c:v>25.691800000000018</c:v>
                </c:pt>
                <c:pt idx="3216">
                  <c:v>25.6934</c:v>
                </c:pt>
                <c:pt idx="3217">
                  <c:v>25.690100000000001</c:v>
                </c:pt>
                <c:pt idx="3218">
                  <c:v>25.691700000000001</c:v>
                </c:pt>
                <c:pt idx="3219">
                  <c:v>25.6934</c:v>
                </c:pt>
                <c:pt idx="3220">
                  <c:v>25.695</c:v>
                </c:pt>
                <c:pt idx="3221">
                  <c:v>25.691700000000001</c:v>
                </c:pt>
                <c:pt idx="3222">
                  <c:v>25.688399999999977</c:v>
                </c:pt>
                <c:pt idx="3223">
                  <c:v>25.69</c:v>
                </c:pt>
                <c:pt idx="3224">
                  <c:v>25.696300000000001</c:v>
                </c:pt>
                <c:pt idx="3225">
                  <c:v>25.693000000000001</c:v>
                </c:pt>
                <c:pt idx="3226">
                  <c:v>25.694700000000001</c:v>
                </c:pt>
                <c:pt idx="3227">
                  <c:v>25.696300000000001</c:v>
                </c:pt>
                <c:pt idx="3228">
                  <c:v>25.702599999999975</c:v>
                </c:pt>
                <c:pt idx="3229">
                  <c:v>25.699300000000001</c:v>
                </c:pt>
                <c:pt idx="3230">
                  <c:v>25.700900000000001</c:v>
                </c:pt>
                <c:pt idx="3231">
                  <c:v>25.697600000000001</c:v>
                </c:pt>
                <c:pt idx="3232">
                  <c:v>25.699300000000001</c:v>
                </c:pt>
                <c:pt idx="3233">
                  <c:v>25.700900000000001</c:v>
                </c:pt>
                <c:pt idx="3234">
                  <c:v>25.702499999999976</c:v>
                </c:pt>
                <c:pt idx="3235">
                  <c:v>25.699200000000001</c:v>
                </c:pt>
                <c:pt idx="3236">
                  <c:v>25.700900000000001</c:v>
                </c:pt>
                <c:pt idx="3237">
                  <c:v>25.707100000000001</c:v>
                </c:pt>
                <c:pt idx="3238">
                  <c:v>25.703800000000001</c:v>
                </c:pt>
                <c:pt idx="3239">
                  <c:v>25.700500000000002</c:v>
                </c:pt>
                <c:pt idx="3240">
                  <c:v>25.702199999999976</c:v>
                </c:pt>
                <c:pt idx="3241">
                  <c:v>25.698899999999988</c:v>
                </c:pt>
                <c:pt idx="3242">
                  <c:v>25.700500000000002</c:v>
                </c:pt>
                <c:pt idx="3243">
                  <c:v>25.702100000000002</c:v>
                </c:pt>
                <c:pt idx="3244">
                  <c:v>25.698799999999977</c:v>
                </c:pt>
                <c:pt idx="3245">
                  <c:v>25.695499999999981</c:v>
                </c:pt>
                <c:pt idx="3246">
                  <c:v>25.697199999999999</c:v>
                </c:pt>
                <c:pt idx="3247">
                  <c:v>25.693899999999999</c:v>
                </c:pt>
                <c:pt idx="3248">
                  <c:v>25.695499999999981</c:v>
                </c:pt>
                <c:pt idx="3249">
                  <c:v>25.706699999999977</c:v>
                </c:pt>
                <c:pt idx="3250">
                  <c:v>25.708299999999976</c:v>
                </c:pt>
                <c:pt idx="3251">
                  <c:v>25.704999999999988</c:v>
                </c:pt>
                <c:pt idx="3252">
                  <c:v>25.701699999999978</c:v>
                </c:pt>
                <c:pt idx="3253">
                  <c:v>25.698399999999989</c:v>
                </c:pt>
                <c:pt idx="3254">
                  <c:v>25.6951</c:v>
                </c:pt>
                <c:pt idx="3255">
                  <c:v>25.691900000000018</c:v>
                </c:pt>
                <c:pt idx="3256">
                  <c:v>25.6935</c:v>
                </c:pt>
                <c:pt idx="3257">
                  <c:v>25.690200000000001</c:v>
                </c:pt>
                <c:pt idx="3258">
                  <c:v>25.691800000000018</c:v>
                </c:pt>
                <c:pt idx="3259">
                  <c:v>25.6935</c:v>
                </c:pt>
                <c:pt idx="3260">
                  <c:v>25.690200000000001</c:v>
                </c:pt>
                <c:pt idx="3261">
                  <c:v>25.691800000000018</c:v>
                </c:pt>
                <c:pt idx="3262">
                  <c:v>25.7029</c:v>
                </c:pt>
                <c:pt idx="3263">
                  <c:v>25.6997</c:v>
                </c:pt>
                <c:pt idx="3264">
                  <c:v>25.7013</c:v>
                </c:pt>
                <c:pt idx="3265">
                  <c:v>25.7029</c:v>
                </c:pt>
                <c:pt idx="3266">
                  <c:v>25.704499999999989</c:v>
                </c:pt>
                <c:pt idx="3267">
                  <c:v>25.7013</c:v>
                </c:pt>
                <c:pt idx="3268">
                  <c:v>25.7029</c:v>
                </c:pt>
                <c:pt idx="3269">
                  <c:v>25.6996</c:v>
                </c:pt>
                <c:pt idx="3270">
                  <c:v>25.7012</c:v>
                </c:pt>
                <c:pt idx="3271">
                  <c:v>25.698</c:v>
                </c:pt>
                <c:pt idx="3272">
                  <c:v>25.694700000000001</c:v>
                </c:pt>
                <c:pt idx="3273">
                  <c:v>25.691400000000005</c:v>
                </c:pt>
                <c:pt idx="3274">
                  <c:v>25.688099999999977</c:v>
                </c:pt>
                <c:pt idx="3275">
                  <c:v>25.680299999999978</c:v>
                </c:pt>
                <c:pt idx="3276">
                  <c:v>25.672499999999989</c:v>
                </c:pt>
                <c:pt idx="3277">
                  <c:v>25.6692</c:v>
                </c:pt>
                <c:pt idx="3278">
                  <c:v>25.666</c:v>
                </c:pt>
                <c:pt idx="3279">
                  <c:v>25.658100000000001</c:v>
                </c:pt>
                <c:pt idx="3280">
                  <c:v>25.650300000000001</c:v>
                </c:pt>
                <c:pt idx="3281">
                  <c:v>25.647099999999988</c:v>
                </c:pt>
                <c:pt idx="3282">
                  <c:v>25.648700000000002</c:v>
                </c:pt>
                <c:pt idx="3283">
                  <c:v>25.645399999999977</c:v>
                </c:pt>
                <c:pt idx="3284">
                  <c:v>25.642199999999978</c:v>
                </c:pt>
                <c:pt idx="3285">
                  <c:v>25.638999999999999</c:v>
                </c:pt>
                <c:pt idx="3286">
                  <c:v>25.640599999999989</c:v>
                </c:pt>
                <c:pt idx="3287">
                  <c:v>25.646799999999978</c:v>
                </c:pt>
                <c:pt idx="3288">
                  <c:v>25.648399999999977</c:v>
                </c:pt>
                <c:pt idx="3289">
                  <c:v>25.645199999999981</c:v>
                </c:pt>
                <c:pt idx="3290">
                  <c:v>25.646799999999978</c:v>
                </c:pt>
                <c:pt idx="3291">
                  <c:v>25.643599999999989</c:v>
                </c:pt>
                <c:pt idx="3292">
                  <c:v>25.645199999999981</c:v>
                </c:pt>
                <c:pt idx="3293">
                  <c:v>25.641999999999999</c:v>
                </c:pt>
                <c:pt idx="3294">
                  <c:v>25.6387</c:v>
                </c:pt>
                <c:pt idx="3295">
                  <c:v>25.649799999999978</c:v>
                </c:pt>
                <c:pt idx="3296">
                  <c:v>25.651399999999999</c:v>
                </c:pt>
                <c:pt idx="3297">
                  <c:v>25.652999999999999</c:v>
                </c:pt>
                <c:pt idx="3298">
                  <c:v>25.654599999999999</c:v>
                </c:pt>
                <c:pt idx="3299">
                  <c:v>25.665699999999976</c:v>
                </c:pt>
                <c:pt idx="3300">
                  <c:v>25.662400000000002</c:v>
                </c:pt>
                <c:pt idx="3301">
                  <c:v>25.664000000000001</c:v>
                </c:pt>
                <c:pt idx="3302">
                  <c:v>25.660799999999973</c:v>
                </c:pt>
                <c:pt idx="3303">
                  <c:v>25.662400000000002</c:v>
                </c:pt>
                <c:pt idx="3304">
                  <c:v>25.668599999999977</c:v>
                </c:pt>
                <c:pt idx="3305">
                  <c:v>25.670200000000001</c:v>
                </c:pt>
                <c:pt idx="3306">
                  <c:v>25.667000000000005</c:v>
                </c:pt>
                <c:pt idx="3307">
                  <c:v>25.663699999999977</c:v>
                </c:pt>
                <c:pt idx="3308">
                  <c:v>25.665400000000002</c:v>
                </c:pt>
                <c:pt idx="3309">
                  <c:v>25.662099999999977</c:v>
                </c:pt>
                <c:pt idx="3310">
                  <c:v>25.663699999999977</c:v>
                </c:pt>
                <c:pt idx="3311">
                  <c:v>25.660499999999978</c:v>
                </c:pt>
                <c:pt idx="3312">
                  <c:v>25.671500000000005</c:v>
                </c:pt>
                <c:pt idx="3313">
                  <c:v>25.673100000000005</c:v>
                </c:pt>
                <c:pt idx="3314">
                  <c:v>25.669899999999988</c:v>
                </c:pt>
                <c:pt idx="3315">
                  <c:v>25.671500000000005</c:v>
                </c:pt>
                <c:pt idx="3316">
                  <c:v>25.668299999999977</c:v>
                </c:pt>
                <c:pt idx="3317">
                  <c:v>25.669899999999988</c:v>
                </c:pt>
                <c:pt idx="3318">
                  <c:v>25.666699999999977</c:v>
                </c:pt>
                <c:pt idx="3319">
                  <c:v>25.663499999999981</c:v>
                </c:pt>
                <c:pt idx="3320">
                  <c:v>25.665099999999978</c:v>
                </c:pt>
                <c:pt idx="3321">
                  <c:v>25.666699999999977</c:v>
                </c:pt>
                <c:pt idx="3322">
                  <c:v>25.668299999999977</c:v>
                </c:pt>
                <c:pt idx="3323">
                  <c:v>25.665099999999978</c:v>
                </c:pt>
                <c:pt idx="3324">
                  <c:v>25.675999999999988</c:v>
                </c:pt>
                <c:pt idx="3325">
                  <c:v>25.677600000000005</c:v>
                </c:pt>
                <c:pt idx="3326">
                  <c:v>25.674399999999999</c:v>
                </c:pt>
                <c:pt idx="3327">
                  <c:v>25.671199999999999</c:v>
                </c:pt>
                <c:pt idx="3328">
                  <c:v>25.672799999999977</c:v>
                </c:pt>
                <c:pt idx="3329">
                  <c:v>25.674399999999999</c:v>
                </c:pt>
                <c:pt idx="3330">
                  <c:v>25.675999999999988</c:v>
                </c:pt>
                <c:pt idx="3331">
                  <c:v>25.672799999999977</c:v>
                </c:pt>
                <c:pt idx="3332">
                  <c:v>25.669599999999981</c:v>
                </c:pt>
                <c:pt idx="3333">
                  <c:v>25.666399999999989</c:v>
                </c:pt>
                <c:pt idx="3334">
                  <c:v>25.667999999999999</c:v>
                </c:pt>
                <c:pt idx="3335">
                  <c:v>25.664800000000017</c:v>
                </c:pt>
                <c:pt idx="3336">
                  <c:v>25.666399999999989</c:v>
                </c:pt>
                <c:pt idx="3337">
                  <c:v>25.677299999999999</c:v>
                </c:pt>
                <c:pt idx="3338">
                  <c:v>25.678799999999978</c:v>
                </c:pt>
                <c:pt idx="3339">
                  <c:v>25.675699999999981</c:v>
                </c:pt>
                <c:pt idx="3340">
                  <c:v>25.677199999999999</c:v>
                </c:pt>
                <c:pt idx="3341">
                  <c:v>25.673999999999999</c:v>
                </c:pt>
                <c:pt idx="3342">
                  <c:v>25.675599999999989</c:v>
                </c:pt>
                <c:pt idx="3343">
                  <c:v>25.6724</c:v>
                </c:pt>
                <c:pt idx="3344">
                  <c:v>25.673999999999999</c:v>
                </c:pt>
                <c:pt idx="3345">
                  <c:v>25.675599999999989</c:v>
                </c:pt>
                <c:pt idx="3346">
                  <c:v>25.677199999999999</c:v>
                </c:pt>
                <c:pt idx="3347">
                  <c:v>25.673999999999999</c:v>
                </c:pt>
                <c:pt idx="3348">
                  <c:v>25.670800000000018</c:v>
                </c:pt>
                <c:pt idx="3349">
                  <c:v>25.676900000000018</c:v>
                </c:pt>
                <c:pt idx="3350">
                  <c:v>25.6737</c:v>
                </c:pt>
                <c:pt idx="3351">
                  <c:v>25.670500000000001</c:v>
                </c:pt>
                <c:pt idx="3352">
                  <c:v>25.6721</c:v>
                </c:pt>
                <c:pt idx="3353">
                  <c:v>25.6737</c:v>
                </c:pt>
                <c:pt idx="3354">
                  <c:v>25.6753</c:v>
                </c:pt>
                <c:pt idx="3355">
                  <c:v>25.6721</c:v>
                </c:pt>
                <c:pt idx="3356">
                  <c:v>25.669</c:v>
                </c:pt>
                <c:pt idx="3357">
                  <c:v>25.670500000000001</c:v>
                </c:pt>
                <c:pt idx="3358">
                  <c:v>25.667400000000001</c:v>
                </c:pt>
                <c:pt idx="3359">
                  <c:v>25.668900000000001</c:v>
                </c:pt>
                <c:pt idx="3360">
                  <c:v>25.670500000000001</c:v>
                </c:pt>
                <c:pt idx="3361">
                  <c:v>25.6721</c:v>
                </c:pt>
                <c:pt idx="3362">
                  <c:v>25.6829</c:v>
                </c:pt>
                <c:pt idx="3363">
                  <c:v>25.6845</c:v>
                </c:pt>
                <c:pt idx="3364">
                  <c:v>25.6861</c:v>
                </c:pt>
                <c:pt idx="3365">
                  <c:v>25.6877</c:v>
                </c:pt>
                <c:pt idx="3366">
                  <c:v>25.6845</c:v>
                </c:pt>
                <c:pt idx="3367">
                  <c:v>25.6813</c:v>
                </c:pt>
                <c:pt idx="3368">
                  <c:v>25.6829</c:v>
                </c:pt>
                <c:pt idx="3369">
                  <c:v>25.6845</c:v>
                </c:pt>
                <c:pt idx="3370">
                  <c:v>25.6861</c:v>
                </c:pt>
                <c:pt idx="3371">
                  <c:v>25.6876</c:v>
                </c:pt>
                <c:pt idx="3372">
                  <c:v>25.6892</c:v>
                </c:pt>
                <c:pt idx="3373">
                  <c:v>25.690799999999989</c:v>
                </c:pt>
                <c:pt idx="3374">
                  <c:v>25.696800000000017</c:v>
                </c:pt>
                <c:pt idx="3375">
                  <c:v>25.698399999999989</c:v>
                </c:pt>
                <c:pt idx="3376">
                  <c:v>25.699900000000017</c:v>
                </c:pt>
                <c:pt idx="3377">
                  <c:v>25.696800000000017</c:v>
                </c:pt>
                <c:pt idx="3378">
                  <c:v>25.6983</c:v>
                </c:pt>
                <c:pt idx="3379">
                  <c:v>25.699900000000017</c:v>
                </c:pt>
                <c:pt idx="3380">
                  <c:v>25.6967</c:v>
                </c:pt>
                <c:pt idx="3381">
                  <c:v>25.6936</c:v>
                </c:pt>
                <c:pt idx="3382">
                  <c:v>25.6952</c:v>
                </c:pt>
                <c:pt idx="3383">
                  <c:v>25.6967</c:v>
                </c:pt>
                <c:pt idx="3384">
                  <c:v>25.6983</c:v>
                </c:pt>
                <c:pt idx="3385">
                  <c:v>25.6951</c:v>
                </c:pt>
                <c:pt idx="3386">
                  <c:v>25.7011</c:v>
                </c:pt>
                <c:pt idx="3387">
                  <c:v>25.711800000000018</c:v>
                </c:pt>
                <c:pt idx="3388">
                  <c:v>25.708699999999975</c:v>
                </c:pt>
                <c:pt idx="3389">
                  <c:v>25.7102</c:v>
                </c:pt>
                <c:pt idx="3390">
                  <c:v>25.707100000000001</c:v>
                </c:pt>
                <c:pt idx="3391">
                  <c:v>25.708599999999976</c:v>
                </c:pt>
                <c:pt idx="3392">
                  <c:v>25.7102</c:v>
                </c:pt>
                <c:pt idx="3393">
                  <c:v>25.711800000000018</c:v>
                </c:pt>
                <c:pt idx="3394">
                  <c:v>25.708599999999976</c:v>
                </c:pt>
                <c:pt idx="3395">
                  <c:v>25.7102</c:v>
                </c:pt>
                <c:pt idx="3396">
                  <c:v>25.7117</c:v>
                </c:pt>
                <c:pt idx="3397">
                  <c:v>25.708599999999976</c:v>
                </c:pt>
                <c:pt idx="3398">
                  <c:v>25.710100000000001</c:v>
                </c:pt>
                <c:pt idx="3399">
                  <c:v>25.716100000000001</c:v>
                </c:pt>
                <c:pt idx="3400">
                  <c:v>25.717600000000001</c:v>
                </c:pt>
                <c:pt idx="3401">
                  <c:v>25.719200000000001</c:v>
                </c:pt>
                <c:pt idx="3402">
                  <c:v>25.720800000000001</c:v>
                </c:pt>
                <c:pt idx="3403">
                  <c:v>25.726699999999976</c:v>
                </c:pt>
                <c:pt idx="3404">
                  <c:v>25.723599999999976</c:v>
                </c:pt>
                <c:pt idx="3405">
                  <c:v>25.729500000000002</c:v>
                </c:pt>
                <c:pt idx="3406">
                  <c:v>25.726400000000002</c:v>
                </c:pt>
                <c:pt idx="3407">
                  <c:v>25.727900000000005</c:v>
                </c:pt>
                <c:pt idx="3408">
                  <c:v>25.729500000000002</c:v>
                </c:pt>
                <c:pt idx="3409">
                  <c:v>25.731000000000005</c:v>
                </c:pt>
                <c:pt idx="3410">
                  <c:v>25.732599999999977</c:v>
                </c:pt>
                <c:pt idx="3411">
                  <c:v>25.729399999999973</c:v>
                </c:pt>
                <c:pt idx="3412">
                  <c:v>25.74</c:v>
                </c:pt>
                <c:pt idx="3413">
                  <c:v>25.736899999999999</c:v>
                </c:pt>
                <c:pt idx="3414">
                  <c:v>25.738399999999977</c:v>
                </c:pt>
                <c:pt idx="3415">
                  <c:v>25.74</c:v>
                </c:pt>
                <c:pt idx="3416">
                  <c:v>25.741499999999974</c:v>
                </c:pt>
                <c:pt idx="3417">
                  <c:v>25.742999999999977</c:v>
                </c:pt>
                <c:pt idx="3418">
                  <c:v>25.744599999999974</c:v>
                </c:pt>
                <c:pt idx="3419">
                  <c:v>25.746099999999974</c:v>
                </c:pt>
                <c:pt idx="3420">
                  <c:v>25.747699999999973</c:v>
                </c:pt>
                <c:pt idx="3421">
                  <c:v>25.744499999999977</c:v>
                </c:pt>
                <c:pt idx="3422">
                  <c:v>25.746099999999974</c:v>
                </c:pt>
                <c:pt idx="3423">
                  <c:v>25.747599999999974</c:v>
                </c:pt>
                <c:pt idx="3424">
                  <c:v>25.753499999999978</c:v>
                </c:pt>
                <c:pt idx="3425">
                  <c:v>25.754999999999999</c:v>
                </c:pt>
                <c:pt idx="3426">
                  <c:v>25.756599999999978</c:v>
                </c:pt>
                <c:pt idx="3427">
                  <c:v>25.758099999999978</c:v>
                </c:pt>
                <c:pt idx="3428">
                  <c:v>25.759599999999978</c:v>
                </c:pt>
                <c:pt idx="3429">
                  <c:v>25.761199999999977</c:v>
                </c:pt>
                <c:pt idx="3430">
                  <c:v>25.762699999999963</c:v>
                </c:pt>
                <c:pt idx="3431">
                  <c:v>25.764199999999978</c:v>
                </c:pt>
                <c:pt idx="3432">
                  <c:v>25.765699999999963</c:v>
                </c:pt>
                <c:pt idx="3433">
                  <c:v>25.767299999999977</c:v>
                </c:pt>
                <c:pt idx="3434">
                  <c:v>25.768799999999963</c:v>
                </c:pt>
                <c:pt idx="3435">
                  <c:v>25.770299999999978</c:v>
                </c:pt>
                <c:pt idx="3436">
                  <c:v>25.771799999999978</c:v>
                </c:pt>
                <c:pt idx="3437">
                  <c:v>25.782399999999964</c:v>
                </c:pt>
                <c:pt idx="3438">
                  <c:v>25.783899999999981</c:v>
                </c:pt>
                <c:pt idx="3439">
                  <c:v>25.780799999999964</c:v>
                </c:pt>
                <c:pt idx="3440">
                  <c:v>25.782299999999964</c:v>
                </c:pt>
                <c:pt idx="3441">
                  <c:v>25.783799999999964</c:v>
                </c:pt>
                <c:pt idx="3442">
                  <c:v>25.785299999999964</c:v>
                </c:pt>
                <c:pt idx="3443">
                  <c:v>25.786799999999964</c:v>
                </c:pt>
                <c:pt idx="3444">
                  <c:v>25.783699999999971</c:v>
                </c:pt>
                <c:pt idx="3445">
                  <c:v>25.780599999999978</c:v>
                </c:pt>
                <c:pt idx="3446">
                  <c:v>25.7774</c:v>
                </c:pt>
                <c:pt idx="3447">
                  <c:v>25.7743</c:v>
                </c:pt>
                <c:pt idx="3448">
                  <c:v>25.7712</c:v>
                </c:pt>
                <c:pt idx="3449">
                  <c:v>25.777000000000001</c:v>
                </c:pt>
                <c:pt idx="3450">
                  <c:v>25.778599999999976</c:v>
                </c:pt>
                <c:pt idx="3451">
                  <c:v>25.780099999999976</c:v>
                </c:pt>
                <c:pt idx="3452">
                  <c:v>25.776900000000001</c:v>
                </c:pt>
                <c:pt idx="3453">
                  <c:v>25.773800000000001</c:v>
                </c:pt>
                <c:pt idx="3454">
                  <c:v>25.775299999999977</c:v>
                </c:pt>
                <c:pt idx="3455">
                  <c:v>25.772200000000002</c:v>
                </c:pt>
                <c:pt idx="3456">
                  <c:v>25.769100000000002</c:v>
                </c:pt>
                <c:pt idx="3457">
                  <c:v>25.770600000000002</c:v>
                </c:pt>
                <c:pt idx="3458">
                  <c:v>25.772099999999973</c:v>
                </c:pt>
                <c:pt idx="3459">
                  <c:v>25.773599999999973</c:v>
                </c:pt>
                <c:pt idx="3460">
                  <c:v>25.775099999999973</c:v>
                </c:pt>
                <c:pt idx="3461">
                  <c:v>25.771999999999988</c:v>
                </c:pt>
                <c:pt idx="3462">
                  <c:v>25.777899999999999</c:v>
                </c:pt>
                <c:pt idx="3463">
                  <c:v>25.779399999999978</c:v>
                </c:pt>
                <c:pt idx="3464">
                  <c:v>25.776299999999981</c:v>
                </c:pt>
                <c:pt idx="3465">
                  <c:v>25.777799999999989</c:v>
                </c:pt>
                <c:pt idx="3466">
                  <c:v>25.774699999999989</c:v>
                </c:pt>
                <c:pt idx="3467">
                  <c:v>25.776199999999989</c:v>
                </c:pt>
                <c:pt idx="3468">
                  <c:v>25.777699999999989</c:v>
                </c:pt>
                <c:pt idx="3469">
                  <c:v>25.779199999999989</c:v>
                </c:pt>
                <c:pt idx="3470">
                  <c:v>25.780699999999971</c:v>
                </c:pt>
                <c:pt idx="3471">
                  <c:v>25.7776</c:v>
                </c:pt>
                <c:pt idx="3472">
                  <c:v>25.7745</c:v>
                </c:pt>
                <c:pt idx="3473">
                  <c:v>25.7714</c:v>
                </c:pt>
                <c:pt idx="3474">
                  <c:v>25.777200000000001</c:v>
                </c:pt>
                <c:pt idx="3475">
                  <c:v>25.778699999999976</c:v>
                </c:pt>
                <c:pt idx="3476">
                  <c:v>25.780199999999976</c:v>
                </c:pt>
                <c:pt idx="3477">
                  <c:v>25.777100000000001</c:v>
                </c:pt>
                <c:pt idx="3478">
                  <c:v>25.778599999999976</c:v>
                </c:pt>
                <c:pt idx="3479">
                  <c:v>25.775499999999976</c:v>
                </c:pt>
                <c:pt idx="3480">
                  <c:v>25.772399999999976</c:v>
                </c:pt>
                <c:pt idx="3481">
                  <c:v>25.769299999999976</c:v>
                </c:pt>
                <c:pt idx="3482">
                  <c:v>25.770800000000001</c:v>
                </c:pt>
                <c:pt idx="3483">
                  <c:v>25.767699999999977</c:v>
                </c:pt>
                <c:pt idx="3484">
                  <c:v>25.769199999999977</c:v>
                </c:pt>
                <c:pt idx="3485">
                  <c:v>25.766100000000002</c:v>
                </c:pt>
                <c:pt idx="3486">
                  <c:v>25.763099999999977</c:v>
                </c:pt>
                <c:pt idx="3487">
                  <c:v>25.768899999999977</c:v>
                </c:pt>
                <c:pt idx="3488">
                  <c:v>25.770399999999977</c:v>
                </c:pt>
                <c:pt idx="3489">
                  <c:v>25.771899999999999</c:v>
                </c:pt>
                <c:pt idx="3490">
                  <c:v>25.773399999999977</c:v>
                </c:pt>
                <c:pt idx="3491">
                  <c:v>25.770299999999978</c:v>
                </c:pt>
                <c:pt idx="3492">
                  <c:v>25.771799999999978</c:v>
                </c:pt>
                <c:pt idx="3493">
                  <c:v>25.773299999999978</c:v>
                </c:pt>
                <c:pt idx="3494">
                  <c:v>25.770199999999981</c:v>
                </c:pt>
                <c:pt idx="3495">
                  <c:v>25.767099999999989</c:v>
                </c:pt>
                <c:pt idx="3496">
                  <c:v>25.763999999999989</c:v>
                </c:pt>
                <c:pt idx="3497">
                  <c:v>25.765499999999964</c:v>
                </c:pt>
                <c:pt idx="3498">
                  <c:v>25.766999999999989</c:v>
                </c:pt>
                <c:pt idx="3499">
                  <c:v>25.7774</c:v>
                </c:pt>
                <c:pt idx="3500">
                  <c:v>25.7789</c:v>
                </c:pt>
                <c:pt idx="3501">
                  <c:v>25.780299999999976</c:v>
                </c:pt>
                <c:pt idx="3502">
                  <c:v>25.7773</c:v>
                </c:pt>
                <c:pt idx="3503">
                  <c:v>25.7788</c:v>
                </c:pt>
                <c:pt idx="3504">
                  <c:v>25.775699999999976</c:v>
                </c:pt>
                <c:pt idx="3505">
                  <c:v>25.777200000000001</c:v>
                </c:pt>
                <c:pt idx="3506">
                  <c:v>25.778699999999976</c:v>
                </c:pt>
                <c:pt idx="3507">
                  <c:v>25.775599999999976</c:v>
                </c:pt>
                <c:pt idx="3508">
                  <c:v>25.777100000000001</c:v>
                </c:pt>
                <c:pt idx="3509">
                  <c:v>25.778599999999976</c:v>
                </c:pt>
                <c:pt idx="3510">
                  <c:v>25.780099999999976</c:v>
                </c:pt>
                <c:pt idx="3511">
                  <c:v>25.777000000000001</c:v>
                </c:pt>
                <c:pt idx="3512">
                  <c:v>25.778499999999976</c:v>
                </c:pt>
                <c:pt idx="3513">
                  <c:v>25.775399999999976</c:v>
                </c:pt>
                <c:pt idx="3514">
                  <c:v>25.772299999999976</c:v>
                </c:pt>
                <c:pt idx="3515">
                  <c:v>25.769299999999976</c:v>
                </c:pt>
                <c:pt idx="3516">
                  <c:v>25.761900000000001</c:v>
                </c:pt>
                <c:pt idx="3517">
                  <c:v>25.758900000000001</c:v>
                </c:pt>
                <c:pt idx="3518">
                  <c:v>25.7516</c:v>
                </c:pt>
                <c:pt idx="3519">
                  <c:v>25.744199999999989</c:v>
                </c:pt>
                <c:pt idx="3520">
                  <c:v>25.741199999999989</c:v>
                </c:pt>
                <c:pt idx="3521">
                  <c:v>25.742699999999964</c:v>
                </c:pt>
                <c:pt idx="3522">
                  <c:v>25.744199999999989</c:v>
                </c:pt>
                <c:pt idx="3523">
                  <c:v>25.741099999999989</c:v>
                </c:pt>
                <c:pt idx="3524">
                  <c:v>25.7469</c:v>
                </c:pt>
                <c:pt idx="3525">
                  <c:v>25.7438</c:v>
                </c:pt>
                <c:pt idx="3526">
                  <c:v>25.7408</c:v>
                </c:pt>
                <c:pt idx="3527">
                  <c:v>25.7377</c:v>
                </c:pt>
                <c:pt idx="3528">
                  <c:v>25.7347</c:v>
                </c:pt>
                <c:pt idx="3529">
                  <c:v>25.7362</c:v>
                </c:pt>
                <c:pt idx="3530">
                  <c:v>25.7331</c:v>
                </c:pt>
                <c:pt idx="3531">
                  <c:v>25.7301</c:v>
                </c:pt>
                <c:pt idx="3532">
                  <c:v>25.7316</c:v>
                </c:pt>
                <c:pt idx="3533">
                  <c:v>25.728599999999979</c:v>
                </c:pt>
                <c:pt idx="3534">
                  <c:v>25.7301</c:v>
                </c:pt>
                <c:pt idx="3535">
                  <c:v>25.7315</c:v>
                </c:pt>
                <c:pt idx="3536">
                  <c:v>25.733000000000001</c:v>
                </c:pt>
                <c:pt idx="3537">
                  <c:v>25.743299999999977</c:v>
                </c:pt>
                <c:pt idx="3538">
                  <c:v>25.740200000000002</c:v>
                </c:pt>
                <c:pt idx="3539">
                  <c:v>25.741700000000002</c:v>
                </c:pt>
                <c:pt idx="3540">
                  <c:v>25.743200000000002</c:v>
                </c:pt>
                <c:pt idx="3541">
                  <c:v>25.740200000000002</c:v>
                </c:pt>
                <c:pt idx="3542">
                  <c:v>25.741700000000002</c:v>
                </c:pt>
                <c:pt idx="3543">
                  <c:v>25.743200000000002</c:v>
                </c:pt>
                <c:pt idx="3544">
                  <c:v>25.740100000000002</c:v>
                </c:pt>
                <c:pt idx="3545">
                  <c:v>25.741599999999973</c:v>
                </c:pt>
                <c:pt idx="3546">
                  <c:v>25.743099999999973</c:v>
                </c:pt>
                <c:pt idx="3547">
                  <c:v>25.744599999999974</c:v>
                </c:pt>
                <c:pt idx="3548">
                  <c:v>25.746099999999974</c:v>
                </c:pt>
                <c:pt idx="3549">
                  <c:v>25.7563</c:v>
                </c:pt>
                <c:pt idx="3550">
                  <c:v>25.7532</c:v>
                </c:pt>
                <c:pt idx="3551">
                  <c:v>25.7502</c:v>
                </c:pt>
                <c:pt idx="3552">
                  <c:v>25.747199999999989</c:v>
                </c:pt>
                <c:pt idx="3553">
                  <c:v>25.748699999999964</c:v>
                </c:pt>
                <c:pt idx="3554">
                  <c:v>25.7501</c:v>
                </c:pt>
                <c:pt idx="3555">
                  <c:v>25.7471</c:v>
                </c:pt>
                <c:pt idx="3556">
                  <c:v>25.7441</c:v>
                </c:pt>
                <c:pt idx="3557">
                  <c:v>25.745599999999971</c:v>
                </c:pt>
                <c:pt idx="3558">
                  <c:v>25.742599999999964</c:v>
                </c:pt>
                <c:pt idx="3559">
                  <c:v>25.744</c:v>
                </c:pt>
                <c:pt idx="3560">
                  <c:v>25.741</c:v>
                </c:pt>
                <c:pt idx="3561">
                  <c:v>25.742499999999978</c:v>
                </c:pt>
                <c:pt idx="3562">
                  <c:v>25.752699999999976</c:v>
                </c:pt>
                <c:pt idx="3563">
                  <c:v>25.754100000000001</c:v>
                </c:pt>
                <c:pt idx="3564">
                  <c:v>25.755599999999976</c:v>
                </c:pt>
                <c:pt idx="3565">
                  <c:v>25.752599999999976</c:v>
                </c:pt>
                <c:pt idx="3566">
                  <c:v>25.754100000000001</c:v>
                </c:pt>
                <c:pt idx="3567">
                  <c:v>25.751100000000001</c:v>
                </c:pt>
                <c:pt idx="3568">
                  <c:v>25.747999999999987</c:v>
                </c:pt>
                <c:pt idx="3569">
                  <c:v>25.744999999999987</c:v>
                </c:pt>
                <c:pt idx="3570">
                  <c:v>25.741999999999987</c:v>
                </c:pt>
                <c:pt idx="3571">
                  <c:v>25.743499999999976</c:v>
                </c:pt>
                <c:pt idx="3572">
                  <c:v>25.740499999999976</c:v>
                </c:pt>
                <c:pt idx="3573">
                  <c:v>25.737500000000001</c:v>
                </c:pt>
                <c:pt idx="3574">
                  <c:v>25.747599999999974</c:v>
                </c:pt>
                <c:pt idx="3575">
                  <c:v>25.744599999999974</c:v>
                </c:pt>
                <c:pt idx="3576">
                  <c:v>25.741599999999973</c:v>
                </c:pt>
                <c:pt idx="3577">
                  <c:v>25.743099999999973</c:v>
                </c:pt>
                <c:pt idx="3578">
                  <c:v>25.744599999999974</c:v>
                </c:pt>
                <c:pt idx="3579">
                  <c:v>25.745999999999977</c:v>
                </c:pt>
                <c:pt idx="3580">
                  <c:v>25.742999999999977</c:v>
                </c:pt>
                <c:pt idx="3581">
                  <c:v>25.74</c:v>
                </c:pt>
                <c:pt idx="3582">
                  <c:v>25.741499999999974</c:v>
                </c:pt>
                <c:pt idx="3583">
                  <c:v>25.742999999999977</c:v>
                </c:pt>
                <c:pt idx="3584">
                  <c:v>25.744399999999978</c:v>
                </c:pt>
                <c:pt idx="3585">
                  <c:v>25.745899999999978</c:v>
                </c:pt>
                <c:pt idx="3586">
                  <c:v>25.747399999999978</c:v>
                </c:pt>
                <c:pt idx="3587">
                  <c:v>25.7575</c:v>
                </c:pt>
                <c:pt idx="3588">
                  <c:v>25.758900000000001</c:v>
                </c:pt>
                <c:pt idx="3589">
                  <c:v>25.7559</c:v>
                </c:pt>
                <c:pt idx="3590">
                  <c:v>25.757400000000001</c:v>
                </c:pt>
                <c:pt idx="3591">
                  <c:v>25.758800000000001</c:v>
                </c:pt>
                <c:pt idx="3592">
                  <c:v>25.760299999999976</c:v>
                </c:pt>
                <c:pt idx="3593">
                  <c:v>25.761800000000001</c:v>
                </c:pt>
                <c:pt idx="3594">
                  <c:v>25.758800000000001</c:v>
                </c:pt>
                <c:pt idx="3595">
                  <c:v>25.760199999999976</c:v>
                </c:pt>
                <c:pt idx="3596">
                  <c:v>25.757200000000001</c:v>
                </c:pt>
                <c:pt idx="3597">
                  <c:v>25.754200000000001</c:v>
                </c:pt>
                <c:pt idx="3598">
                  <c:v>25.751300000000001</c:v>
                </c:pt>
                <c:pt idx="3599">
                  <c:v>25.752699999999976</c:v>
                </c:pt>
                <c:pt idx="3600">
                  <c:v>25.749699999999976</c:v>
                </c:pt>
                <c:pt idx="3601">
                  <c:v>25.746699999999976</c:v>
                </c:pt>
                <c:pt idx="3602">
                  <c:v>25.739599999999989</c:v>
                </c:pt>
                <c:pt idx="3603">
                  <c:v>25.736599999999989</c:v>
                </c:pt>
                <c:pt idx="3604">
                  <c:v>25.733599999999981</c:v>
                </c:pt>
                <c:pt idx="3605">
                  <c:v>25.735099999999989</c:v>
                </c:pt>
                <c:pt idx="3606">
                  <c:v>25.736599999999989</c:v>
                </c:pt>
                <c:pt idx="3607">
                  <c:v>25.738</c:v>
                </c:pt>
                <c:pt idx="3608">
                  <c:v>25.7395</c:v>
                </c:pt>
                <c:pt idx="3609">
                  <c:v>25.7409</c:v>
                </c:pt>
                <c:pt idx="3610">
                  <c:v>25.742399999999979</c:v>
                </c:pt>
                <c:pt idx="3611">
                  <c:v>25.7438</c:v>
                </c:pt>
                <c:pt idx="3612">
                  <c:v>25.753900000000005</c:v>
                </c:pt>
                <c:pt idx="3613">
                  <c:v>25.750900000000001</c:v>
                </c:pt>
                <c:pt idx="3614">
                  <c:v>25.752400000000002</c:v>
                </c:pt>
                <c:pt idx="3615">
                  <c:v>25.753799999999973</c:v>
                </c:pt>
                <c:pt idx="3616">
                  <c:v>25.755299999999973</c:v>
                </c:pt>
                <c:pt idx="3617">
                  <c:v>25.752300000000002</c:v>
                </c:pt>
                <c:pt idx="3618">
                  <c:v>25.753699999999974</c:v>
                </c:pt>
                <c:pt idx="3619">
                  <c:v>25.750800000000005</c:v>
                </c:pt>
                <c:pt idx="3620">
                  <c:v>25.752199999999974</c:v>
                </c:pt>
                <c:pt idx="3621">
                  <c:v>25.753699999999974</c:v>
                </c:pt>
                <c:pt idx="3622">
                  <c:v>25.755099999999977</c:v>
                </c:pt>
                <c:pt idx="3623">
                  <c:v>25.756599999999978</c:v>
                </c:pt>
                <c:pt idx="3624">
                  <c:v>25.766599999999976</c:v>
                </c:pt>
                <c:pt idx="3625">
                  <c:v>25.763599999999975</c:v>
                </c:pt>
                <c:pt idx="3626">
                  <c:v>25.764999999999986</c:v>
                </c:pt>
                <c:pt idx="3627">
                  <c:v>25.766499999999976</c:v>
                </c:pt>
                <c:pt idx="3628">
                  <c:v>25.767900000000001</c:v>
                </c:pt>
                <c:pt idx="3629">
                  <c:v>25.769399999999976</c:v>
                </c:pt>
                <c:pt idx="3630">
                  <c:v>25.770800000000001</c:v>
                </c:pt>
                <c:pt idx="3631">
                  <c:v>25.767800000000001</c:v>
                </c:pt>
                <c:pt idx="3632">
                  <c:v>25.769299999999976</c:v>
                </c:pt>
                <c:pt idx="3633">
                  <c:v>25.770699999999977</c:v>
                </c:pt>
                <c:pt idx="3634">
                  <c:v>25.772200000000002</c:v>
                </c:pt>
                <c:pt idx="3635">
                  <c:v>25.773599999999973</c:v>
                </c:pt>
                <c:pt idx="3636">
                  <c:v>25.770600000000002</c:v>
                </c:pt>
                <c:pt idx="3637">
                  <c:v>25.776199999999989</c:v>
                </c:pt>
                <c:pt idx="3638">
                  <c:v>25.7776</c:v>
                </c:pt>
                <c:pt idx="3639">
                  <c:v>25.783199999999976</c:v>
                </c:pt>
                <c:pt idx="3640">
                  <c:v>25.784599999999976</c:v>
                </c:pt>
                <c:pt idx="3641">
                  <c:v>25.785999999999976</c:v>
                </c:pt>
                <c:pt idx="3642">
                  <c:v>25.787499999999977</c:v>
                </c:pt>
                <c:pt idx="3643">
                  <c:v>25.788900000000002</c:v>
                </c:pt>
                <c:pt idx="3644">
                  <c:v>25.785900000000002</c:v>
                </c:pt>
                <c:pt idx="3645">
                  <c:v>25.787400000000002</c:v>
                </c:pt>
                <c:pt idx="3646">
                  <c:v>25.784400000000002</c:v>
                </c:pt>
                <c:pt idx="3647">
                  <c:v>25.785900000000002</c:v>
                </c:pt>
                <c:pt idx="3648">
                  <c:v>25.782899999999977</c:v>
                </c:pt>
                <c:pt idx="3649">
                  <c:v>25.788399999999964</c:v>
                </c:pt>
                <c:pt idx="3650">
                  <c:v>25.789899999999989</c:v>
                </c:pt>
                <c:pt idx="3651">
                  <c:v>25.7913</c:v>
                </c:pt>
                <c:pt idx="3652">
                  <c:v>25.788299999999971</c:v>
                </c:pt>
                <c:pt idx="3653">
                  <c:v>25.785399999999964</c:v>
                </c:pt>
                <c:pt idx="3654">
                  <c:v>25.786799999999964</c:v>
                </c:pt>
                <c:pt idx="3655">
                  <c:v>25.783899999999981</c:v>
                </c:pt>
                <c:pt idx="3656">
                  <c:v>25.785299999999964</c:v>
                </c:pt>
                <c:pt idx="3657">
                  <c:v>25.786699999999978</c:v>
                </c:pt>
                <c:pt idx="3658">
                  <c:v>25.788099999999979</c:v>
                </c:pt>
                <c:pt idx="3659">
                  <c:v>25.789599999999979</c:v>
                </c:pt>
                <c:pt idx="3660">
                  <c:v>25.786599999999979</c:v>
                </c:pt>
                <c:pt idx="3661">
                  <c:v>25.787999999999986</c:v>
                </c:pt>
                <c:pt idx="3662">
                  <c:v>25.797899999999988</c:v>
                </c:pt>
                <c:pt idx="3663">
                  <c:v>25.795000000000002</c:v>
                </c:pt>
                <c:pt idx="3664">
                  <c:v>25.792000000000002</c:v>
                </c:pt>
                <c:pt idx="3665">
                  <c:v>25.793500000000002</c:v>
                </c:pt>
                <c:pt idx="3666">
                  <c:v>25.794899999999988</c:v>
                </c:pt>
                <c:pt idx="3667">
                  <c:v>25.796299999999977</c:v>
                </c:pt>
                <c:pt idx="3668">
                  <c:v>25.797699999999978</c:v>
                </c:pt>
                <c:pt idx="3669">
                  <c:v>25.794799999999977</c:v>
                </c:pt>
                <c:pt idx="3670">
                  <c:v>25.796199999999978</c:v>
                </c:pt>
                <c:pt idx="3671">
                  <c:v>25.797599999999989</c:v>
                </c:pt>
                <c:pt idx="3672">
                  <c:v>25.798999999999989</c:v>
                </c:pt>
                <c:pt idx="3673">
                  <c:v>25.8004</c:v>
                </c:pt>
                <c:pt idx="3674">
                  <c:v>25.810300000000005</c:v>
                </c:pt>
                <c:pt idx="3675">
                  <c:v>25.811699999999988</c:v>
                </c:pt>
                <c:pt idx="3676">
                  <c:v>25.813099999999999</c:v>
                </c:pt>
                <c:pt idx="3677">
                  <c:v>25.810199999999988</c:v>
                </c:pt>
                <c:pt idx="3678">
                  <c:v>25.807200000000005</c:v>
                </c:pt>
                <c:pt idx="3679">
                  <c:v>25.808599999999974</c:v>
                </c:pt>
                <c:pt idx="3680">
                  <c:v>25.805700000000002</c:v>
                </c:pt>
                <c:pt idx="3681">
                  <c:v>25.802800000000001</c:v>
                </c:pt>
                <c:pt idx="3682">
                  <c:v>25.804200000000005</c:v>
                </c:pt>
                <c:pt idx="3683">
                  <c:v>25.805599999999973</c:v>
                </c:pt>
                <c:pt idx="3684">
                  <c:v>25.806999999999999</c:v>
                </c:pt>
                <c:pt idx="3685">
                  <c:v>25.808399999999978</c:v>
                </c:pt>
                <c:pt idx="3686">
                  <c:v>25.809799999999989</c:v>
                </c:pt>
                <c:pt idx="3687">
                  <c:v>25.815300000000001</c:v>
                </c:pt>
                <c:pt idx="3688">
                  <c:v>25.8124</c:v>
                </c:pt>
                <c:pt idx="3689">
                  <c:v>25.8094</c:v>
                </c:pt>
                <c:pt idx="3690">
                  <c:v>25.810800000000018</c:v>
                </c:pt>
                <c:pt idx="3691">
                  <c:v>25.812200000000001</c:v>
                </c:pt>
                <c:pt idx="3692">
                  <c:v>25.813700000000001</c:v>
                </c:pt>
                <c:pt idx="3693">
                  <c:v>25.810700000000001</c:v>
                </c:pt>
                <c:pt idx="3694">
                  <c:v>25.807800000000018</c:v>
                </c:pt>
                <c:pt idx="3695">
                  <c:v>25.809200000000001</c:v>
                </c:pt>
                <c:pt idx="3696">
                  <c:v>25.8063</c:v>
                </c:pt>
                <c:pt idx="3697">
                  <c:v>25.807700000000001</c:v>
                </c:pt>
                <c:pt idx="3698">
                  <c:v>25.809100000000001</c:v>
                </c:pt>
                <c:pt idx="3699">
                  <c:v>25.814499999999999</c:v>
                </c:pt>
                <c:pt idx="3700">
                  <c:v>25.815899999999999</c:v>
                </c:pt>
                <c:pt idx="3701">
                  <c:v>25.812999999999999</c:v>
                </c:pt>
                <c:pt idx="3702">
                  <c:v>25.814399999999999</c:v>
                </c:pt>
                <c:pt idx="3703">
                  <c:v>25.811499999999999</c:v>
                </c:pt>
                <c:pt idx="3704">
                  <c:v>25.812899999999999</c:v>
                </c:pt>
                <c:pt idx="3705">
                  <c:v>25.810000000000016</c:v>
                </c:pt>
                <c:pt idx="3706">
                  <c:v>25.811399999999999</c:v>
                </c:pt>
                <c:pt idx="3707">
                  <c:v>25.812799999999989</c:v>
                </c:pt>
                <c:pt idx="3708">
                  <c:v>25.814200000000017</c:v>
                </c:pt>
                <c:pt idx="3709">
                  <c:v>25.811299999999999</c:v>
                </c:pt>
                <c:pt idx="3710">
                  <c:v>25.8127</c:v>
                </c:pt>
                <c:pt idx="3711">
                  <c:v>25.814100000000018</c:v>
                </c:pt>
                <c:pt idx="3712">
                  <c:v>25.823799999999977</c:v>
                </c:pt>
                <c:pt idx="3713">
                  <c:v>25.820900000000005</c:v>
                </c:pt>
                <c:pt idx="3714">
                  <c:v>25.822299999999974</c:v>
                </c:pt>
                <c:pt idx="3715">
                  <c:v>25.823699999999977</c:v>
                </c:pt>
                <c:pt idx="3716">
                  <c:v>25.825099999999981</c:v>
                </c:pt>
                <c:pt idx="3717">
                  <c:v>25.822199999999977</c:v>
                </c:pt>
                <c:pt idx="3718">
                  <c:v>25.819299999999988</c:v>
                </c:pt>
                <c:pt idx="3719">
                  <c:v>25.820699999999977</c:v>
                </c:pt>
                <c:pt idx="3720">
                  <c:v>25.817699999999999</c:v>
                </c:pt>
                <c:pt idx="3721">
                  <c:v>25.814800000000034</c:v>
                </c:pt>
                <c:pt idx="3722">
                  <c:v>25.816199999999988</c:v>
                </c:pt>
                <c:pt idx="3723">
                  <c:v>25.817599999999999</c:v>
                </c:pt>
                <c:pt idx="3724">
                  <c:v>25.827300000000001</c:v>
                </c:pt>
                <c:pt idx="3725">
                  <c:v>25.828699999999976</c:v>
                </c:pt>
                <c:pt idx="3726">
                  <c:v>25.830100000000005</c:v>
                </c:pt>
                <c:pt idx="3727">
                  <c:v>25.827200000000001</c:v>
                </c:pt>
                <c:pt idx="3728">
                  <c:v>25.824300000000001</c:v>
                </c:pt>
                <c:pt idx="3729">
                  <c:v>25.825699999999976</c:v>
                </c:pt>
                <c:pt idx="3730">
                  <c:v>25.822800000000001</c:v>
                </c:pt>
                <c:pt idx="3731">
                  <c:v>25.824200000000001</c:v>
                </c:pt>
                <c:pt idx="3732">
                  <c:v>25.825599999999977</c:v>
                </c:pt>
                <c:pt idx="3733">
                  <c:v>25.822699999999976</c:v>
                </c:pt>
                <c:pt idx="3734">
                  <c:v>25.824000000000005</c:v>
                </c:pt>
                <c:pt idx="3735">
                  <c:v>25.821200000000001</c:v>
                </c:pt>
                <c:pt idx="3736">
                  <c:v>25.822500000000002</c:v>
                </c:pt>
                <c:pt idx="3737">
                  <c:v>25.827900000000017</c:v>
                </c:pt>
                <c:pt idx="3738">
                  <c:v>25.8293</c:v>
                </c:pt>
                <c:pt idx="3739">
                  <c:v>25.8307</c:v>
                </c:pt>
                <c:pt idx="3740">
                  <c:v>25.832100000000001</c:v>
                </c:pt>
                <c:pt idx="3741">
                  <c:v>25.8292</c:v>
                </c:pt>
                <c:pt idx="3742">
                  <c:v>25.8263</c:v>
                </c:pt>
                <c:pt idx="3743">
                  <c:v>25.823399999999989</c:v>
                </c:pt>
                <c:pt idx="3744">
                  <c:v>25.824800000000018</c:v>
                </c:pt>
                <c:pt idx="3745">
                  <c:v>25.821899999999999</c:v>
                </c:pt>
                <c:pt idx="3746">
                  <c:v>25.827300000000001</c:v>
                </c:pt>
                <c:pt idx="3747">
                  <c:v>25.828699999999976</c:v>
                </c:pt>
                <c:pt idx="3748">
                  <c:v>25.825800000000001</c:v>
                </c:pt>
                <c:pt idx="3749">
                  <c:v>25.8354</c:v>
                </c:pt>
                <c:pt idx="3750">
                  <c:v>25.8325</c:v>
                </c:pt>
                <c:pt idx="3751">
                  <c:v>25.829599999999989</c:v>
                </c:pt>
                <c:pt idx="3752">
                  <c:v>25.826799999999977</c:v>
                </c:pt>
                <c:pt idx="3753">
                  <c:v>25.823899999999988</c:v>
                </c:pt>
                <c:pt idx="3754">
                  <c:v>25.825299999999977</c:v>
                </c:pt>
                <c:pt idx="3755">
                  <c:v>25.826599999999981</c:v>
                </c:pt>
                <c:pt idx="3756">
                  <c:v>25.827999999999999</c:v>
                </c:pt>
                <c:pt idx="3757">
                  <c:v>25.8294</c:v>
                </c:pt>
                <c:pt idx="3758">
                  <c:v>25.830800000000018</c:v>
                </c:pt>
                <c:pt idx="3759">
                  <c:v>25.827900000000017</c:v>
                </c:pt>
                <c:pt idx="3760">
                  <c:v>25.824999999999999</c:v>
                </c:pt>
                <c:pt idx="3761">
                  <c:v>25.8264</c:v>
                </c:pt>
                <c:pt idx="3762">
                  <c:v>25.835999999999999</c:v>
                </c:pt>
                <c:pt idx="3763">
                  <c:v>25.8413</c:v>
                </c:pt>
                <c:pt idx="3764">
                  <c:v>25.8385</c:v>
                </c:pt>
                <c:pt idx="3765">
                  <c:v>25.835599999999989</c:v>
                </c:pt>
                <c:pt idx="3766">
                  <c:v>25.837000000000018</c:v>
                </c:pt>
                <c:pt idx="3767">
                  <c:v>25.834099999999999</c:v>
                </c:pt>
                <c:pt idx="3768">
                  <c:v>25.8355</c:v>
                </c:pt>
                <c:pt idx="3769">
                  <c:v>25.832599999999989</c:v>
                </c:pt>
                <c:pt idx="3770">
                  <c:v>25.834000000000017</c:v>
                </c:pt>
                <c:pt idx="3771">
                  <c:v>25.8353</c:v>
                </c:pt>
                <c:pt idx="3772">
                  <c:v>25.8367</c:v>
                </c:pt>
                <c:pt idx="3773">
                  <c:v>25.833800000000018</c:v>
                </c:pt>
                <c:pt idx="3774">
                  <c:v>25.843399999999978</c:v>
                </c:pt>
                <c:pt idx="3775">
                  <c:v>25.840499999999977</c:v>
                </c:pt>
                <c:pt idx="3776">
                  <c:v>25.837700000000005</c:v>
                </c:pt>
                <c:pt idx="3777">
                  <c:v>25.834800000000026</c:v>
                </c:pt>
                <c:pt idx="3778">
                  <c:v>25.836200000000005</c:v>
                </c:pt>
                <c:pt idx="3779">
                  <c:v>25.837499999999999</c:v>
                </c:pt>
                <c:pt idx="3780">
                  <c:v>25.838899999999999</c:v>
                </c:pt>
                <c:pt idx="3781">
                  <c:v>25.835999999999999</c:v>
                </c:pt>
                <c:pt idx="3782">
                  <c:v>25.833200000000001</c:v>
                </c:pt>
                <c:pt idx="3783">
                  <c:v>25.834499999999988</c:v>
                </c:pt>
                <c:pt idx="3784">
                  <c:v>25.835899999999999</c:v>
                </c:pt>
                <c:pt idx="3785">
                  <c:v>25.832999999999988</c:v>
                </c:pt>
                <c:pt idx="3786">
                  <c:v>25.830200000000001</c:v>
                </c:pt>
                <c:pt idx="3787">
                  <c:v>25.8355</c:v>
                </c:pt>
                <c:pt idx="3788">
                  <c:v>25.836900000000018</c:v>
                </c:pt>
                <c:pt idx="3789">
                  <c:v>25.834000000000017</c:v>
                </c:pt>
                <c:pt idx="3790">
                  <c:v>25.831099999999999</c:v>
                </c:pt>
                <c:pt idx="3791">
                  <c:v>25.8325</c:v>
                </c:pt>
                <c:pt idx="3792">
                  <c:v>25.829599999999989</c:v>
                </c:pt>
                <c:pt idx="3793">
                  <c:v>25.831000000000017</c:v>
                </c:pt>
                <c:pt idx="3794">
                  <c:v>25.8324</c:v>
                </c:pt>
                <c:pt idx="3795">
                  <c:v>25.8337</c:v>
                </c:pt>
                <c:pt idx="3796">
                  <c:v>25.835100000000001</c:v>
                </c:pt>
                <c:pt idx="3797">
                  <c:v>25.836400000000001</c:v>
                </c:pt>
                <c:pt idx="3798">
                  <c:v>25.833600000000001</c:v>
                </c:pt>
                <c:pt idx="3799">
                  <c:v>25.838899999999999</c:v>
                </c:pt>
                <c:pt idx="3800">
                  <c:v>25.840299999999989</c:v>
                </c:pt>
                <c:pt idx="3801">
                  <c:v>25.837399999999999</c:v>
                </c:pt>
                <c:pt idx="3802">
                  <c:v>25.838799999999981</c:v>
                </c:pt>
                <c:pt idx="3803">
                  <c:v>25.8401</c:v>
                </c:pt>
                <c:pt idx="3804">
                  <c:v>25.8415</c:v>
                </c:pt>
                <c:pt idx="3805">
                  <c:v>25.8386</c:v>
                </c:pt>
                <c:pt idx="3806">
                  <c:v>25.84</c:v>
                </c:pt>
                <c:pt idx="3807">
                  <c:v>25.8413</c:v>
                </c:pt>
                <c:pt idx="3808">
                  <c:v>25.8385</c:v>
                </c:pt>
                <c:pt idx="3809">
                  <c:v>25.835699999999989</c:v>
                </c:pt>
                <c:pt idx="3810">
                  <c:v>25.837000000000018</c:v>
                </c:pt>
                <c:pt idx="3811">
                  <c:v>25.8384</c:v>
                </c:pt>
                <c:pt idx="3812">
                  <c:v>25.843699999999973</c:v>
                </c:pt>
                <c:pt idx="3813">
                  <c:v>25.840800000000005</c:v>
                </c:pt>
                <c:pt idx="3814">
                  <c:v>25.842199999999973</c:v>
                </c:pt>
                <c:pt idx="3815">
                  <c:v>25.843499999999977</c:v>
                </c:pt>
                <c:pt idx="3816">
                  <c:v>25.840699999999973</c:v>
                </c:pt>
                <c:pt idx="3817">
                  <c:v>25.841999999999999</c:v>
                </c:pt>
                <c:pt idx="3818">
                  <c:v>25.839200000000005</c:v>
                </c:pt>
                <c:pt idx="3819">
                  <c:v>25.840499999999977</c:v>
                </c:pt>
                <c:pt idx="3820">
                  <c:v>25.841899999999999</c:v>
                </c:pt>
                <c:pt idx="3821">
                  <c:v>25.838999999999999</c:v>
                </c:pt>
                <c:pt idx="3822">
                  <c:v>25.836200000000005</c:v>
                </c:pt>
                <c:pt idx="3823">
                  <c:v>25.833400000000001</c:v>
                </c:pt>
                <c:pt idx="3824">
                  <c:v>25.834700000000005</c:v>
                </c:pt>
                <c:pt idx="3825">
                  <c:v>25.831900000000026</c:v>
                </c:pt>
                <c:pt idx="3826">
                  <c:v>25.8291</c:v>
                </c:pt>
                <c:pt idx="3827">
                  <c:v>25.822299999999974</c:v>
                </c:pt>
                <c:pt idx="3828">
                  <c:v>25.819500000000001</c:v>
                </c:pt>
                <c:pt idx="3829">
                  <c:v>25.816700000000001</c:v>
                </c:pt>
                <c:pt idx="3830">
                  <c:v>25.813800000000018</c:v>
                </c:pt>
                <c:pt idx="3831">
                  <c:v>25.815200000000001</c:v>
                </c:pt>
                <c:pt idx="3832">
                  <c:v>25.8124</c:v>
                </c:pt>
                <c:pt idx="3833">
                  <c:v>25.8095</c:v>
                </c:pt>
                <c:pt idx="3834">
                  <c:v>25.806699999999989</c:v>
                </c:pt>
                <c:pt idx="3835">
                  <c:v>25.8081</c:v>
                </c:pt>
                <c:pt idx="3836">
                  <c:v>25.8094</c:v>
                </c:pt>
                <c:pt idx="3837">
                  <c:v>25.818899999999999</c:v>
                </c:pt>
                <c:pt idx="3838">
                  <c:v>25.816099999999999</c:v>
                </c:pt>
                <c:pt idx="3839">
                  <c:v>25.817399999999999</c:v>
                </c:pt>
                <c:pt idx="3840">
                  <c:v>25.814599999999999</c:v>
                </c:pt>
                <c:pt idx="3841">
                  <c:v>25.815899999999999</c:v>
                </c:pt>
                <c:pt idx="3842">
                  <c:v>25.817299999999999</c:v>
                </c:pt>
                <c:pt idx="3843">
                  <c:v>25.8186</c:v>
                </c:pt>
                <c:pt idx="3844">
                  <c:v>25.82</c:v>
                </c:pt>
                <c:pt idx="3845">
                  <c:v>25.821300000000001</c:v>
                </c:pt>
                <c:pt idx="3846">
                  <c:v>25.8185</c:v>
                </c:pt>
                <c:pt idx="3847">
                  <c:v>25.8157</c:v>
                </c:pt>
                <c:pt idx="3848">
                  <c:v>25.812899999999999</c:v>
                </c:pt>
                <c:pt idx="3849">
                  <c:v>25.818100000000001</c:v>
                </c:pt>
                <c:pt idx="3850">
                  <c:v>25.819500000000001</c:v>
                </c:pt>
                <c:pt idx="3851">
                  <c:v>25.820799999999974</c:v>
                </c:pt>
                <c:pt idx="3852">
                  <c:v>25.822199999999977</c:v>
                </c:pt>
                <c:pt idx="3853">
                  <c:v>25.827400000000001</c:v>
                </c:pt>
                <c:pt idx="3854">
                  <c:v>25.8246</c:v>
                </c:pt>
                <c:pt idx="3855">
                  <c:v>25.821800000000017</c:v>
                </c:pt>
                <c:pt idx="3856">
                  <c:v>25.8231</c:v>
                </c:pt>
                <c:pt idx="3857">
                  <c:v>25.8245</c:v>
                </c:pt>
                <c:pt idx="3858">
                  <c:v>25.825800000000001</c:v>
                </c:pt>
                <c:pt idx="3859">
                  <c:v>25.823</c:v>
                </c:pt>
                <c:pt idx="3860">
                  <c:v>25.8202</c:v>
                </c:pt>
                <c:pt idx="3861">
                  <c:v>25.817399999999999</c:v>
                </c:pt>
                <c:pt idx="3862">
                  <c:v>25.822599999999976</c:v>
                </c:pt>
                <c:pt idx="3863">
                  <c:v>25.819800000000019</c:v>
                </c:pt>
                <c:pt idx="3864">
                  <c:v>25.821200000000001</c:v>
                </c:pt>
                <c:pt idx="3865">
                  <c:v>25.8184</c:v>
                </c:pt>
                <c:pt idx="3866">
                  <c:v>25.819700000000001</c:v>
                </c:pt>
                <c:pt idx="3867">
                  <c:v>25.816900000000018</c:v>
                </c:pt>
                <c:pt idx="3868">
                  <c:v>25.818300000000001</c:v>
                </c:pt>
                <c:pt idx="3869">
                  <c:v>25.8155</c:v>
                </c:pt>
                <c:pt idx="3870">
                  <c:v>25.8127</c:v>
                </c:pt>
                <c:pt idx="3871">
                  <c:v>25.809899999999999</c:v>
                </c:pt>
                <c:pt idx="3872">
                  <c:v>25.807099999999988</c:v>
                </c:pt>
                <c:pt idx="3873">
                  <c:v>25.808399999999978</c:v>
                </c:pt>
                <c:pt idx="3874">
                  <c:v>25.817799999999988</c:v>
                </c:pt>
                <c:pt idx="3875">
                  <c:v>25.819099999999999</c:v>
                </c:pt>
                <c:pt idx="3876">
                  <c:v>25.820399999999989</c:v>
                </c:pt>
                <c:pt idx="3877">
                  <c:v>25.817599999999999</c:v>
                </c:pt>
                <c:pt idx="3878">
                  <c:v>25.814900000000033</c:v>
                </c:pt>
                <c:pt idx="3879">
                  <c:v>25.812100000000001</c:v>
                </c:pt>
                <c:pt idx="3880">
                  <c:v>25.8093</c:v>
                </c:pt>
                <c:pt idx="3881">
                  <c:v>25.810600000000001</c:v>
                </c:pt>
                <c:pt idx="3882">
                  <c:v>25.807800000000018</c:v>
                </c:pt>
                <c:pt idx="3883">
                  <c:v>25.809200000000001</c:v>
                </c:pt>
                <c:pt idx="3884">
                  <c:v>25.8064</c:v>
                </c:pt>
                <c:pt idx="3885">
                  <c:v>25.807700000000001</c:v>
                </c:pt>
                <c:pt idx="3886">
                  <c:v>25.809100000000001</c:v>
                </c:pt>
                <c:pt idx="3887">
                  <c:v>25.8184</c:v>
                </c:pt>
                <c:pt idx="3888">
                  <c:v>25.819700000000001</c:v>
                </c:pt>
                <c:pt idx="3889">
                  <c:v>25.821000000000005</c:v>
                </c:pt>
                <c:pt idx="3890">
                  <c:v>25.822399999999973</c:v>
                </c:pt>
                <c:pt idx="3891">
                  <c:v>25.823699999999977</c:v>
                </c:pt>
                <c:pt idx="3892">
                  <c:v>25.828900000000001</c:v>
                </c:pt>
                <c:pt idx="3893">
                  <c:v>25.8261</c:v>
                </c:pt>
                <c:pt idx="3894">
                  <c:v>25.827400000000001</c:v>
                </c:pt>
                <c:pt idx="3895">
                  <c:v>25.828800000000001</c:v>
                </c:pt>
                <c:pt idx="3896">
                  <c:v>25.826000000000001</c:v>
                </c:pt>
                <c:pt idx="3897">
                  <c:v>25.827300000000001</c:v>
                </c:pt>
                <c:pt idx="3898">
                  <c:v>25.8245</c:v>
                </c:pt>
                <c:pt idx="3899">
                  <c:v>25.833800000000018</c:v>
                </c:pt>
                <c:pt idx="3900">
                  <c:v>25.835100000000001</c:v>
                </c:pt>
                <c:pt idx="3901">
                  <c:v>25.8324</c:v>
                </c:pt>
                <c:pt idx="3902">
                  <c:v>25.829599999999989</c:v>
                </c:pt>
                <c:pt idx="3903">
                  <c:v>25.830900000000018</c:v>
                </c:pt>
                <c:pt idx="3904">
                  <c:v>25.8322</c:v>
                </c:pt>
                <c:pt idx="3905">
                  <c:v>25.833500000000001</c:v>
                </c:pt>
                <c:pt idx="3906">
                  <c:v>25.830800000000018</c:v>
                </c:pt>
                <c:pt idx="3907">
                  <c:v>25.827999999999999</c:v>
                </c:pt>
                <c:pt idx="3908">
                  <c:v>25.8293</c:v>
                </c:pt>
                <c:pt idx="3909">
                  <c:v>25.8306</c:v>
                </c:pt>
                <c:pt idx="3910">
                  <c:v>25.827900000000017</c:v>
                </c:pt>
                <c:pt idx="3911">
                  <c:v>25.8292</c:v>
                </c:pt>
                <c:pt idx="3912">
                  <c:v>25.834399999999999</c:v>
                </c:pt>
                <c:pt idx="3913">
                  <c:v>25.831600000000005</c:v>
                </c:pt>
                <c:pt idx="3914">
                  <c:v>25.828800000000001</c:v>
                </c:pt>
                <c:pt idx="3915">
                  <c:v>25.830100000000005</c:v>
                </c:pt>
                <c:pt idx="3916">
                  <c:v>25.831499999999988</c:v>
                </c:pt>
                <c:pt idx="3917">
                  <c:v>25.832799999999978</c:v>
                </c:pt>
                <c:pt idx="3918">
                  <c:v>25.834099999999999</c:v>
                </c:pt>
                <c:pt idx="3919">
                  <c:v>25.8354</c:v>
                </c:pt>
                <c:pt idx="3920">
                  <c:v>25.832699999999981</c:v>
                </c:pt>
                <c:pt idx="3921">
                  <c:v>25.834000000000017</c:v>
                </c:pt>
                <c:pt idx="3922">
                  <c:v>25.831199999999999</c:v>
                </c:pt>
                <c:pt idx="3923">
                  <c:v>25.828399999999974</c:v>
                </c:pt>
                <c:pt idx="3924">
                  <c:v>25.833600000000001</c:v>
                </c:pt>
                <c:pt idx="3925">
                  <c:v>25.834900000000026</c:v>
                </c:pt>
                <c:pt idx="3926">
                  <c:v>25.836200000000005</c:v>
                </c:pt>
                <c:pt idx="3927">
                  <c:v>25.833500000000001</c:v>
                </c:pt>
                <c:pt idx="3928">
                  <c:v>25.8307</c:v>
                </c:pt>
                <c:pt idx="3929">
                  <c:v>25.827900000000017</c:v>
                </c:pt>
                <c:pt idx="3930">
                  <c:v>25.825199999999978</c:v>
                </c:pt>
                <c:pt idx="3931">
                  <c:v>25.826499999999989</c:v>
                </c:pt>
                <c:pt idx="3932">
                  <c:v>25.827800000000018</c:v>
                </c:pt>
                <c:pt idx="3933">
                  <c:v>25.8291</c:v>
                </c:pt>
                <c:pt idx="3934">
                  <c:v>25.8264</c:v>
                </c:pt>
                <c:pt idx="3935">
                  <c:v>25.823599999999978</c:v>
                </c:pt>
                <c:pt idx="3936">
                  <c:v>25.817100000000018</c:v>
                </c:pt>
                <c:pt idx="3937">
                  <c:v>25.814299999999999</c:v>
                </c:pt>
                <c:pt idx="3938">
                  <c:v>25.811599999999999</c:v>
                </c:pt>
                <c:pt idx="3939">
                  <c:v>25.808800000000005</c:v>
                </c:pt>
                <c:pt idx="3940">
                  <c:v>25.810199999999988</c:v>
                </c:pt>
                <c:pt idx="3941">
                  <c:v>25.807400000000001</c:v>
                </c:pt>
                <c:pt idx="3942">
                  <c:v>25.808700000000002</c:v>
                </c:pt>
                <c:pt idx="3943">
                  <c:v>25.813800000000018</c:v>
                </c:pt>
                <c:pt idx="3944">
                  <c:v>25.811100000000017</c:v>
                </c:pt>
                <c:pt idx="3945">
                  <c:v>25.808399999999978</c:v>
                </c:pt>
                <c:pt idx="3946">
                  <c:v>25.805599999999973</c:v>
                </c:pt>
                <c:pt idx="3947">
                  <c:v>25.806899999999999</c:v>
                </c:pt>
                <c:pt idx="3948">
                  <c:v>25.808299999999981</c:v>
                </c:pt>
                <c:pt idx="3949">
                  <c:v>25.817399999999999</c:v>
                </c:pt>
                <c:pt idx="3950">
                  <c:v>25.814699999999988</c:v>
                </c:pt>
                <c:pt idx="3951">
                  <c:v>25.81190000000003</c:v>
                </c:pt>
                <c:pt idx="3952">
                  <c:v>25.809200000000001</c:v>
                </c:pt>
                <c:pt idx="3953">
                  <c:v>25.8065</c:v>
                </c:pt>
                <c:pt idx="3954">
                  <c:v>25.803699999999989</c:v>
                </c:pt>
                <c:pt idx="3955">
                  <c:v>25.800999999999988</c:v>
                </c:pt>
                <c:pt idx="3956">
                  <c:v>25.802299999999978</c:v>
                </c:pt>
                <c:pt idx="3957">
                  <c:v>25.803599999999989</c:v>
                </c:pt>
                <c:pt idx="3958">
                  <c:v>25.800899999999999</c:v>
                </c:pt>
                <c:pt idx="3959">
                  <c:v>25.802199999999981</c:v>
                </c:pt>
                <c:pt idx="3960">
                  <c:v>25.799499999999973</c:v>
                </c:pt>
                <c:pt idx="3961">
                  <c:v>25.796800000000001</c:v>
                </c:pt>
                <c:pt idx="3962">
                  <c:v>25.801900000000018</c:v>
                </c:pt>
                <c:pt idx="3963">
                  <c:v>25.8032</c:v>
                </c:pt>
                <c:pt idx="3964">
                  <c:v>25.804500000000001</c:v>
                </c:pt>
                <c:pt idx="3965">
                  <c:v>25.805800000000001</c:v>
                </c:pt>
                <c:pt idx="3966">
                  <c:v>25.807099999999988</c:v>
                </c:pt>
                <c:pt idx="3967">
                  <c:v>25.808399999999978</c:v>
                </c:pt>
                <c:pt idx="3968">
                  <c:v>25.805700000000002</c:v>
                </c:pt>
                <c:pt idx="3969">
                  <c:v>25.806999999999999</c:v>
                </c:pt>
                <c:pt idx="3970">
                  <c:v>25.804300000000001</c:v>
                </c:pt>
                <c:pt idx="3971">
                  <c:v>25.805599999999973</c:v>
                </c:pt>
                <c:pt idx="3972">
                  <c:v>25.806899999999999</c:v>
                </c:pt>
                <c:pt idx="3973">
                  <c:v>25.804200000000005</c:v>
                </c:pt>
                <c:pt idx="3974">
                  <c:v>25.8093</c:v>
                </c:pt>
                <c:pt idx="3975">
                  <c:v>25.8065</c:v>
                </c:pt>
                <c:pt idx="3976">
                  <c:v>25.803799999999978</c:v>
                </c:pt>
                <c:pt idx="3977">
                  <c:v>25.805099999999989</c:v>
                </c:pt>
                <c:pt idx="3978">
                  <c:v>25.802399999999977</c:v>
                </c:pt>
                <c:pt idx="3979">
                  <c:v>25.803699999999989</c:v>
                </c:pt>
                <c:pt idx="3980">
                  <c:v>25.800999999999988</c:v>
                </c:pt>
                <c:pt idx="3981">
                  <c:v>25.802299999999978</c:v>
                </c:pt>
                <c:pt idx="3982">
                  <c:v>25.799600000000002</c:v>
                </c:pt>
                <c:pt idx="3983">
                  <c:v>25.796900000000001</c:v>
                </c:pt>
                <c:pt idx="3984">
                  <c:v>25.7942</c:v>
                </c:pt>
                <c:pt idx="3985">
                  <c:v>25.795499999999976</c:v>
                </c:pt>
                <c:pt idx="3986">
                  <c:v>25.7928</c:v>
                </c:pt>
                <c:pt idx="3987">
                  <c:v>25.797799999999977</c:v>
                </c:pt>
                <c:pt idx="3988">
                  <c:v>25.799099999999989</c:v>
                </c:pt>
                <c:pt idx="3989">
                  <c:v>25.796399999999974</c:v>
                </c:pt>
                <c:pt idx="3990">
                  <c:v>25.793699999999976</c:v>
                </c:pt>
                <c:pt idx="3991">
                  <c:v>25.795000000000002</c:v>
                </c:pt>
                <c:pt idx="3992">
                  <c:v>25.792299999999976</c:v>
                </c:pt>
                <c:pt idx="3993">
                  <c:v>25.793599999999977</c:v>
                </c:pt>
                <c:pt idx="3994">
                  <c:v>25.790900000000001</c:v>
                </c:pt>
                <c:pt idx="3995">
                  <c:v>25.792199999999976</c:v>
                </c:pt>
                <c:pt idx="3996">
                  <c:v>25.793500000000002</c:v>
                </c:pt>
                <c:pt idx="3997">
                  <c:v>25.794799999999977</c:v>
                </c:pt>
                <c:pt idx="3998">
                  <c:v>25.796099999999981</c:v>
                </c:pt>
                <c:pt idx="3999">
                  <c:v>25.805199999999989</c:v>
                </c:pt>
                <c:pt idx="4000">
                  <c:v>25.8065</c:v>
                </c:pt>
                <c:pt idx="4001">
                  <c:v>25.803799999999978</c:v>
                </c:pt>
                <c:pt idx="4002">
                  <c:v>25.805099999999989</c:v>
                </c:pt>
                <c:pt idx="4003">
                  <c:v>25.802399999999977</c:v>
                </c:pt>
                <c:pt idx="4004">
                  <c:v>25.803699999999989</c:v>
                </c:pt>
                <c:pt idx="4005">
                  <c:v>25.800999999999988</c:v>
                </c:pt>
                <c:pt idx="4006">
                  <c:v>25.798299999999976</c:v>
                </c:pt>
                <c:pt idx="4007">
                  <c:v>25.799600000000002</c:v>
                </c:pt>
                <c:pt idx="4008">
                  <c:v>25.804600000000001</c:v>
                </c:pt>
                <c:pt idx="4009">
                  <c:v>25.805900000000001</c:v>
                </c:pt>
                <c:pt idx="4010">
                  <c:v>25.807200000000005</c:v>
                </c:pt>
                <c:pt idx="4011">
                  <c:v>25.808499999999977</c:v>
                </c:pt>
                <c:pt idx="4012">
                  <c:v>25.817499999999999</c:v>
                </c:pt>
                <c:pt idx="4013">
                  <c:v>25.818800000000017</c:v>
                </c:pt>
                <c:pt idx="4014">
                  <c:v>25.816099999999999</c:v>
                </c:pt>
                <c:pt idx="4015">
                  <c:v>25.817399999999999</c:v>
                </c:pt>
                <c:pt idx="4016">
                  <c:v>25.814699999999988</c:v>
                </c:pt>
                <c:pt idx="4017">
                  <c:v>25.815999999999999</c:v>
                </c:pt>
                <c:pt idx="4018">
                  <c:v>25.813300000000005</c:v>
                </c:pt>
                <c:pt idx="4019">
                  <c:v>25.814599999999999</c:v>
                </c:pt>
                <c:pt idx="4020">
                  <c:v>25.81190000000003</c:v>
                </c:pt>
                <c:pt idx="4021">
                  <c:v>25.813199999999988</c:v>
                </c:pt>
                <c:pt idx="4022">
                  <c:v>25.814499999999999</c:v>
                </c:pt>
                <c:pt idx="4023">
                  <c:v>25.815799999999989</c:v>
                </c:pt>
                <c:pt idx="4024">
                  <c:v>25.820799999999974</c:v>
                </c:pt>
                <c:pt idx="4025">
                  <c:v>25.818100000000001</c:v>
                </c:pt>
                <c:pt idx="4026">
                  <c:v>25.8154</c:v>
                </c:pt>
                <c:pt idx="4027">
                  <c:v>25.816700000000001</c:v>
                </c:pt>
                <c:pt idx="4028">
                  <c:v>25.814100000000018</c:v>
                </c:pt>
                <c:pt idx="4029">
                  <c:v>25.811399999999999</c:v>
                </c:pt>
                <c:pt idx="4030">
                  <c:v>25.808700000000002</c:v>
                </c:pt>
                <c:pt idx="4031">
                  <c:v>25.806000000000001</c:v>
                </c:pt>
                <c:pt idx="4032">
                  <c:v>25.807300000000001</c:v>
                </c:pt>
                <c:pt idx="4033">
                  <c:v>25.808599999999974</c:v>
                </c:pt>
                <c:pt idx="4034">
                  <c:v>25.809899999999999</c:v>
                </c:pt>
                <c:pt idx="4035">
                  <c:v>25.807200000000005</c:v>
                </c:pt>
                <c:pt idx="4036">
                  <c:v>25.800799999999978</c:v>
                </c:pt>
                <c:pt idx="4037">
                  <c:v>25.798100000000002</c:v>
                </c:pt>
                <c:pt idx="4038">
                  <c:v>25.795399999999976</c:v>
                </c:pt>
                <c:pt idx="4039">
                  <c:v>25.7928</c:v>
                </c:pt>
                <c:pt idx="4040">
                  <c:v>25.7941</c:v>
                </c:pt>
                <c:pt idx="4041">
                  <c:v>25.795299999999976</c:v>
                </c:pt>
                <c:pt idx="4042">
                  <c:v>25.792699999999979</c:v>
                </c:pt>
                <c:pt idx="4043">
                  <c:v>25.79</c:v>
                </c:pt>
                <c:pt idx="4044">
                  <c:v>25.7913</c:v>
                </c:pt>
                <c:pt idx="4045">
                  <c:v>25.792599999999975</c:v>
                </c:pt>
                <c:pt idx="4046">
                  <c:v>25.793900000000001</c:v>
                </c:pt>
                <c:pt idx="4047">
                  <c:v>25.795199999999976</c:v>
                </c:pt>
                <c:pt idx="4048">
                  <c:v>25.796399999999974</c:v>
                </c:pt>
                <c:pt idx="4049">
                  <c:v>25.801400000000001</c:v>
                </c:pt>
                <c:pt idx="4050">
                  <c:v>25.802700000000002</c:v>
                </c:pt>
                <c:pt idx="4051">
                  <c:v>25.803999999999988</c:v>
                </c:pt>
                <c:pt idx="4052">
                  <c:v>25.805299999999978</c:v>
                </c:pt>
                <c:pt idx="4053">
                  <c:v>25.8066</c:v>
                </c:pt>
                <c:pt idx="4054">
                  <c:v>25.807800000000018</c:v>
                </c:pt>
                <c:pt idx="4055">
                  <c:v>25.805199999999989</c:v>
                </c:pt>
                <c:pt idx="4056">
                  <c:v>25.8065</c:v>
                </c:pt>
                <c:pt idx="4057">
                  <c:v>25.807700000000001</c:v>
                </c:pt>
                <c:pt idx="4058">
                  <c:v>25.805099999999989</c:v>
                </c:pt>
                <c:pt idx="4059">
                  <c:v>25.802399999999977</c:v>
                </c:pt>
                <c:pt idx="4060">
                  <c:v>25.803699999999989</c:v>
                </c:pt>
                <c:pt idx="4061">
                  <c:v>25.805</c:v>
                </c:pt>
                <c:pt idx="4062">
                  <c:v>25.8063</c:v>
                </c:pt>
                <c:pt idx="4063">
                  <c:v>25.803599999999989</c:v>
                </c:pt>
                <c:pt idx="4064">
                  <c:v>25.800899999999999</c:v>
                </c:pt>
                <c:pt idx="4065">
                  <c:v>25.798299999999976</c:v>
                </c:pt>
                <c:pt idx="4066">
                  <c:v>25.795599999999975</c:v>
                </c:pt>
                <c:pt idx="4067">
                  <c:v>25.792999999999989</c:v>
                </c:pt>
                <c:pt idx="4068">
                  <c:v>25.790299999999974</c:v>
                </c:pt>
                <c:pt idx="4069">
                  <c:v>25.783999999999978</c:v>
                </c:pt>
                <c:pt idx="4070">
                  <c:v>25.781300000000002</c:v>
                </c:pt>
                <c:pt idx="4071">
                  <c:v>25.782599999999963</c:v>
                </c:pt>
                <c:pt idx="4072">
                  <c:v>25.779999999999987</c:v>
                </c:pt>
                <c:pt idx="4073">
                  <c:v>25.7773</c:v>
                </c:pt>
                <c:pt idx="4074">
                  <c:v>25.786199999999976</c:v>
                </c:pt>
                <c:pt idx="4075">
                  <c:v>25.787499999999977</c:v>
                </c:pt>
                <c:pt idx="4076">
                  <c:v>25.788799999999959</c:v>
                </c:pt>
                <c:pt idx="4077">
                  <c:v>25.79</c:v>
                </c:pt>
                <c:pt idx="4078">
                  <c:v>25.7913</c:v>
                </c:pt>
                <c:pt idx="4079">
                  <c:v>25.792599999999975</c:v>
                </c:pt>
                <c:pt idx="4080">
                  <c:v>25.79</c:v>
                </c:pt>
                <c:pt idx="4081">
                  <c:v>25.787299999999973</c:v>
                </c:pt>
                <c:pt idx="4082">
                  <c:v>25.784699999999976</c:v>
                </c:pt>
                <c:pt idx="4083">
                  <c:v>25.785900000000002</c:v>
                </c:pt>
                <c:pt idx="4084">
                  <c:v>25.787199999999977</c:v>
                </c:pt>
                <c:pt idx="4085">
                  <c:v>25.788499999999964</c:v>
                </c:pt>
                <c:pt idx="4086">
                  <c:v>25.7898</c:v>
                </c:pt>
                <c:pt idx="4087">
                  <c:v>25.798599999999976</c:v>
                </c:pt>
                <c:pt idx="4088">
                  <c:v>25.795999999999989</c:v>
                </c:pt>
                <c:pt idx="4089">
                  <c:v>25.7973</c:v>
                </c:pt>
                <c:pt idx="4090">
                  <c:v>25.798499999999976</c:v>
                </c:pt>
                <c:pt idx="4091">
                  <c:v>25.799800000000001</c:v>
                </c:pt>
                <c:pt idx="4092">
                  <c:v>25.801100000000005</c:v>
                </c:pt>
                <c:pt idx="4093">
                  <c:v>25.802299999999978</c:v>
                </c:pt>
                <c:pt idx="4094">
                  <c:v>25.799699999999977</c:v>
                </c:pt>
                <c:pt idx="4095">
                  <c:v>25.7971</c:v>
                </c:pt>
                <c:pt idx="4096">
                  <c:v>25.798299999999976</c:v>
                </c:pt>
                <c:pt idx="4097">
                  <c:v>25.799600000000002</c:v>
                </c:pt>
                <c:pt idx="4098">
                  <c:v>25.800899999999999</c:v>
                </c:pt>
                <c:pt idx="4099">
                  <c:v>25.809699999999989</c:v>
                </c:pt>
                <c:pt idx="4100">
                  <c:v>25.811000000000018</c:v>
                </c:pt>
                <c:pt idx="4101">
                  <c:v>25.812200000000001</c:v>
                </c:pt>
                <c:pt idx="4102">
                  <c:v>25.813500000000001</c:v>
                </c:pt>
                <c:pt idx="4103">
                  <c:v>25.814800000000034</c:v>
                </c:pt>
                <c:pt idx="4104">
                  <c:v>25.815999999999999</c:v>
                </c:pt>
                <c:pt idx="4105">
                  <c:v>25.813400000000001</c:v>
                </c:pt>
                <c:pt idx="4106">
                  <c:v>25.814699999999988</c:v>
                </c:pt>
                <c:pt idx="4107">
                  <c:v>25.812000000000001</c:v>
                </c:pt>
                <c:pt idx="4108">
                  <c:v>25.813300000000005</c:v>
                </c:pt>
                <c:pt idx="4109">
                  <c:v>25.814599999999999</c:v>
                </c:pt>
                <c:pt idx="4110">
                  <c:v>25.81190000000003</c:v>
                </c:pt>
                <c:pt idx="4111">
                  <c:v>25.8093</c:v>
                </c:pt>
                <c:pt idx="4112">
                  <c:v>25.818100000000001</c:v>
                </c:pt>
                <c:pt idx="4113">
                  <c:v>25.819400000000005</c:v>
                </c:pt>
                <c:pt idx="4114">
                  <c:v>25.816700000000001</c:v>
                </c:pt>
                <c:pt idx="4115">
                  <c:v>25.818000000000001</c:v>
                </c:pt>
                <c:pt idx="4116">
                  <c:v>25.819199999999999</c:v>
                </c:pt>
                <c:pt idx="4117">
                  <c:v>25.820499999999981</c:v>
                </c:pt>
                <c:pt idx="4118">
                  <c:v>25.821800000000017</c:v>
                </c:pt>
                <c:pt idx="4119">
                  <c:v>25.819099999999999</c:v>
                </c:pt>
                <c:pt idx="4120">
                  <c:v>25.816500000000001</c:v>
                </c:pt>
                <c:pt idx="4121">
                  <c:v>25.813900000000018</c:v>
                </c:pt>
                <c:pt idx="4122">
                  <c:v>25.811299999999999</c:v>
                </c:pt>
                <c:pt idx="4123">
                  <c:v>25.808599999999974</c:v>
                </c:pt>
                <c:pt idx="4124">
                  <c:v>25.817399999999999</c:v>
                </c:pt>
                <c:pt idx="4125">
                  <c:v>25.8187</c:v>
                </c:pt>
                <c:pt idx="4126">
                  <c:v>25.819900000000018</c:v>
                </c:pt>
                <c:pt idx="4127">
                  <c:v>25.821200000000001</c:v>
                </c:pt>
                <c:pt idx="4128">
                  <c:v>25.822399999999973</c:v>
                </c:pt>
                <c:pt idx="4129">
                  <c:v>25.823699999999977</c:v>
                </c:pt>
                <c:pt idx="4130">
                  <c:v>25.821100000000001</c:v>
                </c:pt>
                <c:pt idx="4131">
                  <c:v>25.8184</c:v>
                </c:pt>
                <c:pt idx="4132">
                  <c:v>25.819700000000001</c:v>
                </c:pt>
                <c:pt idx="4133">
                  <c:v>25.821000000000005</c:v>
                </c:pt>
                <c:pt idx="4134">
                  <c:v>25.822199999999977</c:v>
                </c:pt>
                <c:pt idx="4135">
                  <c:v>25.819600000000001</c:v>
                </c:pt>
                <c:pt idx="4136">
                  <c:v>25.817000000000018</c:v>
                </c:pt>
                <c:pt idx="4137">
                  <c:v>25.821899999999999</c:v>
                </c:pt>
                <c:pt idx="4138">
                  <c:v>25.819199999999999</c:v>
                </c:pt>
                <c:pt idx="4139">
                  <c:v>25.816600000000001</c:v>
                </c:pt>
                <c:pt idx="4140">
                  <c:v>25.817900000000034</c:v>
                </c:pt>
                <c:pt idx="4141">
                  <c:v>25.819099999999999</c:v>
                </c:pt>
                <c:pt idx="4142">
                  <c:v>25.820399999999989</c:v>
                </c:pt>
                <c:pt idx="4143">
                  <c:v>25.817799999999988</c:v>
                </c:pt>
                <c:pt idx="4144">
                  <c:v>25.818999999999999</c:v>
                </c:pt>
                <c:pt idx="4145">
                  <c:v>25.8203</c:v>
                </c:pt>
                <c:pt idx="4146">
                  <c:v>25.817699999999999</c:v>
                </c:pt>
                <c:pt idx="4147">
                  <c:v>25.815000000000001</c:v>
                </c:pt>
                <c:pt idx="4148">
                  <c:v>25.816299999999988</c:v>
                </c:pt>
                <c:pt idx="4149">
                  <c:v>25.824999999999999</c:v>
                </c:pt>
                <c:pt idx="4150">
                  <c:v>25.8263</c:v>
                </c:pt>
                <c:pt idx="4151">
                  <c:v>25.823699999999977</c:v>
                </c:pt>
                <c:pt idx="4152">
                  <c:v>25.824900000000017</c:v>
                </c:pt>
                <c:pt idx="4153">
                  <c:v>25.8261</c:v>
                </c:pt>
                <c:pt idx="4154">
                  <c:v>25.823499999999989</c:v>
                </c:pt>
                <c:pt idx="4155">
                  <c:v>25.820900000000005</c:v>
                </c:pt>
                <c:pt idx="4156">
                  <c:v>25.822199999999977</c:v>
                </c:pt>
                <c:pt idx="4157">
                  <c:v>25.823399999999989</c:v>
                </c:pt>
                <c:pt idx="4158">
                  <c:v>25.8247</c:v>
                </c:pt>
                <c:pt idx="4159">
                  <c:v>25.825900000000001</c:v>
                </c:pt>
                <c:pt idx="4160">
                  <c:v>25.8233</c:v>
                </c:pt>
                <c:pt idx="4161">
                  <c:v>25.820699999999977</c:v>
                </c:pt>
                <c:pt idx="4162">
                  <c:v>25.8294</c:v>
                </c:pt>
                <c:pt idx="4163">
                  <c:v>25.826799999999977</c:v>
                </c:pt>
                <c:pt idx="4164">
                  <c:v>25.824200000000001</c:v>
                </c:pt>
                <c:pt idx="4165">
                  <c:v>25.825500000000002</c:v>
                </c:pt>
                <c:pt idx="4166">
                  <c:v>25.822900000000001</c:v>
                </c:pt>
                <c:pt idx="4167">
                  <c:v>25.8203</c:v>
                </c:pt>
                <c:pt idx="4168">
                  <c:v>25.817699999999999</c:v>
                </c:pt>
                <c:pt idx="4169">
                  <c:v>25.815100000000001</c:v>
                </c:pt>
                <c:pt idx="4170">
                  <c:v>25.8125</c:v>
                </c:pt>
                <c:pt idx="4171">
                  <c:v>25.809899999999999</c:v>
                </c:pt>
                <c:pt idx="4172">
                  <c:v>25.811100000000017</c:v>
                </c:pt>
                <c:pt idx="4173">
                  <c:v>25.8124</c:v>
                </c:pt>
                <c:pt idx="4174">
                  <c:v>25.817200000000017</c:v>
                </c:pt>
                <c:pt idx="4175">
                  <c:v>25.814599999999999</c:v>
                </c:pt>
                <c:pt idx="4176">
                  <c:v>25.812000000000001</c:v>
                </c:pt>
                <c:pt idx="4177">
                  <c:v>25.8094</c:v>
                </c:pt>
                <c:pt idx="4178">
                  <c:v>25.806799999999981</c:v>
                </c:pt>
                <c:pt idx="4179">
                  <c:v>25.804300000000001</c:v>
                </c:pt>
                <c:pt idx="4180">
                  <c:v>25.805499999999977</c:v>
                </c:pt>
                <c:pt idx="4181">
                  <c:v>25.806699999999989</c:v>
                </c:pt>
                <c:pt idx="4182">
                  <c:v>25.804200000000005</c:v>
                </c:pt>
                <c:pt idx="4183">
                  <c:v>25.801600000000001</c:v>
                </c:pt>
                <c:pt idx="4184">
                  <c:v>25.802800000000001</c:v>
                </c:pt>
                <c:pt idx="4185">
                  <c:v>25.8002</c:v>
                </c:pt>
                <c:pt idx="4186">
                  <c:v>25.801500000000001</c:v>
                </c:pt>
                <c:pt idx="4187">
                  <c:v>25.8063</c:v>
                </c:pt>
                <c:pt idx="4188">
                  <c:v>25.807500000000001</c:v>
                </c:pt>
                <c:pt idx="4189">
                  <c:v>25.808800000000005</c:v>
                </c:pt>
                <c:pt idx="4190">
                  <c:v>25.8062</c:v>
                </c:pt>
                <c:pt idx="4191">
                  <c:v>25.807400000000001</c:v>
                </c:pt>
                <c:pt idx="4192">
                  <c:v>25.808700000000002</c:v>
                </c:pt>
                <c:pt idx="4193">
                  <c:v>25.806100000000001</c:v>
                </c:pt>
                <c:pt idx="4194">
                  <c:v>25.8035</c:v>
                </c:pt>
                <c:pt idx="4195">
                  <c:v>25.804800000000018</c:v>
                </c:pt>
                <c:pt idx="4196">
                  <c:v>25.806000000000001</c:v>
                </c:pt>
                <c:pt idx="4197">
                  <c:v>25.807200000000005</c:v>
                </c:pt>
                <c:pt idx="4198">
                  <c:v>25.8047</c:v>
                </c:pt>
                <c:pt idx="4199">
                  <c:v>25.813300000000005</c:v>
                </c:pt>
                <c:pt idx="4200">
                  <c:v>25.810700000000001</c:v>
                </c:pt>
                <c:pt idx="4201">
                  <c:v>25.81190000000003</c:v>
                </c:pt>
                <c:pt idx="4202">
                  <c:v>25.813199999999988</c:v>
                </c:pt>
                <c:pt idx="4203">
                  <c:v>25.810600000000001</c:v>
                </c:pt>
                <c:pt idx="4204">
                  <c:v>25.811800000000034</c:v>
                </c:pt>
                <c:pt idx="4205">
                  <c:v>25.813099999999999</c:v>
                </c:pt>
                <c:pt idx="4206">
                  <c:v>25.810500000000001</c:v>
                </c:pt>
                <c:pt idx="4207">
                  <c:v>25.811699999999988</c:v>
                </c:pt>
                <c:pt idx="4208">
                  <c:v>25.812999999999999</c:v>
                </c:pt>
                <c:pt idx="4209">
                  <c:v>25.814200000000017</c:v>
                </c:pt>
                <c:pt idx="4210">
                  <c:v>25.811599999999999</c:v>
                </c:pt>
                <c:pt idx="4211">
                  <c:v>25.812899999999999</c:v>
                </c:pt>
                <c:pt idx="4212">
                  <c:v>25.817699999999999</c:v>
                </c:pt>
                <c:pt idx="4213">
                  <c:v>25.818899999999999</c:v>
                </c:pt>
                <c:pt idx="4214">
                  <c:v>25.816299999999988</c:v>
                </c:pt>
                <c:pt idx="4215">
                  <c:v>25.813800000000018</c:v>
                </c:pt>
                <c:pt idx="4216">
                  <c:v>25.815000000000001</c:v>
                </c:pt>
                <c:pt idx="4217">
                  <c:v>25.816199999999988</c:v>
                </c:pt>
                <c:pt idx="4218">
                  <c:v>25.817399999999999</c:v>
                </c:pt>
                <c:pt idx="4219">
                  <c:v>25.814900000000033</c:v>
                </c:pt>
                <c:pt idx="4220">
                  <c:v>25.816099999999999</c:v>
                </c:pt>
                <c:pt idx="4221">
                  <c:v>25.817299999999999</c:v>
                </c:pt>
                <c:pt idx="4222">
                  <c:v>25.814800000000034</c:v>
                </c:pt>
                <c:pt idx="4223">
                  <c:v>25.815999999999999</c:v>
                </c:pt>
                <c:pt idx="4224">
                  <c:v>25.820799999999974</c:v>
                </c:pt>
                <c:pt idx="4225">
                  <c:v>25.818200000000001</c:v>
                </c:pt>
                <c:pt idx="4226">
                  <c:v>25.819500000000001</c:v>
                </c:pt>
                <c:pt idx="4227">
                  <c:v>25.820699999999977</c:v>
                </c:pt>
                <c:pt idx="4228">
                  <c:v>25.821899999999999</c:v>
                </c:pt>
                <c:pt idx="4229">
                  <c:v>25.819299999999988</c:v>
                </c:pt>
                <c:pt idx="4230">
                  <c:v>25.820599999999978</c:v>
                </c:pt>
                <c:pt idx="4231">
                  <c:v>25.821800000000017</c:v>
                </c:pt>
                <c:pt idx="4232">
                  <c:v>25.823</c:v>
                </c:pt>
                <c:pt idx="4233">
                  <c:v>25.827800000000018</c:v>
                </c:pt>
                <c:pt idx="4234">
                  <c:v>25.829000000000001</c:v>
                </c:pt>
                <c:pt idx="4235">
                  <c:v>25.830200000000001</c:v>
                </c:pt>
                <c:pt idx="4236">
                  <c:v>25.831399999999999</c:v>
                </c:pt>
                <c:pt idx="4237">
                  <c:v>25.84</c:v>
                </c:pt>
                <c:pt idx="4238">
                  <c:v>25.837399999999999</c:v>
                </c:pt>
                <c:pt idx="4239">
                  <c:v>25.834900000000026</c:v>
                </c:pt>
                <c:pt idx="4240">
                  <c:v>25.8323</c:v>
                </c:pt>
                <c:pt idx="4241">
                  <c:v>25.829799999999977</c:v>
                </c:pt>
                <c:pt idx="4242">
                  <c:v>25.827200000000001</c:v>
                </c:pt>
                <c:pt idx="4243">
                  <c:v>25.8247</c:v>
                </c:pt>
                <c:pt idx="4244">
                  <c:v>25.822099999999978</c:v>
                </c:pt>
                <c:pt idx="4245">
                  <c:v>25.8233</c:v>
                </c:pt>
                <c:pt idx="4246">
                  <c:v>25.820799999999974</c:v>
                </c:pt>
                <c:pt idx="4247">
                  <c:v>25.818200000000001</c:v>
                </c:pt>
                <c:pt idx="4248">
                  <c:v>25.8157</c:v>
                </c:pt>
                <c:pt idx="4249">
                  <c:v>25.820399999999989</c:v>
                </c:pt>
                <c:pt idx="4250">
                  <c:v>25.8216</c:v>
                </c:pt>
                <c:pt idx="4251">
                  <c:v>25.819099999999999</c:v>
                </c:pt>
                <c:pt idx="4252">
                  <c:v>25.8203</c:v>
                </c:pt>
                <c:pt idx="4253">
                  <c:v>25.8215</c:v>
                </c:pt>
                <c:pt idx="4254">
                  <c:v>25.818999999999999</c:v>
                </c:pt>
                <c:pt idx="4255">
                  <c:v>25.8202</c:v>
                </c:pt>
                <c:pt idx="4256">
                  <c:v>25.817699999999999</c:v>
                </c:pt>
                <c:pt idx="4257">
                  <c:v>25.815100000000001</c:v>
                </c:pt>
                <c:pt idx="4258">
                  <c:v>25.816299999999988</c:v>
                </c:pt>
                <c:pt idx="4259">
                  <c:v>25.813800000000018</c:v>
                </c:pt>
                <c:pt idx="4260">
                  <c:v>25.815000000000001</c:v>
                </c:pt>
                <c:pt idx="4261">
                  <c:v>25.816199999999988</c:v>
                </c:pt>
                <c:pt idx="4262">
                  <c:v>25.8247</c:v>
                </c:pt>
                <c:pt idx="4263">
                  <c:v>25.825900000000001</c:v>
                </c:pt>
                <c:pt idx="4264">
                  <c:v>25.823399999999989</c:v>
                </c:pt>
                <c:pt idx="4265">
                  <c:v>25.8246</c:v>
                </c:pt>
                <c:pt idx="4266">
                  <c:v>25.825800000000001</c:v>
                </c:pt>
                <c:pt idx="4267">
                  <c:v>25.827000000000005</c:v>
                </c:pt>
                <c:pt idx="4268">
                  <c:v>25.8245</c:v>
                </c:pt>
                <c:pt idx="4269">
                  <c:v>25.825699999999976</c:v>
                </c:pt>
                <c:pt idx="4270">
                  <c:v>25.826899999999988</c:v>
                </c:pt>
                <c:pt idx="4271">
                  <c:v>25.824400000000001</c:v>
                </c:pt>
                <c:pt idx="4272">
                  <c:v>25.8291</c:v>
                </c:pt>
                <c:pt idx="4273">
                  <c:v>25.830300000000001</c:v>
                </c:pt>
                <c:pt idx="4274">
                  <c:v>25.835000000000001</c:v>
                </c:pt>
                <c:pt idx="4275">
                  <c:v>25.8325</c:v>
                </c:pt>
                <c:pt idx="4276">
                  <c:v>25.8337</c:v>
                </c:pt>
                <c:pt idx="4277">
                  <c:v>25.834900000000026</c:v>
                </c:pt>
                <c:pt idx="4278">
                  <c:v>25.836099999999988</c:v>
                </c:pt>
                <c:pt idx="4279">
                  <c:v>25.833600000000001</c:v>
                </c:pt>
                <c:pt idx="4280">
                  <c:v>25.834800000000026</c:v>
                </c:pt>
                <c:pt idx="4281">
                  <c:v>25.835999999999999</c:v>
                </c:pt>
                <c:pt idx="4282">
                  <c:v>25.837199999999999</c:v>
                </c:pt>
                <c:pt idx="4283">
                  <c:v>25.8384</c:v>
                </c:pt>
                <c:pt idx="4284">
                  <c:v>25.835899999999999</c:v>
                </c:pt>
                <c:pt idx="4285">
                  <c:v>25.840599999999974</c:v>
                </c:pt>
                <c:pt idx="4286">
                  <c:v>25.841799999999989</c:v>
                </c:pt>
                <c:pt idx="4287">
                  <c:v>25.850200000000001</c:v>
                </c:pt>
                <c:pt idx="4288">
                  <c:v>25.8477</c:v>
                </c:pt>
                <c:pt idx="4289">
                  <c:v>25.8489</c:v>
                </c:pt>
                <c:pt idx="4290">
                  <c:v>25.850100000000001</c:v>
                </c:pt>
                <c:pt idx="4291">
                  <c:v>25.851299999999988</c:v>
                </c:pt>
                <c:pt idx="4292">
                  <c:v>25.848800000000001</c:v>
                </c:pt>
                <c:pt idx="4293">
                  <c:v>25.85</c:v>
                </c:pt>
                <c:pt idx="4294">
                  <c:v>25.8475</c:v>
                </c:pt>
                <c:pt idx="4295">
                  <c:v>25.844899999999999</c:v>
                </c:pt>
                <c:pt idx="4296">
                  <c:v>25.8461</c:v>
                </c:pt>
                <c:pt idx="4297">
                  <c:v>25.847300000000001</c:v>
                </c:pt>
                <c:pt idx="4298">
                  <c:v>25.848499999999976</c:v>
                </c:pt>
                <c:pt idx="4299">
                  <c:v>25.856900000000017</c:v>
                </c:pt>
                <c:pt idx="4300">
                  <c:v>25.8581</c:v>
                </c:pt>
                <c:pt idx="4301">
                  <c:v>25.859300000000001</c:v>
                </c:pt>
                <c:pt idx="4302">
                  <c:v>25.860499999999973</c:v>
                </c:pt>
                <c:pt idx="4303">
                  <c:v>25.865200000000002</c:v>
                </c:pt>
                <c:pt idx="4304">
                  <c:v>25.866399999999977</c:v>
                </c:pt>
                <c:pt idx="4305">
                  <c:v>25.867599999999989</c:v>
                </c:pt>
                <c:pt idx="4306">
                  <c:v>25.865100000000002</c:v>
                </c:pt>
                <c:pt idx="4307">
                  <c:v>25.862499999999976</c:v>
                </c:pt>
                <c:pt idx="4308">
                  <c:v>25.863699999999977</c:v>
                </c:pt>
                <c:pt idx="4309">
                  <c:v>25.864899999999999</c:v>
                </c:pt>
                <c:pt idx="4310">
                  <c:v>25.866099999999989</c:v>
                </c:pt>
                <c:pt idx="4311">
                  <c:v>25.8673</c:v>
                </c:pt>
                <c:pt idx="4312">
                  <c:v>25.872</c:v>
                </c:pt>
                <c:pt idx="4313">
                  <c:v>25.873200000000001</c:v>
                </c:pt>
                <c:pt idx="4314">
                  <c:v>25.874400000000001</c:v>
                </c:pt>
                <c:pt idx="4315">
                  <c:v>25.875599999999977</c:v>
                </c:pt>
                <c:pt idx="4316">
                  <c:v>25.8767</c:v>
                </c:pt>
                <c:pt idx="4317">
                  <c:v>25.877900000000018</c:v>
                </c:pt>
                <c:pt idx="4318">
                  <c:v>25.875399999999981</c:v>
                </c:pt>
                <c:pt idx="4319">
                  <c:v>25.8766</c:v>
                </c:pt>
                <c:pt idx="4320">
                  <c:v>25.877800000000018</c:v>
                </c:pt>
                <c:pt idx="4321">
                  <c:v>25.879000000000001</c:v>
                </c:pt>
                <c:pt idx="4322">
                  <c:v>25.880099999999977</c:v>
                </c:pt>
                <c:pt idx="4323">
                  <c:v>25.884799999999974</c:v>
                </c:pt>
                <c:pt idx="4324">
                  <c:v>25.889500000000002</c:v>
                </c:pt>
                <c:pt idx="4325">
                  <c:v>25.890599999999989</c:v>
                </c:pt>
                <c:pt idx="4326">
                  <c:v>25.891800000000018</c:v>
                </c:pt>
                <c:pt idx="4327">
                  <c:v>25.8965</c:v>
                </c:pt>
                <c:pt idx="4328">
                  <c:v>25.893899999999999</c:v>
                </c:pt>
                <c:pt idx="4329">
                  <c:v>25.891400000000001</c:v>
                </c:pt>
                <c:pt idx="4330">
                  <c:v>25.892600000000002</c:v>
                </c:pt>
                <c:pt idx="4331">
                  <c:v>25.8901</c:v>
                </c:pt>
                <c:pt idx="4332">
                  <c:v>25.891300000000001</c:v>
                </c:pt>
                <c:pt idx="4333">
                  <c:v>25.895900000000001</c:v>
                </c:pt>
                <c:pt idx="4334">
                  <c:v>25.8934</c:v>
                </c:pt>
                <c:pt idx="4335">
                  <c:v>25.890899999999988</c:v>
                </c:pt>
                <c:pt idx="4336">
                  <c:v>25.888399999999976</c:v>
                </c:pt>
                <c:pt idx="4337">
                  <c:v>25.885899999999989</c:v>
                </c:pt>
                <c:pt idx="4338">
                  <c:v>25.883400000000002</c:v>
                </c:pt>
                <c:pt idx="4339">
                  <c:v>25.880800000000001</c:v>
                </c:pt>
                <c:pt idx="4340">
                  <c:v>25.878299999999989</c:v>
                </c:pt>
                <c:pt idx="4341">
                  <c:v>25.8795</c:v>
                </c:pt>
                <c:pt idx="4342">
                  <c:v>25.876999999999999</c:v>
                </c:pt>
                <c:pt idx="4343">
                  <c:v>25.8782</c:v>
                </c:pt>
                <c:pt idx="4344">
                  <c:v>25.875699999999973</c:v>
                </c:pt>
                <c:pt idx="4345">
                  <c:v>25.873200000000001</c:v>
                </c:pt>
                <c:pt idx="4346">
                  <c:v>25.877800000000018</c:v>
                </c:pt>
                <c:pt idx="4347">
                  <c:v>25.875299999999989</c:v>
                </c:pt>
                <c:pt idx="4348">
                  <c:v>25.872800000000005</c:v>
                </c:pt>
                <c:pt idx="4349">
                  <c:v>25.8811</c:v>
                </c:pt>
                <c:pt idx="4350">
                  <c:v>25.882299999999976</c:v>
                </c:pt>
                <c:pt idx="4351">
                  <c:v>25.883500000000002</c:v>
                </c:pt>
                <c:pt idx="4352">
                  <c:v>25.881</c:v>
                </c:pt>
                <c:pt idx="4353">
                  <c:v>25.882199999999976</c:v>
                </c:pt>
                <c:pt idx="4354">
                  <c:v>25.883299999999974</c:v>
                </c:pt>
                <c:pt idx="4355">
                  <c:v>25.887899999999988</c:v>
                </c:pt>
                <c:pt idx="4356">
                  <c:v>25.881999999999987</c:v>
                </c:pt>
                <c:pt idx="4357">
                  <c:v>25.876100000000001</c:v>
                </c:pt>
                <c:pt idx="4358">
                  <c:v>25.8736</c:v>
                </c:pt>
                <c:pt idx="4359">
                  <c:v>25.871099999999988</c:v>
                </c:pt>
                <c:pt idx="4360">
                  <c:v>25.868599999999976</c:v>
                </c:pt>
                <c:pt idx="4361">
                  <c:v>25.866099999999989</c:v>
                </c:pt>
                <c:pt idx="4362">
                  <c:v>25.863600000000002</c:v>
                </c:pt>
                <c:pt idx="4363">
                  <c:v>25.8611</c:v>
                </c:pt>
                <c:pt idx="4364">
                  <c:v>25.858599999999981</c:v>
                </c:pt>
                <c:pt idx="4365">
                  <c:v>25.859800000000018</c:v>
                </c:pt>
                <c:pt idx="4366">
                  <c:v>25.861000000000001</c:v>
                </c:pt>
                <c:pt idx="4367">
                  <c:v>25.858499999999989</c:v>
                </c:pt>
                <c:pt idx="4368">
                  <c:v>25.8597</c:v>
                </c:pt>
                <c:pt idx="4369">
                  <c:v>25.867899999999999</c:v>
                </c:pt>
                <c:pt idx="4370">
                  <c:v>25.865399999999976</c:v>
                </c:pt>
                <c:pt idx="4371">
                  <c:v>25.866599999999973</c:v>
                </c:pt>
                <c:pt idx="4372">
                  <c:v>25.867799999999978</c:v>
                </c:pt>
                <c:pt idx="4373">
                  <c:v>25.869</c:v>
                </c:pt>
                <c:pt idx="4374">
                  <c:v>25.877199999999988</c:v>
                </c:pt>
                <c:pt idx="4375">
                  <c:v>25.874700000000001</c:v>
                </c:pt>
                <c:pt idx="4376">
                  <c:v>25.875900000000001</c:v>
                </c:pt>
                <c:pt idx="4377">
                  <c:v>25.8734</c:v>
                </c:pt>
                <c:pt idx="4378">
                  <c:v>25.878</c:v>
                </c:pt>
                <c:pt idx="4379">
                  <c:v>25.875499999999978</c:v>
                </c:pt>
                <c:pt idx="4380">
                  <c:v>25.873100000000001</c:v>
                </c:pt>
                <c:pt idx="4381">
                  <c:v>25.874199999999988</c:v>
                </c:pt>
                <c:pt idx="4382">
                  <c:v>25.875399999999981</c:v>
                </c:pt>
                <c:pt idx="4383">
                  <c:v>25.872900000000001</c:v>
                </c:pt>
                <c:pt idx="4384">
                  <c:v>25.874099999999999</c:v>
                </c:pt>
                <c:pt idx="4385">
                  <c:v>25.875299999999989</c:v>
                </c:pt>
                <c:pt idx="4386">
                  <c:v>25.8764</c:v>
                </c:pt>
                <c:pt idx="4387">
                  <c:v>25.888299999999976</c:v>
                </c:pt>
                <c:pt idx="4388">
                  <c:v>25.889500000000002</c:v>
                </c:pt>
                <c:pt idx="4389">
                  <c:v>25.890599999999989</c:v>
                </c:pt>
                <c:pt idx="4390">
                  <c:v>25.888199999999976</c:v>
                </c:pt>
                <c:pt idx="4391">
                  <c:v>25.892699999999977</c:v>
                </c:pt>
                <c:pt idx="4392">
                  <c:v>25.8903</c:v>
                </c:pt>
                <c:pt idx="4393">
                  <c:v>25.887799999999977</c:v>
                </c:pt>
                <c:pt idx="4394">
                  <c:v>25.885299999999976</c:v>
                </c:pt>
                <c:pt idx="4395">
                  <c:v>25.8828</c:v>
                </c:pt>
                <c:pt idx="4396">
                  <c:v>25.8874</c:v>
                </c:pt>
                <c:pt idx="4397">
                  <c:v>25.888599999999975</c:v>
                </c:pt>
                <c:pt idx="4398">
                  <c:v>25.889699999999976</c:v>
                </c:pt>
                <c:pt idx="4399">
                  <c:v>25.897900000000018</c:v>
                </c:pt>
                <c:pt idx="4400">
                  <c:v>25.906099999999977</c:v>
                </c:pt>
                <c:pt idx="4401">
                  <c:v>25.903699999999976</c:v>
                </c:pt>
                <c:pt idx="4402">
                  <c:v>25.901199999999989</c:v>
                </c:pt>
                <c:pt idx="4403">
                  <c:v>25.898700000000002</c:v>
                </c:pt>
                <c:pt idx="4404">
                  <c:v>25.8962</c:v>
                </c:pt>
                <c:pt idx="4405">
                  <c:v>25.9008</c:v>
                </c:pt>
                <c:pt idx="4406">
                  <c:v>25.901999999999987</c:v>
                </c:pt>
                <c:pt idx="4407">
                  <c:v>25.8995</c:v>
                </c:pt>
                <c:pt idx="4408">
                  <c:v>25.896999999999988</c:v>
                </c:pt>
                <c:pt idx="4409">
                  <c:v>25.905199999999976</c:v>
                </c:pt>
                <c:pt idx="4410">
                  <c:v>25.906300000000002</c:v>
                </c:pt>
                <c:pt idx="4411">
                  <c:v>25.9039</c:v>
                </c:pt>
                <c:pt idx="4412">
                  <c:v>25.908399999999975</c:v>
                </c:pt>
                <c:pt idx="4413">
                  <c:v>25.913</c:v>
                </c:pt>
                <c:pt idx="4414">
                  <c:v>25.910499999999978</c:v>
                </c:pt>
                <c:pt idx="4415">
                  <c:v>25.907999999999987</c:v>
                </c:pt>
                <c:pt idx="4416">
                  <c:v>25.902199999999976</c:v>
                </c:pt>
                <c:pt idx="4417">
                  <c:v>25.899699999999989</c:v>
                </c:pt>
                <c:pt idx="4418">
                  <c:v>25.897200000000005</c:v>
                </c:pt>
                <c:pt idx="4419">
                  <c:v>25.894800000000018</c:v>
                </c:pt>
                <c:pt idx="4420">
                  <c:v>25.892299999999977</c:v>
                </c:pt>
                <c:pt idx="4421">
                  <c:v>25.8935</c:v>
                </c:pt>
                <c:pt idx="4422">
                  <c:v>25.898</c:v>
                </c:pt>
                <c:pt idx="4423">
                  <c:v>25.902599999999971</c:v>
                </c:pt>
                <c:pt idx="4424">
                  <c:v>25.900099999999973</c:v>
                </c:pt>
                <c:pt idx="4425">
                  <c:v>25.897600000000001</c:v>
                </c:pt>
                <c:pt idx="4426">
                  <c:v>25.895199999999981</c:v>
                </c:pt>
                <c:pt idx="4427">
                  <c:v>25.892699999999977</c:v>
                </c:pt>
                <c:pt idx="4428">
                  <c:v>25.8902</c:v>
                </c:pt>
                <c:pt idx="4429">
                  <c:v>25.887799999999977</c:v>
                </c:pt>
                <c:pt idx="4430">
                  <c:v>25.8889</c:v>
                </c:pt>
                <c:pt idx="4431">
                  <c:v>25.8935</c:v>
                </c:pt>
                <c:pt idx="4432">
                  <c:v>25.890999999999988</c:v>
                </c:pt>
                <c:pt idx="4433">
                  <c:v>25.888599999999975</c:v>
                </c:pt>
                <c:pt idx="4434">
                  <c:v>25.886099999999978</c:v>
                </c:pt>
                <c:pt idx="4435">
                  <c:v>25.8873</c:v>
                </c:pt>
                <c:pt idx="4436">
                  <c:v>25.884799999999974</c:v>
                </c:pt>
                <c:pt idx="4437">
                  <c:v>25.896599999999989</c:v>
                </c:pt>
                <c:pt idx="4438">
                  <c:v>25.8977</c:v>
                </c:pt>
                <c:pt idx="4439">
                  <c:v>25.898900000000001</c:v>
                </c:pt>
                <c:pt idx="4440">
                  <c:v>25.8964</c:v>
                </c:pt>
                <c:pt idx="4441">
                  <c:v>25.893899999999999</c:v>
                </c:pt>
                <c:pt idx="4442">
                  <c:v>25.891500000000001</c:v>
                </c:pt>
                <c:pt idx="4443">
                  <c:v>25.892600000000002</c:v>
                </c:pt>
                <c:pt idx="4444">
                  <c:v>25.893799999999978</c:v>
                </c:pt>
                <c:pt idx="4445">
                  <c:v>25.891300000000001</c:v>
                </c:pt>
                <c:pt idx="4446">
                  <c:v>25.8889</c:v>
                </c:pt>
                <c:pt idx="4447">
                  <c:v>25.886399999999973</c:v>
                </c:pt>
                <c:pt idx="4448">
                  <c:v>25.884</c:v>
                </c:pt>
                <c:pt idx="4449">
                  <c:v>25.881499999999981</c:v>
                </c:pt>
                <c:pt idx="4450">
                  <c:v>25.879100000000001</c:v>
                </c:pt>
                <c:pt idx="4451">
                  <c:v>25.8767</c:v>
                </c:pt>
                <c:pt idx="4452">
                  <c:v>25.874199999999988</c:v>
                </c:pt>
                <c:pt idx="4453">
                  <c:v>25.871800000000018</c:v>
                </c:pt>
                <c:pt idx="4454">
                  <c:v>25.869299999999981</c:v>
                </c:pt>
                <c:pt idx="4455">
                  <c:v>25.8705</c:v>
                </c:pt>
                <c:pt idx="4456">
                  <c:v>25.871600000000001</c:v>
                </c:pt>
                <c:pt idx="4457">
                  <c:v>25.872800000000005</c:v>
                </c:pt>
                <c:pt idx="4458">
                  <c:v>25.877300000000005</c:v>
                </c:pt>
                <c:pt idx="4459">
                  <c:v>25.878399999999989</c:v>
                </c:pt>
                <c:pt idx="4460">
                  <c:v>25.8796</c:v>
                </c:pt>
                <c:pt idx="4461">
                  <c:v>25.880699999999976</c:v>
                </c:pt>
                <c:pt idx="4462">
                  <c:v>25.8888</c:v>
                </c:pt>
                <c:pt idx="4463">
                  <c:v>25.89</c:v>
                </c:pt>
                <c:pt idx="4464">
                  <c:v>25.891100000000005</c:v>
                </c:pt>
                <c:pt idx="4465">
                  <c:v>25.892299999999977</c:v>
                </c:pt>
                <c:pt idx="4466">
                  <c:v>25.889800000000001</c:v>
                </c:pt>
                <c:pt idx="4467">
                  <c:v>25.890999999999988</c:v>
                </c:pt>
                <c:pt idx="4468">
                  <c:v>25.892099999999989</c:v>
                </c:pt>
                <c:pt idx="4469">
                  <c:v>25.8933</c:v>
                </c:pt>
                <c:pt idx="4470">
                  <c:v>25.890799999999977</c:v>
                </c:pt>
                <c:pt idx="4471">
                  <c:v>25.885000000000002</c:v>
                </c:pt>
                <c:pt idx="4472">
                  <c:v>25.882599999999979</c:v>
                </c:pt>
                <c:pt idx="4473">
                  <c:v>25.880199999999977</c:v>
                </c:pt>
                <c:pt idx="4474">
                  <c:v>25.877700000000001</c:v>
                </c:pt>
                <c:pt idx="4475">
                  <c:v>25.872</c:v>
                </c:pt>
                <c:pt idx="4476">
                  <c:v>25.869499999999977</c:v>
                </c:pt>
                <c:pt idx="4477">
                  <c:v>25.867100000000001</c:v>
                </c:pt>
                <c:pt idx="4478">
                  <c:v>25.864699999999981</c:v>
                </c:pt>
                <c:pt idx="4479">
                  <c:v>25.8658</c:v>
                </c:pt>
                <c:pt idx="4480">
                  <c:v>25.863399999999977</c:v>
                </c:pt>
                <c:pt idx="4481">
                  <c:v>25.8645</c:v>
                </c:pt>
                <c:pt idx="4482">
                  <c:v>25.862100000000002</c:v>
                </c:pt>
                <c:pt idx="4483">
                  <c:v>25.863299999999978</c:v>
                </c:pt>
                <c:pt idx="4484">
                  <c:v>25.860800000000001</c:v>
                </c:pt>
                <c:pt idx="4485">
                  <c:v>25.861999999999988</c:v>
                </c:pt>
                <c:pt idx="4486">
                  <c:v>25.863099999999989</c:v>
                </c:pt>
                <c:pt idx="4487">
                  <c:v>25.871200000000005</c:v>
                </c:pt>
                <c:pt idx="4488">
                  <c:v>25.872299999999989</c:v>
                </c:pt>
                <c:pt idx="4489">
                  <c:v>25.869900000000001</c:v>
                </c:pt>
                <c:pt idx="4490">
                  <c:v>25.870999999999999</c:v>
                </c:pt>
                <c:pt idx="4491">
                  <c:v>25.872199999999989</c:v>
                </c:pt>
                <c:pt idx="4492">
                  <c:v>25.869800000000001</c:v>
                </c:pt>
                <c:pt idx="4493">
                  <c:v>25.8673</c:v>
                </c:pt>
                <c:pt idx="4494">
                  <c:v>25.864899999999999</c:v>
                </c:pt>
                <c:pt idx="4495">
                  <c:v>25.862499999999976</c:v>
                </c:pt>
                <c:pt idx="4496">
                  <c:v>25.860099999999989</c:v>
                </c:pt>
                <c:pt idx="4497">
                  <c:v>25.857700000000001</c:v>
                </c:pt>
                <c:pt idx="4498">
                  <c:v>25.8553</c:v>
                </c:pt>
                <c:pt idx="4499">
                  <c:v>25.852900000000005</c:v>
                </c:pt>
                <c:pt idx="4500">
                  <c:v>25.8504</c:v>
                </c:pt>
                <c:pt idx="4501">
                  <c:v>25.851600000000001</c:v>
                </c:pt>
                <c:pt idx="4502">
                  <c:v>25.852699999999977</c:v>
                </c:pt>
                <c:pt idx="4503">
                  <c:v>25.850300000000001</c:v>
                </c:pt>
                <c:pt idx="4504">
                  <c:v>25.851500000000001</c:v>
                </c:pt>
                <c:pt idx="4505">
                  <c:v>25.855899999999988</c:v>
                </c:pt>
                <c:pt idx="4506">
                  <c:v>25.8535</c:v>
                </c:pt>
                <c:pt idx="4507">
                  <c:v>25.854700000000001</c:v>
                </c:pt>
                <c:pt idx="4508">
                  <c:v>25.8523</c:v>
                </c:pt>
                <c:pt idx="4509">
                  <c:v>25.853400000000001</c:v>
                </c:pt>
                <c:pt idx="4510">
                  <c:v>25.854500000000005</c:v>
                </c:pt>
                <c:pt idx="4511">
                  <c:v>25.855699999999977</c:v>
                </c:pt>
                <c:pt idx="4512">
                  <c:v>25.860199999999978</c:v>
                </c:pt>
                <c:pt idx="4513">
                  <c:v>25.8613</c:v>
                </c:pt>
                <c:pt idx="4514">
                  <c:v>25.858899999999988</c:v>
                </c:pt>
                <c:pt idx="4515">
                  <c:v>25.8565</c:v>
                </c:pt>
                <c:pt idx="4516">
                  <c:v>25.854099999999999</c:v>
                </c:pt>
                <c:pt idx="4517">
                  <c:v>25.8552</c:v>
                </c:pt>
                <c:pt idx="4518">
                  <c:v>25.856400000000001</c:v>
                </c:pt>
                <c:pt idx="4519">
                  <c:v>25.853899999999999</c:v>
                </c:pt>
                <c:pt idx="4520">
                  <c:v>25.8551</c:v>
                </c:pt>
                <c:pt idx="4521">
                  <c:v>25.856200000000001</c:v>
                </c:pt>
                <c:pt idx="4522">
                  <c:v>25.853800000000017</c:v>
                </c:pt>
                <c:pt idx="4523">
                  <c:v>25.855</c:v>
                </c:pt>
                <c:pt idx="4524">
                  <c:v>25.863</c:v>
                </c:pt>
                <c:pt idx="4525">
                  <c:v>25.864100000000001</c:v>
                </c:pt>
                <c:pt idx="4526">
                  <c:v>25.865200000000002</c:v>
                </c:pt>
                <c:pt idx="4527">
                  <c:v>25.866399999999977</c:v>
                </c:pt>
                <c:pt idx="4528">
                  <c:v>25.864000000000001</c:v>
                </c:pt>
                <c:pt idx="4529">
                  <c:v>25.865100000000002</c:v>
                </c:pt>
                <c:pt idx="4530">
                  <c:v>25.862699999999975</c:v>
                </c:pt>
                <c:pt idx="4531">
                  <c:v>25.860299999999977</c:v>
                </c:pt>
                <c:pt idx="4532">
                  <c:v>25.8614</c:v>
                </c:pt>
                <c:pt idx="4533">
                  <c:v>25.862599999999976</c:v>
                </c:pt>
                <c:pt idx="4534">
                  <c:v>25.867000000000001</c:v>
                </c:pt>
                <c:pt idx="4535">
                  <c:v>25.868099999999973</c:v>
                </c:pt>
                <c:pt idx="4536">
                  <c:v>25.869299999999981</c:v>
                </c:pt>
                <c:pt idx="4537">
                  <c:v>25.877199999999988</c:v>
                </c:pt>
                <c:pt idx="4538">
                  <c:v>25.874800000000018</c:v>
                </c:pt>
                <c:pt idx="4539">
                  <c:v>25.876000000000001</c:v>
                </c:pt>
                <c:pt idx="4540">
                  <c:v>25.877099999999999</c:v>
                </c:pt>
                <c:pt idx="4541">
                  <c:v>25.8782</c:v>
                </c:pt>
                <c:pt idx="4542">
                  <c:v>25.879300000000001</c:v>
                </c:pt>
                <c:pt idx="4543">
                  <c:v>25.876999999999999</c:v>
                </c:pt>
                <c:pt idx="4544">
                  <c:v>25.8781</c:v>
                </c:pt>
                <c:pt idx="4545">
                  <c:v>25.879200000000001</c:v>
                </c:pt>
                <c:pt idx="4546">
                  <c:v>25.880299999999973</c:v>
                </c:pt>
                <c:pt idx="4547">
                  <c:v>25.881499999999981</c:v>
                </c:pt>
                <c:pt idx="4548">
                  <c:v>25.882599999999979</c:v>
                </c:pt>
                <c:pt idx="4549">
                  <c:v>25.890499999999989</c:v>
                </c:pt>
                <c:pt idx="4550">
                  <c:v>25.8916</c:v>
                </c:pt>
                <c:pt idx="4551">
                  <c:v>25.892800000000001</c:v>
                </c:pt>
                <c:pt idx="4552">
                  <c:v>25.893899999999999</c:v>
                </c:pt>
                <c:pt idx="4553">
                  <c:v>25.891500000000001</c:v>
                </c:pt>
                <c:pt idx="4554">
                  <c:v>25.892600000000002</c:v>
                </c:pt>
                <c:pt idx="4555">
                  <c:v>25.8902</c:v>
                </c:pt>
                <c:pt idx="4556">
                  <c:v>25.891400000000001</c:v>
                </c:pt>
                <c:pt idx="4557">
                  <c:v>25.888999999999989</c:v>
                </c:pt>
                <c:pt idx="4558">
                  <c:v>25.8901</c:v>
                </c:pt>
                <c:pt idx="4559">
                  <c:v>25.891200000000001</c:v>
                </c:pt>
                <c:pt idx="4560">
                  <c:v>25.892299999999977</c:v>
                </c:pt>
                <c:pt idx="4561">
                  <c:v>25.889900000000001</c:v>
                </c:pt>
                <c:pt idx="4562">
                  <c:v>25.894300000000001</c:v>
                </c:pt>
                <c:pt idx="4563">
                  <c:v>25.895499999999974</c:v>
                </c:pt>
                <c:pt idx="4564">
                  <c:v>25.8931</c:v>
                </c:pt>
                <c:pt idx="4565">
                  <c:v>25.894200000000001</c:v>
                </c:pt>
                <c:pt idx="4566">
                  <c:v>25.891800000000018</c:v>
                </c:pt>
                <c:pt idx="4567">
                  <c:v>25.889399999999974</c:v>
                </c:pt>
                <c:pt idx="4568">
                  <c:v>25.890499999999989</c:v>
                </c:pt>
                <c:pt idx="4569">
                  <c:v>25.888199999999976</c:v>
                </c:pt>
                <c:pt idx="4570">
                  <c:v>25.889299999999977</c:v>
                </c:pt>
                <c:pt idx="4571">
                  <c:v>25.886900000000001</c:v>
                </c:pt>
                <c:pt idx="4572">
                  <c:v>25.884499999999989</c:v>
                </c:pt>
                <c:pt idx="4573">
                  <c:v>25.885599999999975</c:v>
                </c:pt>
                <c:pt idx="4574">
                  <c:v>25.8935</c:v>
                </c:pt>
                <c:pt idx="4575">
                  <c:v>25.894600000000001</c:v>
                </c:pt>
                <c:pt idx="4576">
                  <c:v>25.892299999999977</c:v>
                </c:pt>
                <c:pt idx="4577">
                  <c:v>25.8934</c:v>
                </c:pt>
                <c:pt idx="4578">
                  <c:v>25.894500000000001</c:v>
                </c:pt>
                <c:pt idx="4579">
                  <c:v>25.892099999999989</c:v>
                </c:pt>
                <c:pt idx="4580">
                  <c:v>25.8932</c:v>
                </c:pt>
                <c:pt idx="4581">
                  <c:v>25.890899999999988</c:v>
                </c:pt>
                <c:pt idx="4582">
                  <c:v>25.888499999999976</c:v>
                </c:pt>
                <c:pt idx="4583">
                  <c:v>25.889600000000002</c:v>
                </c:pt>
                <c:pt idx="4584">
                  <c:v>25.890699999999978</c:v>
                </c:pt>
                <c:pt idx="4585">
                  <c:v>25.891800000000018</c:v>
                </c:pt>
                <c:pt idx="4586">
                  <c:v>25.889399999999974</c:v>
                </c:pt>
                <c:pt idx="4587">
                  <c:v>25.897300000000001</c:v>
                </c:pt>
                <c:pt idx="4588">
                  <c:v>25.894900000000018</c:v>
                </c:pt>
                <c:pt idx="4589">
                  <c:v>25.892600000000002</c:v>
                </c:pt>
                <c:pt idx="4590">
                  <c:v>25.893699999999978</c:v>
                </c:pt>
                <c:pt idx="4591">
                  <c:v>25.894800000000018</c:v>
                </c:pt>
                <c:pt idx="4592">
                  <c:v>25.892399999999977</c:v>
                </c:pt>
                <c:pt idx="4593">
                  <c:v>25.8901</c:v>
                </c:pt>
                <c:pt idx="4594">
                  <c:v>25.887699999999978</c:v>
                </c:pt>
                <c:pt idx="4595">
                  <c:v>25.885299999999976</c:v>
                </c:pt>
                <c:pt idx="4596">
                  <c:v>25.882899999999989</c:v>
                </c:pt>
                <c:pt idx="4597">
                  <c:v>25.880599999999976</c:v>
                </c:pt>
                <c:pt idx="4598">
                  <c:v>25.881699999999977</c:v>
                </c:pt>
                <c:pt idx="4599">
                  <c:v>25.889500000000002</c:v>
                </c:pt>
                <c:pt idx="4600">
                  <c:v>25.890699999999978</c:v>
                </c:pt>
                <c:pt idx="4601">
                  <c:v>25.888299999999976</c:v>
                </c:pt>
                <c:pt idx="4602">
                  <c:v>25.889399999999974</c:v>
                </c:pt>
                <c:pt idx="4603">
                  <c:v>25.890499999999989</c:v>
                </c:pt>
                <c:pt idx="4604">
                  <c:v>25.888099999999977</c:v>
                </c:pt>
                <c:pt idx="4605">
                  <c:v>25.8858</c:v>
                </c:pt>
                <c:pt idx="4606">
                  <c:v>25.886900000000001</c:v>
                </c:pt>
                <c:pt idx="4607">
                  <c:v>25.888000000000002</c:v>
                </c:pt>
                <c:pt idx="4608">
                  <c:v>25.889099999999981</c:v>
                </c:pt>
                <c:pt idx="4609">
                  <c:v>25.886699999999976</c:v>
                </c:pt>
                <c:pt idx="4610">
                  <c:v>25.884399999999989</c:v>
                </c:pt>
                <c:pt idx="4611">
                  <c:v>25.881999999999987</c:v>
                </c:pt>
                <c:pt idx="4612">
                  <c:v>25.883099999999978</c:v>
                </c:pt>
                <c:pt idx="4613">
                  <c:v>25.880800000000001</c:v>
                </c:pt>
                <c:pt idx="4614">
                  <c:v>25.878399999999989</c:v>
                </c:pt>
                <c:pt idx="4615">
                  <c:v>25.876100000000001</c:v>
                </c:pt>
                <c:pt idx="4616">
                  <c:v>25.873699999999989</c:v>
                </c:pt>
                <c:pt idx="4617">
                  <c:v>25.871300000000005</c:v>
                </c:pt>
                <c:pt idx="4618">
                  <c:v>25.872499999999977</c:v>
                </c:pt>
                <c:pt idx="4619">
                  <c:v>25.8736</c:v>
                </c:pt>
                <c:pt idx="4620">
                  <c:v>25.871200000000005</c:v>
                </c:pt>
                <c:pt idx="4621">
                  <c:v>25.8689</c:v>
                </c:pt>
                <c:pt idx="4622">
                  <c:v>25.866499999999974</c:v>
                </c:pt>
                <c:pt idx="4623">
                  <c:v>25.8642</c:v>
                </c:pt>
                <c:pt idx="4624">
                  <c:v>25.868499999999976</c:v>
                </c:pt>
                <c:pt idx="4625">
                  <c:v>25.866199999999989</c:v>
                </c:pt>
                <c:pt idx="4626">
                  <c:v>25.863800000000001</c:v>
                </c:pt>
                <c:pt idx="4627">
                  <c:v>25.864899999999999</c:v>
                </c:pt>
                <c:pt idx="4628">
                  <c:v>25.862599999999976</c:v>
                </c:pt>
                <c:pt idx="4629">
                  <c:v>25.863699999999977</c:v>
                </c:pt>
                <c:pt idx="4630">
                  <c:v>25.864799999999978</c:v>
                </c:pt>
                <c:pt idx="4631">
                  <c:v>25.862399999999976</c:v>
                </c:pt>
                <c:pt idx="4632">
                  <c:v>25.863600000000002</c:v>
                </c:pt>
                <c:pt idx="4633">
                  <c:v>25.8612</c:v>
                </c:pt>
                <c:pt idx="4634">
                  <c:v>25.862299999999976</c:v>
                </c:pt>
                <c:pt idx="4635">
                  <c:v>25.863399999999977</c:v>
                </c:pt>
                <c:pt idx="4636">
                  <c:v>25.8645</c:v>
                </c:pt>
                <c:pt idx="4637">
                  <c:v>25.8689</c:v>
                </c:pt>
                <c:pt idx="4638">
                  <c:v>25.87</c:v>
                </c:pt>
                <c:pt idx="4639">
                  <c:v>25.867599999999989</c:v>
                </c:pt>
                <c:pt idx="4640">
                  <c:v>25.865299999999976</c:v>
                </c:pt>
                <c:pt idx="4641">
                  <c:v>25.863</c:v>
                </c:pt>
                <c:pt idx="4642">
                  <c:v>25.864100000000001</c:v>
                </c:pt>
                <c:pt idx="4643">
                  <c:v>25.865200000000002</c:v>
                </c:pt>
                <c:pt idx="4644">
                  <c:v>25.8628</c:v>
                </c:pt>
                <c:pt idx="4645">
                  <c:v>25.860499999999973</c:v>
                </c:pt>
                <c:pt idx="4646">
                  <c:v>25.861599999999989</c:v>
                </c:pt>
                <c:pt idx="4647">
                  <c:v>25.862699999999975</c:v>
                </c:pt>
                <c:pt idx="4648">
                  <c:v>25.860399999999974</c:v>
                </c:pt>
                <c:pt idx="4649">
                  <c:v>25.864699999999981</c:v>
                </c:pt>
                <c:pt idx="4650">
                  <c:v>25.862399999999976</c:v>
                </c:pt>
                <c:pt idx="4651">
                  <c:v>25.863499999999974</c:v>
                </c:pt>
                <c:pt idx="4652">
                  <c:v>25.864599999999989</c:v>
                </c:pt>
                <c:pt idx="4653">
                  <c:v>25.862199999999977</c:v>
                </c:pt>
                <c:pt idx="4654">
                  <c:v>25.863299999999978</c:v>
                </c:pt>
                <c:pt idx="4655">
                  <c:v>25.861000000000001</c:v>
                </c:pt>
                <c:pt idx="4656">
                  <c:v>25.862100000000002</c:v>
                </c:pt>
                <c:pt idx="4657">
                  <c:v>25.859800000000018</c:v>
                </c:pt>
                <c:pt idx="4658">
                  <c:v>25.857399999999988</c:v>
                </c:pt>
                <c:pt idx="4659">
                  <c:v>25.858599999999981</c:v>
                </c:pt>
                <c:pt idx="4660">
                  <c:v>25.8597</c:v>
                </c:pt>
                <c:pt idx="4661">
                  <c:v>25.857299999999999</c:v>
                </c:pt>
                <c:pt idx="4662">
                  <c:v>25.861599999999989</c:v>
                </c:pt>
                <c:pt idx="4663">
                  <c:v>25.862699999999975</c:v>
                </c:pt>
                <c:pt idx="4664">
                  <c:v>25.863900000000001</c:v>
                </c:pt>
                <c:pt idx="4665">
                  <c:v>25.861499999999989</c:v>
                </c:pt>
                <c:pt idx="4666">
                  <c:v>25.859200000000001</c:v>
                </c:pt>
                <c:pt idx="4667">
                  <c:v>25.856900000000017</c:v>
                </c:pt>
                <c:pt idx="4668">
                  <c:v>25.858000000000001</c:v>
                </c:pt>
                <c:pt idx="4669">
                  <c:v>25.855599999999978</c:v>
                </c:pt>
                <c:pt idx="4670">
                  <c:v>25.8567</c:v>
                </c:pt>
                <c:pt idx="4671">
                  <c:v>25.857800000000026</c:v>
                </c:pt>
                <c:pt idx="4672">
                  <c:v>25.855499999999989</c:v>
                </c:pt>
                <c:pt idx="4673">
                  <c:v>25.8566</c:v>
                </c:pt>
                <c:pt idx="4674">
                  <c:v>25.8644</c:v>
                </c:pt>
                <c:pt idx="4675">
                  <c:v>25.861999999999988</c:v>
                </c:pt>
                <c:pt idx="4676">
                  <c:v>25.8597</c:v>
                </c:pt>
                <c:pt idx="4677">
                  <c:v>25.860800000000001</c:v>
                </c:pt>
                <c:pt idx="4678">
                  <c:v>25.861899999999999</c:v>
                </c:pt>
                <c:pt idx="4679">
                  <c:v>25.863</c:v>
                </c:pt>
                <c:pt idx="4680">
                  <c:v>25.860699999999976</c:v>
                </c:pt>
                <c:pt idx="4681">
                  <c:v>25.8584</c:v>
                </c:pt>
                <c:pt idx="4682">
                  <c:v>25.859500000000001</c:v>
                </c:pt>
                <c:pt idx="4683">
                  <c:v>25.860600000000002</c:v>
                </c:pt>
                <c:pt idx="4684">
                  <c:v>25.861699999999978</c:v>
                </c:pt>
                <c:pt idx="4685">
                  <c:v>25.859300000000001</c:v>
                </c:pt>
                <c:pt idx="4686">
                  <c:v>25.856999999999999</c:v>
                </c:pt>
                <c:pt idx="4687">
                  <c:v>25.864699999999981</c:v>
                </c:pt>
                <c:pt idx="4688">
                  <c:v>25.8658</c:v>
                </c:pt>
                <c:pt idx="4689">
                  <c:v>25.866900000000001</c:v>
                </c:pt>
                <c:pt idx="4690">
                  <c:v>25.864599999999989</c:v>
                </c:pt>
                <c:pt idx="4691">
                  <c:v>25.862299999999976</c:v>
                </c:pt>
                <c:pt idx="4692">
                  <c:v>25.863399999999977</c:v>
                </c:pt>
                <c:pt idx="4693">
                  <c:v>25.8611</c:v>
                </c:pt>
                <c:pt idx="4694">
                  <c:v>25.862199999999977</c:v>
                </c:pt>
                <c:pt idx="4695">
                  <c:v>25.863299999999978</c:v>
                </c:pt>
                <c:pt idx="4696">
                  <c:v>25.860900000000001</c:v>
                </c:pt>
                <c:pt idx="4697">
                  <c:v>25.861999999999988</c:v>
                </c:pt>
                <c:pt idx="4698">
                  <c:v>25.863099999999989</c:v>
                </c:pt>
                <c:pt idx="4699">
                  <c:v>25.8674</c:v>
                </c:pt>
                <c:pt idx="4700">
                  <c:v>25.865100000000002</c:v>
                </c:pt>
                <c:pt idx="4701">
                  <c:v>25.8628</c:v>
                </c:pt>
                <c:pt idx="4702">
                  <c:v>25.867100000000001</c:v>
                </c:pt>
                <c:pt idx="4703">
                  <c:v>25.868200000000002</c:v>
                </c:pt>
                <c:pt idx="4704">
                  <c:v>25.869299999999981</c:v>
                </c:pt>
                <c:pt idx="4705">
                  <c:v>25.867000000000001</c:v>
                </c:pt>
                <c:pt idx="4706">
                  <c:v>25.867999999999999</c:v>
                </c:pt>
                <c:pt idx="4707">
                  <c:v>25.8691</c:v>
                </c:pt>
                <c:pt idx="4708">
                  <c:v>25.866800000000001</c:v>
                </c:pt>
                <c:pt idx="4709">
                  <c:v>25.867899999999999</c:v>
                </c:pt>
                <c:pt idx="4710">
                  <c:v>25.869</c:v>
                </c:pt>
                <c:pt idx="4711">
                  <c:v>25.870100000000001</c:v>
                </c:pt>
                <c:pt idx="4712">
                  <c:v>25.877800000000018</c:v>
                </c:pt>
                <c:pt idx="4713">
                  <c:v>25.878799999999973</c:v>
                </c:pt>
                <c:pt idx="4714">
                  <c:v>25.8765</c:v>
                </c:pt>
                <c:pt idx="4715">
                  <c:v>25.877600000000001</c:v>
                </c:pt>
                <c:pt idx="4716">
                  <c:v>25.875299999999989</c:v>
                </c:pt>
                <c:pt idx="4717">
                  <c:v>25.873000000000001</c:v>
                </c:pt>
                <c:pt idx="4718">
                  <c:v>25.874099999999999</c:v>
                </c:pt>
                <c:pt idx="4719">
                  <c:v>25.8752</c:v>
                </c:pt>
                <c:pt idx="4720">
                  <c:v>25.876300000000001</c:v>
                </c:pt>
                <c:pt idx="4721">
                  <c:v>25.877400000000005</c:v>
                </c:pt>
                <c:pt idx="4722">
                  <c:v>25.878399999999989</c:v>
                </c:pt>
                <c:pt idx="4723">
                  <c:v>25.8795</c:v>
                </c:pt>
                <c:pt idx="4724">
                  <c:v>25.8872</c:v>
                </c:pt>
                <c:pt idx="4725">
                  <c:v>25.888299999999976</c:v>
                </c:pt>
                <c:pt idx="4726">
                  <c:v>25.885999999999989</c:v>
                </c:pt>
                <c:pt idx="4727">
                  <c:v>25.887</c:v>
                </c:pt>
                <c:pt idx="4728">
                  <c:v>25.888099999999977</c:v>
                </c:pt>
                <c:pt idx="4729">
                  <c:v>25.889199999999978</c:v>
                </c:pt>
                <c:pt idx="4730">
                  <c:v>25.886900000000001</c:v>
                </c:pt>
                <c:pt idx="4731">
                  <c:v>25.888000000000002</c:v>
                </c:pt>
                <c:pt idx="4732">
                  <c:v>25.889099999999981</c:v>
                </c:pt>
                <c:pt idx="4733">
                  <c:v>25.886800000000001</c:v>
                </c:pt>
                <c:pt idx="4734">
                  <c:v>25.884499999999989</c:v>
                </c:pt>
                <c:pt idx="4735">
                  <c:v>25.885499999999976</c:v>
                </c:pt>
                <c:pt idx="4736">
                  <c:v>25.886599999999977</c:v>
                </c:pt>
                <c:pt idx="4737">
                  <c:v>25.894200000000001</c:v>
                </c:pt>
                <c:pt idx="4738">
                  <c:v>25.895299999999978</c:v>
                </c:pt>
                <c:pt idx="4739">
                  <c:v>25.8964</c:v>
                </c:pt>
                <c:pt idx="4740">
                  <c:v>25.897500000000001</c:v>
                </c:pt>
                <c:pt idx="4741">
                  <c:v>25.895199999999981</c:v>
                </c:pt>
                <c:pt idx="4742">
                  <c:v>25.8962</c:v>
                </c:pt>
                <c:pt idx="4743">
                  <c:v>25.897300000000001</c:v>
                </c:pt>
                <c:pt idx="4744">
                  <c:v>25.898399999999977</c:v>
                </c:pt>
                <c:pt idx="4745">
                  <c:v>25.896100000000001</c:v>
                </c:pt>
                <c:pt idx="4746">
                  <c:v>25.897200000000005</c:v>
                </c:pt>
                <c:pt idx="4747">
                  <c:v>25.898299999999978</c:v>
                </c:pt>
                <c:pt idx="4748">
                  <c:v>25.8993</c:v>
                </c:pt>
                <c:pt idx="4749">
                  <c:v>25.903599999999976</c:v>
                </c:pt>
                <c:pt idx="4750">
                  <c:v>25.904599999999977</c:v>
                </c:pt>
                <c:pt idx="4751">
                  <c:v>25.905699999999971</c:v>
                </c:pt>
                <c:pt idx="4752">
                  <c:v>25.9068</c:v>
                </c:pt>
                <c:pt idx="4753">
                  <c:v>25.907800000000005</c:v>
                </c:pt>
                <c:pt idx="4754">
                  <c:v>25.905599999999978</c:v>
                </c:pt>
                <c:pt idx="4755">
                  <c:v>25.906599999999976</c:v>
                </c:pt>
                <c:pt idx="4756">
                  <c:v>25.904299999999989</c:v>
                </c:pt>
                <c:pt idx="4757">
                  <c:v>25.905399999999975</c:v>
                </c:pt>
                <c:pt idx="4758">
                  <c:v>25.906499999999976</c:v>
                </c:pt>
                <c:pt idx="4759">
                  <c:v>25.907499999999978</c:v>
                </c:pt>
                <c:pt idx="4760">
                  <c:v>25.905299999999976</c:v>
                </c:pt>
                <c:pt idx="4761">
                  <c:v>25.906300000000002</c:v>
                </c:pt>
                <c:pt idx="4762">
                  <c:v>25.913900000000005</c:v>
                </c:pt>
                <c:pt idx="4763">
                  <c:v>25.914999999999999</c:v>
                </c:pt>
                <c:pt idx="4764">
                  <c:v>25.916</c:v>
                </c:pt>
                <c:pt idx="4765">
                  <c:v>25.917100000000001</c:v>
                </c:pt>
                <c:pt idx="4766">
                  <c:v>25.918199999999977</c:v>
                </c:pt>
                <c:pt idx="4767">
                  <c:v>25.9192</c:v>
                </c:pt>
                <c:pt idx="4768">
                  <c:v>25.920299999999976</c:v>
                </c:pt>
                <c:pt idx="4769">
                  <c:v>25.921399999999974</c:v>
                </c:pt>
                <c:pt idx="4770">
                  <c:v>25.922399999999971</c:v>
                </c:pt>
                <c:pt idx="4771">
                  <c:v>25.923499999999976</c:v>
                </c:pt>
                <c:pt idx="4772">
                  <c:v>25.924600000000002</c:v>
                </c:pt>
                <c:pt idx="4773">
                  <c:v>25.925599999999964</c:v>
                </c:pt>
                <c:pt idx="4774">
                  <c:v>25.9298</c:v>
                </c:pt>
                <c:pt idx="4775">
                  <c:v>25.930900000000001</c:v>
                </c:pt>
                <c:pt idx="4776">
                  <c:v>25.931999999999999</c:v>
                </c:pt>
                <c:pt idx="4777">
                  <c:v>25.929699999999976</c:v>
                </c:pt>
                <c:pt idx="4778">
                  <c:v>25.930700000000002</c:v>
                </c:pt>
                <c:pt idx="4779">
                  <c:v>25.931799999999981</c:v>
                </c:pt>
                <c:pt idx="4780">
                  <c:v>25.9328</c:v>
                </c:pt>
                <c:pt idx="4781">
                  <c:v>25.933900000000001</c:v>
                </c:pt>
                <c:pt idx="4782">
                  <c:v>25.934999999999999</c:v>
                </c:pt>
                <c:pt idx="4783">
                  <c:v>25.936</c:v>
                </c:pt>
                <c:pt idx="4784">
                  <c:v>25.937100000000001</c:v>
                </c:pt>
                <c:pt idx="4785">
                  <c:v>25.934799999999989</c:v>
                </c:pt>
                <c:pt idx="4786">
                  <c:v>25.9359</c:v>
                </c:pt>
                <c:pt idx="4787">
                  <c:v>25.943399999999976</c:v>
                </c:pt>
                <c:pt idx="4788">
                  <c:v>25.944400000000002</c:v>
                </c:pt>
                <c:pt idx="4789">
                  <c:v>25.945499999999964</c:v>
                </c:pt>
                <c:pt idx="4790">
                  <c:v>25.943199999999976</c:v>
                </c:pt>
                <c:pt idx="4791">
                  <c:v>25.940899999999989</c:v>
                </c:pt>
                <c:pt idx="4792">
                  <c:v>25.941999999999986</c:v>
                </c:pt>
                <c:pt idx="4793">
                  <c:v>25.939699999999974</c:v>
                </c:pt>
                <c:pt idx="4794">
                  <c:v>25.9374</c:v>
                </c:pt>
                <c:pt idx="4795">
                  <c:v>25.938499999999976</c:v>
                </c:pt>
                <c:pt idx="4796">
                  <c:v>25.939499999999978</c:v>
                </c:pt>
                <c:pt idx="4797">
                  <c:v>25.9373</c:v>
                </c:pt>
                <c:pt idx="4798">
                  <c:v>25.934999999999999</c:v>
                </c:pt>
                <c:pt idx="4799">
                  <c:v>25.9392</c:v>
                </c:pt>
                <c:pt idx="4800">
                  <c:v>25.940199999999976</c:v>
                </c:pt>
                <c:pt idx="4801">
                  <c:v>25.941299999999973</c:v>
                </c:pt>
                <c:pt idx="4802">
                  <c:v>25.939</c:v>
                </c:pt>
                <c:pt idx="4803">
                  <c:v>25.936699999999973</c:v>
                </c:pt>
                <c:pt idx="4804">
                  <c:v>25.9344</c:v>
                </c:pt>
                <c:pt idx="4805">
                  <c:v>25.932200000000002</c:v>
                </c:pt>
                <c:pt idx="4806">
                  <c:v>25.933199999999989</c:v>
                </c:pt>
                <c:pt idx="4807">
                  <c:v>25.9343</c:v>
                </c:pt>
                <c:pt idx="4808">
                  <c:v>25.935300000000002</c:v>
                </c:pt>
                <c:pt idx="4809">
                  <c:v>25.939499999999978</c:v>
                </c:pt>
                <c:pt idx="4810">
                  <c:v>25.937200000000001</c:v>
                </c:pt>
                <c:pt idx="4811">
                  <c:v>25.938300000000002</c:v>
                </c:pt>
                <c:pt idx="4812">
                  <c:v>25.942399999999964</c:v>
                </c:pt>
                <c:pt idx="4813">
                  <c:v>25.940199999999976</c:v>
                </c:pt>
                <c:pt idx="4814">
                  <c:v>25.937899999999999</c:v>
                </c:pt>
                <c:pt idx="4815">
                  <c:v>25.9389</c:v>
                </c:pt>
                <c:pt idx="4816">
                  <c:v>25.939999999999987</c:v>
                </c:pt>
                <c:pt idx="4817">
                  <c:v>25.9377</c:v>
                </c:pt>
                <c:pt idx="4818">
                  <c:v>25.935499999999976</c:v>
                </c:pt>
                <c:pt idx="4819">
                  <c:v>25.933199999999989</c:v>
                </c:pt>
                <c:pt idx="4820">
                  <c:v>25.934200000000001</c:v>
                </c:pt>
                <c:pt idx="4821">
                  <c:v>25.931999999999999</c:v>
                </c:pt>
                <c:pt idx="4822">
                  <c:v>25.929699999999976</c:v>
                </c:pt>
                <c:pt idx="4823">
                  <c:v>25.930700000000002</c:v>
                </c:pt>
                <c:pt idx="4824">
                  <c:v>25.934899999999999</c:v>
                </c:pt>
                <c:pt idx="4825">
                  <c:v>25.932599999999976</c:v>
                </c:pt>
                <c:pt idx="4826">
                  <c:v>25.933700000000002</c:v>
                </c:pt>
                <c:pt idx="4827">
                  <c:v>25.9314</c:v>
                </c:pt>
                <c:pt idx="4828">
                  <c:v>25.929200000000002</c:v>
                </c:pt>
                <c:pt idx="4829">
                  <c:v>25.9269</c:v>
                </c:pt>
                <c:pt idx="4830">
                  <c:v>25.924600000000002</c:v>
                </c:pt>
                <c:pt idx="4831">
                  <c:v>25.922399999999971</c:v>
                </c:pt>
                <c:pt idx="4832">
                  <c:v>25.923399999999976</c:v>
                </c:pt>
                <c:pt idx="4833">
                  <c:v>25.921199999999978</c:v>
                </c:pt>
                <c:pt idx="4834">
                  <c:v>25.922199999999979</c:v>
                </c:pt>
                <c:pt idx="4835">
                  <c:v>25.923299999999976</c:v>
                </c:pt>
                <c:pt idx="4836">
                  <c:v>25.920999999999989</c:v>
                </c:pt>
                <c:pt idx="4837">
                  <c:v>25.925199999999975</c:v>
                </c:pt>
                <c:pt idx="4838">
                  <c:v>25.922899999999974</c:v>
                </c:pt>
                <c:pt idx="4839">
                  <c:v>25.923999999999989</c:v>
                </c:pt>
                <c:pt idx="4840">
                  <c:v>25.924999999999986</c:v>
                </c:pt>
                <c:pt idx="4841">
                  <c:v>25.922699999999963</c:v>
                </c:pt>
                <c:pt idx="4842">
                  <c:v>25.9238</c:v>
                </c:pt>
                <c:pt idx="4843">
                  <c:v>25.924800000000001</c:v>
                </c:pt>
                <c:pt idx="4844">
                  <c:v>25.922599999999964</c:v>
                </c:pt>
                <c:pt idx="4845">
                  <c:v>25.923599999999976</c:v>
                </c:pt>
                <c:pt idx="4846">
                  <c:v>25.924699999999977</c:v>
                </c:pt>
                <c:pt idx="4847">
                  <c:v>25.925699999999964</c:v>
                </c:pt>
                <c:pt idx="4848">
                  <c:v>25.923499999999976</c:v>
                </c:pt>
                <c:pt idx="4849">
                  <c:v>25.927600000000002</c:v>
                </c:pt>
                <c:pt idx="4850">
                  <c:v>25.928699999999964</c:v>
                </c:pt>
                <c:pt idx="4851">
                  <c:v>25.926399999999976</c:v>
                </c:pt>
                <c:pt idx="4852">
                  <c:v>25.924199999999978</c:v>
                </c:pt>
                <c:pt idx="4853">
                  <c:v>25.921900000000001</c:v>
                </c:pt>
                <c:pt idx="4854">
                  <c:v>25.922999999999973</c:v>
                </c:pt>
                <c:pt idx="4855">
                  <c:v>25.920699999999979</c:v>
                </c:pt>
                <c:pt idx="4856">
                  <c:v>25.918500000000002</c:v>
                </c:pt>
                <c:pt idx="4857">
                  <c:v>25.9162</c:v>
                </c:pt>
                <c:pt idx="4858">
                  <c:v>25.914000000000001</c:v>
                </c:pt>
                <c:pt idx="4859">
                  <c:v>25.914999999999999</c:v>
                </c:pt>
                <c:pt idx="4860">
                  <c:v>25.916</c:v>
                </c:pt>
                <c:pt idx="4861">
                  <c:v>25.913799999999974</c:v>
                </c:pt>
                <c:pt idx="4862">
                  <c:v>25.9116</c:v>
                </c:pt>
                <c:pt idx="4863">
                  <c:v>25.906199999999973</c:v>
                </c:pt>
                <c:pt idx="4864">
                  <c:v>25.904</c:v>
                </c:pt>
                <c:pt idx="4865">
                  <c:v>25.898700000000002</c:v>
                </c:pt>
                <c:pt idx="4866">
                  <c:v>25.8933</c:v>
                </c:pt>
                <c:pt idx="4867">
                  <c:v>25.891100000000005</c:v>
                </c:pt>
                <c:pt idx="4868">
                  <c:v>25.8858</c:v>
                </c:pt>
                <c:pt idx="4869">
                  <c:v>25.883500000000002</c:v>
                </c:pt>
                <c:pt idx="4870">
                  <c:v>25.8813</c:v>
                </c:pt>
                <c:pt idx="4871">
                  <c:v>25.882399999999976</c:v>
                </c:pt>
                <c:pt idx="4872">
                  <c:v>25.883400000000002</c:v>
                </c:pt>
                <c:pt idx="4873">
                  <c:v>25.884499999999989</c:v>
                </c:pt>
                <c:pt idx="4874">
                  <c:v>25.888599999999975</c:v>
                </c:pt>
                <c:pt idx="4875">
                  <c:v>25.886399999999973</c:v>
                </c:pt>
                <c:pt idx="4876">
                  <c:v>25.8874</c:v>
                </c:pt>
                <c:pt idx="4877">
                  <c:v>25.888499999999976</c:v>
                </c:pt>
                <c:pt idx="4878">
                  <c:v>25.886199999999977</c:v>
                </c:pt>
                <c:pt idx="4879">
                  <c:v>25.8873</c:v>
                </c:pt>
                <c:pt idx="4880">
                  <c:v>25.888299999999976</c:v>
                </c:pt>
                <c:pt idx="4881">
                  <c:v>25.886099999999978</c:v>
                </c:pt>
                <c:pt idx="4882">
                  <c:v>25.8871</c:v>
                </c:pt>
                <c:pt idx="4883">
                  <c:v>25.888199999999976</c:v>
                </c:pt>
                <c:pt idx="4884">
                  <c:v>25.889199999999978</c:v>
                </c:pt>
                <c:pt idx="4885">
                  <c:v>25.887</c:v>
                </c:pt>
                <c:pt idx="4886">
                  <c:v>25.884799999999974</c:v>
                </c:pt>
                <c:pt idx="4887">
                  <c:v>25.892199999999978</c:v>
                </c:pt>
                <c:pt idx="4888">
                  <c:v>25.889900000000001</c:v>
                </c:pt>
                <c:pt idx="4889">
                  <c:v>25.890999999999988</c:v>
                </c:pt>
                <c:pt idx="4890">
                  <c:v>25.8888</c:v>
                </c:pt>
                <c:pt idx="4891">
                  <c:v>25.886500000000002</c:v>
                </c:pt>
                <c:pt idx="4892">
                  <c:v>25.887599999999981</c:v>
                </c:pt>
                <c:pt idx="4893">
                  <c:v>25.888599999999975</c:v>
                </c:pt>
                <c:pt idx="4894">
                  <c:v>25.886399999999973</c:v>
                </c:pt>
                <c:pt idx="4895">
                  <c:v>25.8842</c:v>
                </c:pt>
                <c:pt idx="4896">
                  <c:v>25.881900000000005</c:v>
                </c:pt>
                <c:pt idx="4897">
                  <c:v>25.882999999999981</c:v>
                </c:pt>
                <c:pt idx="4898">
                  <c:v>25.884</c:v>
                </c:pt>
                <c:pt idx="4899">
                  <c:v>25.888099999999977</c:v>
                </c:pt>
                <c:pt idx="4900">
                  <c:v>25.885899999999989</c:v>
                </c:pt>
                <c:pt idx="4901">
                  <c:v>25.887</c:v>
                </c:pt>
                <c:pt idx="4902">
                  <c:v>25.884699999999977</c:v>
                </c:pt>
                <c:pt idx="4903">
                  <c:v>25.8858</c:v>
                </c:pt>
                <c:pt idx="4904">
                  <c:v>25.883599999999976</c:v>
                </c:pt>
                <c:pt idx="4905">
                  <c:v>25.884599999999978</c:v>
                </c:pt>
                <c:pt idx="4906">
                  <c:v>25.885699999999979</c:v>
                </c:pt>
                <c:pt idx="4907">
                  <c:v>25.886699999999976</c:v>
                </c:pt>
                <c:pt idx="4908">
                  <c:v>25.884499999999989</c:v>
                </c:pt>
                <c:pt idx="4909">
                  <c:v>25.885499999999976</c:v>
                </c:pt>
                <c:pt idx="4910">
                  <c:v>25.883299999999974</c:v>
                </c:pt>
                <c:pt idx="4911">
                  <c:v>25.878</c:v>
                </c:pt>
                <c:pt idx="4912">
                  <c:v>25.875800000000005</c:v>
                </c:pt>
                <c:pt idx="4913">
                  <c:v>25.8736</c:v>
                </c:pt>
                <c:pt idx="4914">
                  <c:v>25.871400000000001</c:v>
                </c:pt>
                <c:pt idx="4915">
                  <c:v>25.869199999999989</c:v>
                </c:pt>
                <c:pt idx="4916">
                  <c:v>25.867000000000001</c:v>
                </c:pt>
                <c:pt idx="4917">
                  <c:v>25.864799999999978</c:v>
                </c:pt>
                <c:pt idx="4918">
                  <c:v>25.862499999999976</c:v>
                </c:pt>
                <c:pt idx="4919">
                  <c:v>25.860299999999977</c:v>
                </c:pt>
                <c:pt idx="4920">
                  <c:v>25.8581</c:v>
                </c:pt>
                <c:pt idx="4921">
                  <c:v>25.852900000000005</c:v>
                </c:pt>
                <c:pt idx="4922">
                  <c:v>25.8507</c:v>
                </c:pt>
                <c:pt idx="4923">
                  <c:v>25.845399999999977</c:v>
                </c:pt>
                <c:pt idx="4924">
                  <c:v>25.8432</c:v>
                </c:pt>
                <c:pt idx="4925">
                  <c:v>25.841000000000001</c:v>
                </c:pt>
                <c:pt idx="4926">
                  <c:v>25.838799999999981</c:v>
                </c:pt>
                <c:pt idx="4927">
                  <c:v>25.836600000000001</c:v>
                </c:pt>
                <c:pt idx="4928">
                  <c:v>25.840699999999973</c:v>
                </c:pt>
                <c:pt idx="4929">
                  <c:v>25.841799999999989</c:v>
                </c:pt>
                <c:pt idx="4930">
                  <c:v>25.8428</c:v>
                </c:pt>
                <c:pt idx="4931">
                  <c:v>25.843800000000005</c:v>
                </c:pt>
                <c:pt idx="4932">
                  <c:v>25.844899999999999</c:v>
                </c:pt>
                <c:pt idx="4933">
                  <c:v>25.8459</c:v>
                </c:pt>
                <c:pt idx="4934">
                  <c:v>25.843699999999973</c:v>
                </c:pt>
                <c:pt idx="4935">
                  <c:v>25.844799999999989</c:v>
                </c:pt>
                <c:pt idx="4936">
                  <c:v>25.845800000000001</c:v>
                </c:pt>
                <c:pt idx="4937">
                  <c:v>25.853100000000001</c:v>
                </c:pt>
                <c:pt idx="4938">
                  <c:v>25.854199999999999</c:v>
                </c:pt>
                <c:pt idx="4939">
                  <c:v>25.8552</c:v>
                </c:pt>
                <c:pt idx="4940">
                  <c:v>25.856300000000001</c:v>
                </c:pt>
                <c:pt idx="4941">
                  <c:v>25.857299999999999</c:v>
                </c:pt>
                <c:pt idx="4942">
                  <c:v>25.8551</c:v>
                </c:pt>
                <c:pt idx="4943">
                  <c:v>25.852900000000005</c:v>
                </c:pt>
                <c:pt idx="4944">
                  <c:v>25.8507</c:v>
                </c:pt>
                <c:pt idx="4945">
                  <c:v>25.848499999999976</c:v>
                </c:pt>
                <c:pt idx="4946">
                  <c:v>25.849599999999977</c:v>
                </c:pt>
                <c:pt idx="4947">
                  <c:v>25.8474</c:v>
                </c:pt>
                <c:pt idx="4948">
                  <c:v>25.848400000000002</c:v>
                </c:pt>
                <c:pt idx="4949">
                  <c:v>25.852499999999981</c:v>
                </c:pt>
                <c:pt idx="4950">
                  <c:v>25.8535</c:v>
                </c:pt>
                <c:pt idx="4951">
                  <c:v>25.854600000000001</c:v>
                </c:pt>
                <c:pt idx="4952">
                  <c:v>25.855599999999978</c:v>
                </c:pt>
                <c:pt idx="4953">
                  <c:v>25.8567</c:v>
                </c:pt>
                <c:pt idx="4954">
                  <c:v>25.857700000000001</c:v>
                </c:pt>
                <c:pt idx="4955">
                  <c:v>25.858699999999978</c:v>
                </c:pt>
                <c:pt idx="4956">
                  <c:v>25.859800000000018</c:v>
                </c:pt>
                <c:pt idx="4957">
                  <c:v>25.857600000000001</c:v>
                </c:pt>
                <c:pt idx="4958">
                  <c:v>25.855399999999989</c:v>
                </c:pt>
                <c:pt idx="4959">
                  <c:v>25.853200000000001</c:v>
                </c:pt>
                <c:pt idx="4960">
                  <c:v>25.854199999999999</c:v>
                </c:pt>
                <c:pt idx="4961">
                  <c:v>25.8553</c:v>
                </c:pt>
                <c:pt idx="4962">
                  <c:v>25.859300000000001</c:v>
                </c:pt>
                <c:pt idx="4963">
                  <c:v>25.860399999999974</c:v>
                </c:pt>
                <c:pt idx="4964">
                  <c:v>25.8582</c:v>
                </c:pt>
                <c:pt idx="4965">
                  <c:v>25.856000000000005</c:v>
                </c:pt>
                <c:pt idx="4966">
                  <c:v>25.856999999999999</c:v>
                </c:pt>
                <c:pt idx="4967">
                  <c:v>25.8581</c:v>
                </c:pt>
                <c:pt idx="4968">
                  <c:v>25.859100000000005</c:v>
                </c:pt>
                <c:pt idx="4969">
                  <c:v>25.856900000000017</c:v>
                </c:pt>
                <c:pt idx="4970">
                  <c:v>25.857900000000019</c:v>
                </c:pt>
                <c:pt idx="4971">
                  <c:v>25.859000000000005</c:v>
                </c:pt>
                <c:pt idx="4972">
                  <c:v>25.86</c:v>
                </c:pt>
                <c:pt idx="4973">
                  <c:v>25.857800000000026</c:v>
                </c:pt>
                <c:pt idx="4974">
                  <c:v>25.865100000000002</c:v>
                </c:pt>
                <c:pt idx="4975">
                  <c:v>25.866099999999989</c:v>
                </c:pt>
                <c:pt idx="4976">
                  <c:v>25.8672</c:v>
                </c:pt>
                <c:pt idx="4977">
                  <c:v>25.868200000000002</c:v>
                </c:pt>
                <c:pt idx="4978">
                  <c:v>25.869199999999989</c:v>
                </c:pt>
                <c:pt idx="4979">
                  <c:v>25.8703</c:v>
                </c:pt>
                <c:pt idx="4980">
                  <c:v>25.871300000000005</c:v>
                </c:pt>
                <c:pt idx="4981">
                  <c:v>25.8691</c:v>
                </c:pt>
                <c:pt idx="4982">
                  <c:v>25.866900000000001</c:v>
                </c:pt>
                <c:pt idx="4983">
                  <c:v>25.864699999999981</c:v>
                </c:pt>
                <c:pt idx="4984">
                  <c:v>25.8658</c:v>
                </c:pt>
                <c:pt idx="4985">
                  <c:v>25.866800000000001</c:v>
                </c:pt>
                <c:pt idx="4986">
                  <c:v>25.864599999999989</c:v>
                </c:pt>
                <c:pt idx="4987">
                  <c:v>25.871900000000018</c:v>
                </c:pt>
                <c:pt idx="4988">
                  <c:v>25.872900000000001</c:v>
                </c:pt>
                <c:pt idx="4989">
                  <c:v>25.873899999999999</c:v>
                </c:pt>
                <c:pt idx="4990">
                  <c:v>25.871700000000001</c:v>
                </c:pt>
                <c:pt idx="4991">
                  <c:v>25.872800000000005</c:v>
                </c:pt>
                <c:pt idx="4992">
                  <c:v>25.873799999999989</c:v>
                </c:pt>
                <c:pt idx="4993">
                  <c:v>25.874800000000018</c:v>
                </c:pt>
                <c:pt idx="4994">
                  <c:v>25.875900000000001</c:v>
                </c:pt>
                <c:pt idx="4995">
                  <c:v>25.873699999999989</c:v>
                </c:pt>
                <c:pt idx="4996">
                  <c:v>25.871500000000001</c:v>
                </c:pt>
                <c:pt idx="4997">
                  <c:v>25.869299999999981</c:v>
                </c:pt>
                <c:pt idx="4998">
                  <c:v>25.867100000000001</c:v>
                </c:pt>
                <c:pt idx="4999">
                  <c:v>25.871200000000005</c:v>
                </c:pt>
                <c:pt idx="5000">
                  <c:v>25.869</c:v>
                </c:pt>
                <c:pt idx="5001">
                  <c:v>25.873000000000001</c:v>
                </c:pt>
                <c:pt idx="5002">
                  <c:v>25.874099999999999</c:v>
                </c:pt>
                <c:pt idx="5003">
                  <c:v>25.8751</c:v>
                </c:pt>
                <c:pt idx="5004">
                  <c:v>25.876100000000001</c:v>
                </c:pt>
                <c:pt idx="5005">
                  <c:v>25.877099999999999</c:v>
                </c:pt>
                <c:pt idx="5006">
                  <c:v>25.8781</c:v>
                </c:pt>
                <c:pt idx="5007">
                  <c:v>25.879200000000001</c:v>
                </c:pt>
                <c:pt idx="5008">
                  <c:v>25.880199999999977</c:v>
                </c:pt>
                <c:pt idx="5009">
                  <c:v>25.878</c:v>
                </c:pt>
                <c:pt idx="5010">
                  <c:v>25.879000000000001</c:v>
                </c:pt>
                <c:pt idx="5011">
                  <c:v>25.880099999999977</c:v>
                </c:pt>
                <c:pt idx="5012">
                  <c:v>25.8841</c:v>
                </c:pt>
                <c:pt idx="5013">
                  <c:v>25.885099999999976</c:v>
                </c:pt>
                <c:pt idx="5014">
                  <c:v>25.882899999999989</c:v>
                </c:pt>
                <c:pt idx="5015">
                  <c:v>25.883900000000001</c:v>
                </c:pt>
                <c:pt idx="5016">
                  <c:v>25.881799999999973</c:v>
                </c:pt>
                <c:pt idx="5017">
                  <c:v>25.8828</c:v>
                </c:pt>
                <c:pt idx="5018">
                  <c:v>25.883800000000001</c:v>
                </c:pt>
                <c:pt idx="5019">
                  <c:v>25.881599999999978</c:v>
                </c:pt>
                <c:pt idx="5020">
                  <c:v>25.882699999999979</c:v>
                </c:pt>
                <c:pt idx="5021">
                  <c:v>25.880499999999977</c:v>
                </c:pt>
                <c:pt idx="5022">
                  <c:v>25.878299999999989</c:v>
                </c:pt>
                <c:pt idx="5023">
                  <c:v>25.876200000000001</c:v>
                </c:pt>
                <c:pt idx="5024">
                  <c:v>25.883400000000002</c:v>
                </c:pt>
                <c:pt idx="5025">
                  <c:v>25.884399999999989</c:v>
                </c:pt>
                <c:pt idx="5026">
                  <c:v>25.882199999999976</c:v>
                </c:pt>
                <c:pt idx="5027">
                  <c:v>25.88</c:v>
                </c:pt>
                <c:pt idx="5028">
                  <c:v>25.877900000000018</c:v>
                </c:pt>
                <c:pt idx="5029">
                  <c:v>25.875699999999973</c:v>
                </c:pt>
                <c:pt idx="5030">
                  <c:v>25.8767</c:v>
                </c:pt>
                <c:pt idx="5031">
                  <c:v>25.874600000000001</c:v>
                </c:pt>
                <c:pt idx="5032">
                  <c:v>25.875599999999977</c:v>
                </c:pt>
                <c:pt idx="5033">
                  <c:v>25.8766</c:v>
                </c:pt>
                <c:pt idx="5034">
                  <c:v>25.877600000000001</c:v>
                </c:pt>
                <c:pt idx="5035">
                  <c:v>25.878599999999977</c:v>
                </c:pt>
                <c:pt idx="5036">
                  <c:v>25.8765</c:v>
                </c:pt>
                <c:pt idx="5037">
                  <c:v>25.880499999999977</c:v>
                </c:pt>
                <c:pt idx="5038">
                  <c:v>25.878299999999989</c:v>
                </c:pt>
                <c:pt idx="5039">
                  <c:v>25.876200000000001</c:v>
                </c:pt>
                <c:pt idx="5040">
                  <c:v>25.877199999999988</c:v>
                </c:pt>
                <c:pt idx="5041">
                  <c:v>25.875</c:v>
                </c:pt>
                <c:pt idx="5042">
                  <c:v>25.876000000000001</c:v>
                </c:pt>
                <c:pt idx="5043">
                  <c:v>25.873899999999999</c:v>
                </c:pt>
                <c:pt idx="5044">
                  <c:v>25.871700000000001</c:v>
                </c:pt>
                <c:pt idx="5045">
                  <c:v>25.869599999999974</c:v>
                </c:pt>
                <c:pt idx="5046">
                  <c:v>25.8674</c:v>
                </c:pt>
                <c:pt idx="5047">
                  <c:v>25.868399999999976</c:v>
                </c:pt>
                <c:pt idx="5048">
                  <c:v>25.866299999999978</c:v>
                </c:pt>
                <c:pt idx="5049">
                  <c:v>25.8734</c:v>
                </c:pt>
                <c:pt idx="5050">
                  <c:v>25.871300000000005</c:v>
                </c:pt>
                <c:pt idx="5051">
                  <c:v>25.8691</c:v>
                </c:pt>
                <c:pt idx="5052">
                  <c:v>25.870200000000001</c:v>
                </c:pt>
                <c:pt idx="5053">
                  <c:v>25.867999999999999</c:v>
                </c:pt>
                <c:pt idx="5054">
                  <c:v>25.8658</c:v>
                </c:pt>
                <c:pt idx="5055">
                  <c:v>25.863699999999977</c:v>
                </c:pt>
                <c:pt idx="5056">
                  <c:v>25.864699999999981</c:v>
                </c:pt>
                <c:pt idx="5057">
                  <c:v>25.865699999999975</c:v>
                </c:pt>
                <c:pt idx="5058">
                  <c:v>25.866700000000002</c:v>
                </c:pt>
                <c:pt idx="5059">
                  <c:v>25.867799999999978</c:v>
                </c:pt>
                <c:pt idx="5060">
                  <c:v>25.865599999999976</c:v>
                </c:pt>
                <c:pt idx="5061">
                  <c:v>25.863499999999974</c:v>
                </c:pt>
                <c:pt idx="5062">
                  <c:v>25.8674</c:v>
                </c:pt>
                <c:pt idx="5063">
                  <c:v>25.865299999999976</c:v>
                </c:pt>
                <c:pt idx="5064">
                  <c:v>25.866299999999978</c:v>
                </c:pt>
                <c:pt idx="5065">
                  <c:v>25.8673</c:v>
                </c:pt>
                <c:pt idx="5066">
                  <c:v>25.868299999999977</c:v>
                </c:pt>
                <c:pt idx="5067">
                  <c:v>25.869399999999978</c:v>
                </c:pt>
                <c:pt idx="5068">
                  <c:v>25.8672</c:v>
                </c:pt>
                <c:pt idx="5069">
                  <c:v>25.868200000000002</c:v>
                </c:pt>
                <c:pt idx="5070">
                  <c:v>25.869199999999989</c:v>
                </c:pt>
                <c:pt idx="5071">
                  <c:v>25.867100000000001</c:v>
                </c:pt>
                <c:pt idx="5072">
                  <c:v>25.864899999999999</c:v>
                </c:pt>
                <c:pt idx="5073">
                  <c:v>25.8628</c:v>
                </c:pt>
                <c:pt idx="5074">
                  <c:v>25.869900000000001</c:v>
                </c:pt>
                <c:pt idx="5075">
                  <c:v>25.867799999999978</c:v>
                </c:pt>
                <c:pt idx="5076">
                  <c:v>25.865599999999976</c:v>
                </c:pt>
                <c:pt idx="5077">
                  <c:v>25.863499999999974</c:v>
                </c:pt>
                <c:pt idx="5078">
                  <c:v>25.8645</c:v>
                </c:pt>
                <c:pt idx="5079">
                  <c:v>25.865499999999976</c:v>
                </c:pt>
                <c:pt idx="5080">
                  <c:v>25.866499999999974</c:v>
                </c:pt>
                <c:pt idx="5081">
                  <c:v>25.8644</c:v>
                </c:pt>
                <c:pt idx="5082">
                  <c:v>25.865399999999976</c:v>
                </c:pt>
                <c:pt idx="5083">
                  <c:v>25.863299999999978</c:v>
                </c:pt>
                <c:pt idx="5084">
                  <c:v>25.8643</c:v>
                </c:pt>
                <c:pt idx="5085">
                  <c:v>25.865299999999976</c:v>
                </c:pt>
                <c:pt idx="5086">
                  <c:v>25.863199999999981</c:v>
                </c:pt>
                <c:pt idx="5087">
                  <c:v>25.867100000000001</c:v>
                </c:pt>
                <c:pt idx="5088">
                  <c:v>25.868099999999973</c:v>
                </c:pt>
                <c:pt idx="5089">
                  <c:v>25.8691</c:v>
                </c:pt>
                <c:pt idx="5090">
                  <c:v>25.867000000000001</c:v>
                </c:pt>
                <c:pt idx="5091">
                  <c:v>25.864899999999999</c:v>
                </c:pt>
                <c:pt idx="5092">
                  <c:v>25.862699999999975</c:v>
                </c:pt>
                <c:pt idx="5093">
                  <c:v>25.863699999999977</c:v>
                </c:pt>
                <c:pt idx="5094">
                  <c:v>25.861599999999989</c:v>
                </c:pt>
                <c:pt idx="5095">
                  <c:v>25.859500000000001</c:v>
                </c:pt>
                <c:pt idx="5096">
                  <c:v>25.860499999999973</c:v>
                </c:pt>
                <c:pt idx="5097">
                  <c:v>25.861499999999989</c:v>
                </c:pt>
                <c:pt idx="5098">
                  <c:v>25.862499999999976</c:v>
                </c:pt>
                <c:pt idx="5099">
                  <c:v>25.866399999999977</c:v>
                </c:pt>
                <c:pt idx="5100">
                  <c:v>25.8643</c:v>
                </c:pt>
                <c:pt idx="5101">
                  <c:v>25.862199999999977</c:v>
                </c:pt>
                <c:pt idx="5102">
                  <c:v>25.863199999999981</c:v>
                </c:pt>
                <c:pt idx="5103">
                  <c:v>25.8611</c:v>
                </c:pt>
                <c:pt idx="5104">
                  <c:v>25.858899999999988</c:v>
                </c:pt>
                <c:pt idx="5105">
                  <c:v>25.859900000000017</c:v>
                </c:pt>
                <c:pt idx="5106">
                  <c:v>25.857800000000026</c:v>
                </c:pt>
                <c:pt idx="5107">
                  <c:v>25.855699999999977</c:v>
                </c:pt>
                <c:pt idx="5108">
                  <c:v>25.8567</c:v>
                </c:pt>
                <c:pt idx="5109">
                  <c:v>25.854600000000001</c:v>
                </c:pt>
                <c:pt idx="5110">
                  <c:v>25.852399999999989</c:v>
                </c:pt>
                <c:pt idx="5111">
                  <c:v>25.850300000000001</c:v>
                </c:pt>
                <c:pt idx="5112">
                  <c:v>25.854299999999999</c:v>
                </c:pt>
                <c:pt idx="5113">
                  <c:v>25.8553</c:v>
                </c:pt>
                <c:pt idx="5114">
                  <c:v>25.853100000000001</c:v>
                </c:pt>
                <c:pt idx="5115">
                  <c:v>25.850999999999999</c:v>
                </c:pt>
                <c:pt idx="5116">
                  <c:v>25.852</c:v>
                </c:pt>
                <c:pt idx="5117">
                  <c:v>25.853000000000005</c:v>
                </c:pt>
                <c:pt idx="5118">
                  <c:v>25.850899999999999</c:v>
                </c:pt>
                <c:pt idx="5119">
                  <c:v>25.851900000000018</c:v>
                </c:pt>
                <c:pt idx="5120">
                  <c:v>25.852900000000005</c:v>
                </c:pt>
                <c:pt idx="5121">
                  <c:v>25.850800000000017</c:v>
                </c:pt>
                <c:pt idx="5122">
                  <c:v>25.848699999999976</c:v>
                </c:pt>
                <c:pt idx="5123">
                  <c:v>25.846599999999977</c:v>
                </c:pt>
                <c:pt idx="5124">
                  <c:v>25.856800000000018</c:v>
                </c:pt>
                <c:pt idx="5125">
                  <c:v>25.857800000000026</c:v>
                </c:pt>
                <c:pt idx="5126">
                  <c:v>25.855599999999978</c:v>
                </c:pt>
                <c:pt idx="5127">
                  <c:v>25.8506</c:v>
                </c:pt>
                <c:pt idx="5128">
                  <c:v>25.848499999999976</c:v>
                </c:pt>
                <c:pt idx="5129">
                  <c:v>25.846399999999981</c:v>
                </c:pt>
                <c:pt idx="5130">
                  <c:v>25.844200000000001</c:v>
                </c:pt>
                <c:pt idx="5131">
                  <c:v>25.839200000000005</c:v>
                </c:pt>
                <c:pt idx="5132">
                  <c:v>25.837100000000017</c:v>
                </c:pt>
                <c:pt idx="5133">
                  <c:v>25.832100000000001</c:v>
                </c:pt>
                <c:pt idx="5134">
                  <c:v>25.830000000000005</c:v>
                </c:pt>
                <c:pt idx="5135">
                  <c:v>25.827800000000018</c:v>
                </c:pt>
                <c:pt idx="5136">
                  <c:v>25.825699999999976</c:v>
                </c:pt>
                <c:pt idx="5137">
                  <c:v>25.829699999999978</c:v>
                </c:pt>
                <c:pt idx="5138">
                  <c:v>25.8307</c:v>
                </c:pt>
                <c:pt idx="5139">
                  <c:v>25.831700000000001</c:v>
                </c:pt>
                <c:pt idx="5140">
                  <c:v>25.829599999999989</c:v>
                </c:pt>
                <c:pt idx="5141">
                  <c:v>25.827500000000001</c:v>
                </c:pt>
                <c:pt idx="5142">
                  <c:v>25.828499999999973</c:v>
                </c:pt>
                <c:pt idx="5143">
                  <c:v>25.829499999999989</c:v>
                </c:pt>
                <c:pt idx="5144">
                  <c:v>25.830500000000001</c:v>
                </c:pt>
                <c:pt idx="5145">
                  <c:v>25.828399999999974</c:v>
                </c:pt>
                <c:pt idx="5146">
                  <c:v>25.8263</c:v>
                </c:pt>
                <c:pt idx="5147">
                  <c:v>25.827300000000001</c:v>
                </c:pt>
                <c:pt idx="5148">
                  <c:v>25.828299999999977</c:v>
                </c:pt>
                <c:pt idx="5149">
                  <c:v>25.8353</c:v>
                </c:pt>
                <c:pt idx="5150">
                  <c:v>25.833200000000001</c:v>
                </c:pt>
                <c:pt idx="5151">
                  <c:v>25.831099999999999</c:v>
                </c:pt>
                <c:pt idx="5152">
                  <c:v>25.832100000000001</c:v>
                </c:pt>
                <c:pt idx="5153">
                  <c:v>25.833100000000005</c:v>
                </c:pt>
                <c:pt idx="5154">
                  <c:v>25.834099999999999</c:v>
                </c:pt>
                <c:pt idx="5155">
                  <c:v>25.832000000000001</c:v>
                </c:pt>
                <c:pt idx="5156">
                  <c:v>25.832999999999988</c:v>
                </c:pt>
                <c:pt idx="5157">
                  <c:v>25.830900000000018</c:v>
                </c:pt>
                <c:pt idx="5158">
                  <c:v>25.828800000000001</c:v>
                </c:pt>
                <c:pt idx="5159">
                  <c:v>25.826699999999978</c:v>
                </c:pt>
                <c:pt idx="5160">
                  <c:v>25.8246</c:v>
                </c:pt>
                <c:pt idx="5161">
                  <c:v>25.822500000000002</c:v>
                </c:pt>
                <c:pt idx="5162">
                  <c:v>25.820399999999989</c:v>
                </c:pt>
                <c:pt idx="5163">
                  <c:v>25.818300000000001</c:v>
                </c:pt>
                <c:pt idx="5164">
                  <c:v>25.813300000000005</c:v>
                </c:pt>
                <c:pt idx="5165">
                  <c:v>25.808299999999981</c:v>
                </c:pt>
                <c:pt idx="5166">
                  <c:v>25.8062</c:v>
                </c:pt>
                <c:pt idx="5167">
                  <c:v>25.804099999999988</c:v>
                </c:pt>
                <c:pt idx="5168">
                  <c:v>25.805099999999989</c:v>
                </c:pt>
                <c:pt idx="5169">
                  <c:v>25.8062</c:v>
                </c:pt>
                <c:pt idx="5170">
                  <c:v>25.807200000000005</c:v>
                </c:pt>
                <c:pt idx="5171">
                  <c:v>25.808199999999989</c:v>
                </c:pt>
                <c:pt idx="5172">
                  <c:v>25.809200000000001</c:v>
                </c:pt>
                <c:pt idx="5173">
                  <c:v>25.807099999999988</c:v>
                </c:pt>
                <c:pt idx="5174">
                  <c:v>25.814100000000018</c:v>
                </c:pt>
                <c:pt idx="5175">
                  <c:v>25.815100000000001</c:v>
                </c:pt>
                <c:pt idx="5176">
                  <c:v>25.816099999999999</c:v>
                </c:pt>
                <c:pt idx="5177">
                  <c:v>25.817100000000018</c:v>
                </c:pt>
                <c:pt idx="5178">
                  <c:v>25.818100000000001</c:v>
                </c:pt>
                <c:pt idx="5179">
                  <c:v>25.815999999999999</c:v>
                </c:pt>
                <c:pt idx="5180">
                  <c:v>25.817000000000018</c:v>
                </c:pt>
                <c:pt idx="5181">
                  <c:v>25.818000000000001</c:v>
                </c:pt>
                <c:pt idx="5182">
                  <c:v>25.818999999999999</c:v>
                </c:pt>
                <c:pt idx="5183">
                  <c:v>25.82</c:v>
                </c:pt>
                <c:pt idx="5184">
                  <c:v>25.821000000000005</c:v>
                </c:pt>
                <c:pt idx="5185">
                  <c:v>25.821999999999999</c:v>
                </c:pt>
                <c:pt idx="5186">
                  <c:v>25.823</c:v>
                </c:pt>
                <c:pt idx="5187">
                  <c:v>25.830000000000005</c:v>
                </c:pt>
                <c:pt idx="5188">
                  <c:v>25.831000000000017</c:v>
                </c:pt>
                <c:pt idx="5189">
                  <c:v>25.832000000000001</c:v>
                </c:pt>
                <c:pt idx="5190">
                  <c:v>25.829899999999999</c:v>
                </c:pt>
                <c:pt idx="5191">
                  <c:v>25.830900000000018</c:v>
                </c:pt>
                <c:pt idx="5192">
                  <c:v>25.828800000000001</c:v>
                </c:pt>
                <c:pt idx="5193">
                  <c:v>25.829799999999977</c:v>
                </c:pt>
                <c:pt idx="5194">
                  <c:v>25.830800000000018</c:v>
                </c:pt>
                <c:pt idx="5195">
                  <c:v>25.828699999999976</c:v>
                </c:pt>
                <c:pt idx="5196">
                  <c:v>25.829699999999978</c:v>
                </c:pt>
                <c:pt idx="5197">
                  <c:v>25.8307</c:v>
                </c:pt>
                <c:pt idx="5198">
                  <c:v>25.828600000000002</c:v>
                </c:pt>
                <c:pt idx="5199">
                  <c:v>25.8325</c:v>
                </c:pt>
                <c:pt idx="5200">
                  <c:v>25.833500000000001</c:v>
                </c:pt>
                <c:pt idx="5201">
                  <c:v>25.831399999999999</c:v>
                </c:pt>
                <c:pt idx="5202">
                  <c:v>25.8324</c:v>
                </c:pt>
                <c:pt idx="5203">
                  <c:v>25.833400000000001</c:v>
                </c:pt>
                <c:pt idx="5204">
                  <c:v>25.831299999999999</c:v>
                </c:pt>
                <c:pt idx="5205">
                  <c:v>25.8323</c:v>
                </c:pt>
                <c:pt idx="5206">
                  <c:v>25.830200000000001</c:v>
                </c:pt>
                <c:pt idx="5207">
                  <c:v>25.828099999999989</c:v>
                </c:pt>
                <c:pt idx="5208">
                  <c:v>25.8291</c:v>
                </c:pt>
                <c:pt idx="5209">
                  <c:v>25.830100000000005</c:v>
                </c:pt>
                <c:pt idx="5210">
                  <c:v>25.831099999999999</c:v>
                </c:pt>
                <c:pt idx="5211">
                  <c:v>25.829000000000001</c:v>
                </c:pt>
                <c:pt idx="5212">
                  <c:v>25.835999999999999</c:v>
                </c:pt>
                <c:pt idx="5213">
                  <c:v>25.833900000000018</c:v>
                </c:pt>
                <c:pt idx="5214">
                  <c:v>25.831800000000026</c:v>
                </c:pt>
                <c:pt idx="5215">
                  <c:v>25.832799999999978</c:v>
                </c:pt>
                <c:pt idx="5216">
                  <c:v>25.8307</c:v>
                </c:pt>
                <c:pt idx="5217">
                  <c:v>25.831700000000001</c:v>
                </c:pt>
                <c:pt idx="5218">
                  <c:v>25.829599999999989</c:v>
                </c:pt>
                <c:pt idx="5219">
                  <c:v>25.8247</c:v>
                </c:pt>
                <c:pt idx="5220">
                  <c:v>25.822599999999976</c:v>
                </c:pt>
                <c:pt idx="5221">
                  <c:v>25.820499999999981</c:v>
                </c:pt>
                <c:pt idx="5222">
                  <c:v>25.8185</c:v>
                </c:pt>
                <c:pt idx="5223">
                  <c:v>25.816400000000005</c:v>
                </c:pt>
                <c:pt idx="5224">
                  <c:v>25.814299999999999</c:v>
                </c:pt>
                <c:pt idx="5225">
                  <c:v>25.8094</c:v>
                </c:pt>
                <c:pt idx="5226">
                  <c:v>25.804400000000001</c:v>
                </c:pt>
                <c:pt idx="5227">
                  <c:v>25.805399999999977</c:v>
                </c:pt>
                <c:pt idx="5228">
                  <c:v>25.8064</c:v>
                </c:pt>
                <c:pt idx="5229">
                  <c:v>25.807400000000001</c:v>
                </c:pt>
                <c:pt idx="5230">
                  <c:v>25.808399999999978</c:v>
                </c:pt>
                <c:pt idx="5231">
                  <c:v>25.8063</c:v>
                </c:pt>
                <c:pt idx="5232">
                  <c:v>25.807300000000001</c:v>
                </c:pt>
                <c:pt idx="5233">
                  <c:v>25.805299999999978</c:v>
                </c:pt>
                <c:pt idx="5234">
                  <c:v>25.8063</c:v>
                </c:pt>
                <c:pt idx="5235">
                  <c:v>25.807300000000001</c:v>
                </c:pt>
                <c:pt idx="5236">
                  <c:v>25.805199999999989</c:v>
                </c:pt>
                <c:pt idx="5237">
                  <c:v>25.812100000000001</c:v>
                </c:pt>
                <c:pt idx="5238">
                  <c:v>25.810000000000016</c:v>
                </c:pt>
                <c:pt idx="5239">
                  <c:v>25.811000000000018</c:v>
                </c:pt>
                <c:pt idx="5240">
                  <c:v>25.809000000000001</c:v>
                </c:pt>
                <c:pt idx="5241">
                  <c:v>25.815899999999999</c:v>
                </c:pt>
                <c:pt idx="5242">
                  <c:v>25.813800000000018</c:v>
                </c:pt>
                <c:pt idx="5243">
                  <c:v>25.814800000000034</c:v>
                </c:pt>
                <c:pt idx="5244">
                  <c:v>25.815799999999989</c:v>
                </c:pt>
                <c:pt idx="5245">
                  <c:v>25.819600000000001</c:v>
                </c:pt>
                <c:pt idx="5246">
                  <c:v>25.817599999999999</c:v>
                </c:pt>
                <c:pt idx="5247">
                  <c:v>25.8155</c:v>
                </c:pt>
                <c:pt idx="5248">
                  <c:v>25.816500000000001</c:v>
                </c:pt>
                <c:pt idx="5249">
                  <c:v>25.8293</c:v>
                </c:pt>
                <c:pt idx="5250">
                  <c:v>25.830300000000001</c:v>
                </c:pt>
                <c:pt idx="5251">
                  <c:v>25.828199999999978</c:v>
                </c:pt>
                <c:pt idx="5252">
                  <c:v>25.8262</c:v>
                </c:pt>
                <c:pt idx="5253">
                  <c:v>25.830000000000005</c:v>
                </c:pt>
                <c:pt idx="5254">
                  <c:v>25.827900000000017</c:v>
                </c:pt>
                <c:pt idx="5255">
                  <c:v>25.825900000000001</c:v>
                </c:pt>
                <c:pt idx="5256">
                  <c:v>25.826899999999988</c:v>
                </c:pt>
                <c:pt idx="5257">
                  <c:v>25.824800000000018</c:v>
                </c:pt>
                <c:pt idx="5258">
                  <c:v>25.831700000000001</c:v>
                </c:pt>
                <c:pt idx="5259">
                  <c:v>25.832699999999981</c:v>
                </c:pt>
                <c:pt idx="5260">
                  <c:v>25.8306</c:v>
                </c:pt>
                <c:pt idx="5261">
                  <c:v>25.828499999999973</c:v>
                </c:pt>
                <c:pt idx="5262">
                  <c:v>25.8324</c:v>
                </c:pt>
                <c:pt idx="5263">
                  <c:v>25.830300000000001</c:v>
                </c:pt>
                <c:pt idx="5264">
                  <c:v>25.828299999999977</c:v>
                </c:pt>
                <c:pt idx="5265">
                  <c:v>25.8292</c:v>
                </c:pt>
                <c:pt idx="5266">
                  <c:v>25.830200000000001</c:v>
                </c:pt>
                <c:pt idx="5267">
                  <c:v>25.837100000000017</c:v>
                </c:pt>
                <c:pt idx="5268">
                  <c:v>25.838100000000001</c:v>
                </c:pt>
                <c:pt idx="5269">
                  <c:v>25.835999999999999</c:v>
                </c:pt>
                <c:pt idx="5270">
                  <c:v>25.837000000000018</c:v>
                </c:pt>
                <c:pt idx="5271">
                  <c:v>25.834900000000026</c:v>
                </c:pt>
                <c:pt idx="5272">
                  <c:v>25.832899999999999</c:v>
                </c:pt>
                <c:pt idx="5273">
                  <c:v>25.830800000000018</c:v>
                </c:pt>
                <c:pt idx="5274">
                  <c:v>25.837700000000005</c:v>
                </c:pt>
                <c:pt idx="5275">
                  <c:v>25.835599999999989</c:v>
                </c:pt>
                <c:pt idx="5276">
                  <c:v>25.839500000000001</c:v>
                </c:pt>
                <c:pt idx="5277">
                  <c:v>25.837399999999999</c:v>
                </c:pt>
                <c:pt idx="5278">
                  <c:v>25.8354</c:v>
                </c:pt>
                <c:pt idx="5279">
                  <c:v>25.833300000000001</c:v>
                </c:pt>
                <c:pt idx="5280">
                  <c:v>25.831199999999999</c:v>
                </c:pt>
                <c:pt idx="5281">
                  <c:v>25.838100000000001</c:v>
                </c:pt>
                <c:pt idx="5282">
                  <c:v>25.839099999999988</c:v>
                </c:pt>
                <c:pt idx="5283">
                  <c:v>25.8401</c:v>
                </c:pt>
                <c:pt idx="5284">
                  <c:v>25.838000000000001</c:v>
                </c:pt>
                <c:pt idx="5285">
                  <c:v>25.841799999999989</c:v>
                </c:pt>
                <c:pt idx="5286">
                  <c:v>25.839800000000018</c:v>
                </c:pt>
                <c:pt idx="5287">
                  <c:v>25.843599999999977</c:v>
                </c:pt>
                <c:pt idx="5288">
                  <c:v>25.8446</c:v>
                </c:pt>
                <c:pt idx="5289">
                  <c:v>25.845499999999976</c:v>
                </c:pt>
                <c:pt idx="5290">
                  <c:v>25.846499999999978</c:v>
                </c:pt>
                <c:pt idx="5291">
                  <c:v>25.8475</c:v>
                </c:pt>
                <c:pt idx="5292">
                  <c:v>25.845399999999977</c:v>
                </c:pt>
                <c:pt idx="5293">
                  <c:v>25.843399999999978</c:v>
                </c:pt>
                <c:pt idx="5294">
                  <c:v>25.847200000000001</c:v>
                </c:pt>
                <c:pt idx="5295">
                  <c:v>25.845099999999977</c:v>
                </c:pt>
                <c:pt idx="5296">
                  <c:v>25.8431</c:v>
                </c:pt>
                <c:pt idx="5297">
                  <c:v>25.844100000000001</c:v>
                </c:pt>
                <c:pt idx="5298">
                  <c:v>25.847899999999999</c:v>
                </c:pt>
                <c:pt idx="5299">
                  <c:v>25.851700000000001</c:v>
                </c:pt>
                <c:pt idx="5300">
                  <c:v>25.849599999999977</c:v>
                </c:pt>
                <c:pt idx="5301">
                  <c:v>25.8476</c:v>
                </c:pt>
                <c:pt idx="5302">
                  <c:v>25.848499999999976</c:v>
                </c:pt>
                <c:pt idx="5303">
                  <c:v>25.8523</c:v>
                </c:pt>
                <c:pt idx="5304">
                  <c:v>25.850300000000001</c:v>
                </c:pt>
                <c:pt idx="5305">
                  <c:v>25.848299999999973</c:v>
                </c:pt>
                <c:pt idx="5306">
                  <c:v>25.8462</c:v>
                </c:pt>
                <c:pt idx="5307">
                  <c:v>25.847200000000001</c:v>
                </c:pt>
                <c:pt idx="5308">
                  <c:v>25.845099999999977</c:v>
                </c:pt>
                <c:pt idx="5309">
                  <c:v>25.8461</c:v>
                </c:pt>
                <c:pt idx="5310">
                  <c:v>25.844100000000001</c:v>
                </c:pt>
                <c:pt idx="5311">
                  <c:v>25.844999999999999</c:v>
                </c:pt>
                <c:pt idx="5312">
                  <c:v>25.851800000000019</c:v>
                </c:pt>
                <c:pt idx="5313">
                  <c:v>25.852799999999974</c:v>
                </c:pt>
                <c:pt idx="5314">
                  <c:v>25.853800000000017</c:v>
                </c:pt>
                <c:pt idx="5315">
                  <c:v>25.851700000000001</c:v>
                </c:pt>
                <c:pt idx="5316">
                  <c:v>25.852699999999977</c:v>
                </c:pt>
                <c:pt idx="5317">
                  <c:v>25.8507</c:v>
                </c:pt>
                <c:pt idx="5318">
                  <c:v>25.848599999999976</c:v>
                </c:pt>
                <c:pt idx="5319">
                  <c:v>25.846599999999977</c:v>
                </c:pt>
                <c:pt idx="5320">
                  <c:v>25.8445</c:v>
                </c:pt>
                <c:pt idx="5321">
                  <c:v>25.851299999999988</c:v>
                </c:pt>
                <c:pt idx="5322">
                  <c:v>25.8523</c:v>
                </c:pt>
                <c:pt idx="5323">
                  <c:v>25.853300000000001</c:v>
                </c:pt>
                <c:pt idx="5324">
                  <c:v>25.860099999999989</c:v>
                </c:pt>
                <c:pt idx="5325">
                  <c:v>25.863800000000001</c:v>
                </c:pt>
                <c:pt idx="5326">
                  <c:v>25.861799999999977</c:v>
                </c:pt>
                <c:pt idx="5327">
                  <c:v>25.8628</c:v>
                </c:pt>
                <c:pt idx="5328">
                  <c:v>25.860699999999976</c:v>
                </c:pt>
                <c:pt idx="5329">
                  <c:v>25.861699999999978</c:v>
                </c:pt>
                <c:pt idx="5330">
                  <c:v>25.862699999999975</c:v>
                </c:pt>
                <c:pt idx="5331">
                  <c:v>25.860600000000002</c:v>
                </c:pt>
                <c:pt idx="5332">
                  <c:v>25.861599999999989</c:v>
                </c:pt>
                <c:pt idx="5333">
                  <c:v>25.862599999999976</c:v>
                </c:pt>
                <c:pt idx="5334">
                  <c:v>25.860499999999973</c:v>
                </c:pt>
                <c:pt idx="5335">
                  <c:v>25.858499999999989</c:v>
                </c:pt>
                <c:pt idx="5336">
                  <c:v>25.859400000000001</c:v>
                </c:pt>
                <c:pt idx="5337">
                  <c:v>25.866199999999989</c:v>
                </c:pt>
                <c:pt idx="5338">
                  <c:v>25.87</c:v>
                </c:pt>
                <c:pt idx="5339">
                  <c:v>25.870899999999999</c:v>
                </c:pt>
                <c:pt idx="5340">
                  <c:v>25.8689</c:v>
                </c:pt>
                <c:pt idx="5341">
                  <c:v>25.866900000000001</c:v>
                </c:pt>
                <c:pt idx="5342">
                  <c:v>25.8706</c:v>
                </c:pt>
                <c:pt idx="5343">
                  <c:v>25.868599999999976</c:v>
                </c:pt>
                <c:pt idx="5344">
                  <c:v>25.866599999999973</c:v>
                </c:pt>
                <c:pt idx="5345">
                  <c:v>25.8675</c:v>
                </c:pt>
                <c:pt idx="5346">
                  <c:v>25.871300000000005</c:v>
                </c:pt>
                <c:pt idx="5347">
                  <c:v>25.872299999999989</c:v>
                </c:pt>
                <c:pt idx="5348">
                  <c:v>25.873200000000001</c:v>
                </c:pt>
                <c:pt idx="5349">
                  <c:v>25.88</c:v>
                </c:pt>
                <c:pt idx="5350">
                  <c:v>25.883699999999976</c:v>
                </c:pt>
                <c:pt idx="5351">
                  <c:v>25.884699999999977</c:v>
                </c:pt>
                <c:pt idx="5352">
                  <c:v>25.882699999999979</c:v>
                </c:pt>
                <c:pt idx="5353">
                  <c:v>25.883599999999976</c:v>
                </c:pt>
                <c:pt idx="5354">
                  <c:v>25.884599999999978</c:v>
                </c:pt>
                <c:pt idx="5355">
                  <c:v>25.888299999999976</c:v>
                </c:pt>
                <c:pt idx="5356">
                  <c:v>25.889299999999977</c:v>
                </c:pt>
                <c:pt idx="5357">
                  <c:v>25.8873</c:v>
                </c:pt>
                <c:pt idx="5358">
                  <c:v>25.885199999999976</c:v>
                </c:pt>
                <c:pt idx="5359">
                  <c:v>25.891999999999999</c:v>
                </c:pt>
                <c:pt idx="5360">
                  <c:v>25.889900000000001</c:v>
                </c:pt>
                <c:pt idx="5361">
                  <c:v>25.887899999999988</c:v>
                </c:pt>
                <c:pt idx="5362">
                  <c:v>25.894600000000001</c:v>
                </c:pt>
                <c:pt idx="5363">
                  <c:v>25.892600000000002</c:v>
                </c:pt>
                <c:pt idx="5364">
                  <c:v>25.890599999999989</c:v>
                </c:pt>
                <c:pt idx="5365">
                  <c:v>25.888499999999976</c:v>
                </c:pt>
                <c:pt idx="5366">
                  <c:v>25.889500000000002</c:v>
                </c:pt>
                <c:pt idx="5367">
                  <c:v>25.887499999999989</c:v>
                </c:pt>
                <c:pt idx="5368">
                  <c:v>25.891200000000001</c:v>
                </c:pt>
                <c:pt idx="5369">
                  <c:v>25.892199999999978</c:v>
                </c:pt>
                <c:pt idx="5370">
                  <c:v>25.8931</c:v>
                </c:pt>
                <c:pt idx="5371">
                  <c:v>25.894100000000005</c:v>
                </c:pt>
                <c:pt idx="5372">
                  <c:v>25.897800000000018</c:v>
                </c:pt>
                <c:pt idx="5373">
                  <c:v>25.898800000000001</c:v>
                </c:pt>
                <c:pt idx="5374">
                  <c:v>25.905499999999979</c:v>
                </c:pt>
                <c:pt idx="5375">
                  <c:v>25.903399999999976</c:v>
                </c:pt>
                <c:pt idx="5376">
                  <c:v>25.9072</c:v>
                </c:pt>
                <c:pt idx="5377">
                  <c:v>25.908099999999976</c:v>
                </c:pt>
                <c:pt idx="5378">
                  <c:v>25.906099999999977</c:v>
                </c:pt>
                <c:pt idx="5379">
                  <c:v>25.907</c:v>
                </c:pt>
                <c:pt idx="5380">
                  <c:v>25.913799999999974</c:v>
                </c:pt>
                <c:pt idx="5381">
                  <c:v>25.9117</c:v>
                </c:pt>
                <c:pt idx="5382">
                  <c:v>25.909699999999976</c:v>
                </c:pt>
                <c:pt idx="5383">
                  <c:v>25.910599999999977</c:v>
                </c:pt>
                <c:pt idx="5384">
                  <c:v>25.914400000000001</c:v>
                </c:pt>
                <c:pt idx="5385">
                  <c:v>25.915299999999974</c:v>
                </c:pt>
                <c:pt idx="5386">
                  <c:v>25.9163</c:v>
                </c:pt>
                <c:pt idx="5387">
                  <c:v>25.922999999999973</c:v>
                </c:pt>
                <c:pt idx="5388">
                  <c:v>25.9239</c:v>
                </c:pt>
                <c:pt idx="5389">
                  <c:v>25.921900000000001</c:v>
                </c:pt>
                <c:pt idx="5390">
                  <c:v>25.919899999999988</c:v>
                </c:pt>
                <c:pt idx="5391">
                  <c:v>25.9208</c:v>
                </c:pt>
                <c:pt idx="5392">
                  <c:v>25.918800000000001</c:v>
                </c:pt>
                <c:pt idx="5393">
                  <c:v>25.916699999999977</c:v>
                </c:pt>
                <c:pt idx="5394">
                  <c:v>25.9177</c:v>
                </c:pt>
                <c:pt idx="5395">
                  <c:v>25.918599999999977</c:v>
                </c:pt>
                <c:pt idx="5396">
                  <c:v>25.919599999999981</c:v>
                </c:pt>
                <c:pt idx="5397">
                  <c:v>25.9175</c:v>
                </c:pt>
                <c:pt idx="5398">
                  <c:v>25.918500000000002</c:v>
                </c:pt>
                <c:pt idx="5399">
                  <c:v>25.925199999999975</c:v>
                </c:pt>
                <c:pt idx="5400">
                  <c:v>25.931899999999999</c:v>
                </c:pt>
                <c:pt idx="5401">
                  <c:v>25.9298</c:v>
                </c:pt>
                <c:pt idx="5402">
                  <c:v>25.927800000000001</c:v>
                </c:pt>
                <c:pt idx="5403">
                  <c:v>25.928699999999964</c:v>
                </c:pt>
                <c:pt idx="5404">
                  <c:v>25.932499999999976</c:v>
                </c:pt>
                <c:pt idx="5405">
                  <c:v>25.930399999999977</c:v>
                </c:pt>
                <c:pt idx="5406">
                  <c:v>25.928399999999979</c:v>
                </c:pt>
                <c:pt idx="5407">
                  <c:v>25.929399999999976</c:v>
                </c:pt>
                <c:pt idx="5408">
                  <c:v>25.9331</c:v>
                </c:pt>
                <c:pt idx="5409">
                  <c:v>25.934000000000001</c:v>
                </c:pt>
                <c:pt idx="5410">
                  <c:v>25.9377</c:v>
                </c:pt>
                <c:pt idx="5411">
                  <c:v>25.935699999999976</c:v>
                </c:pt>
                <c:pt idx="5412">
                  <c:v>25.942399999999964</c:v>
                </c:pt>
                <c:pt idx="5413">
                  <c:v>25.940299999999976</c:v>
                </c:pt>
                <c:pt idx="5414">
                  <c:v>25.938300000000002</c:v>
                </c:pt>
                <c:pt idx="5415">
                  <c:v>25.936299999999989</c:v>
                </c:pt>
                <c:pt idx="5416">
                  <c:v>25.9343</c:v>
                </c:pt>
                <c:pt idx="5417">
                  <c:v>25.935199999999973</c:v>
                </c:pt>
                <c:pt idx="5418">
                  <c:v>25.9361</c:v>
                </c:pt>
                <c:pt idx="5419">
                  <c:v>25.939800000000005</c:v>
                </c:pt>
                <c:pt idx="5420">
                  <c:v>25.940799999999964</c:v>
                </c:pt>
                <c:pt idx="5421">
                  <c:v>25.938800000000001</c:v>
                </c:pt>
                <c:pt idx="5422">
                  <c:v>25.936699999999973</c:v>
                </c:pt>
                <c:pt idx="5423">
                  <c:v>25.934699999999989</c:v>
                </c:pt>
                <c:pt idx="5424">
                  <c:v>25.932699999999976</c:v>
                </c:pt>
                <c:pt idx="5425">
                  <c:v>25.930700000000002</c:v>
                </c:pt>
                <c:pt idx="5426">
                  <c:v>25.925899999999977</c:v>
                </c:pt>
                <c:pt idx="5427">
                  <c:v>25.9239</c:v>
                </c:pt>
                <c:pt idx="5428">
                  <c:v>25.924800000000001</c:v>
                </c:pt>
                <c:pt idx="5429">
                  <c:v>25.922799999999963</c:v>
                </c:pt>
                <c:pt idx="5430">
                  <c:v>25.9208</c:v>
                </c:pt>
                <c:pt idx="5431">
                  <c:v>25.921699999999976</c:v>
                </c:pt>
                <c:pt idx="5432">
                  <c:v>25.919699999999978</c:v>
                </c:pt>
                <c:pt idx="5433">
                  <c:v>25.9177</c:v>
                </c:pt>
                <c:pt idx="5434">
                  <c:v>25.918699999999976</c:v>
                </c:pt>
                <c:pt idx="5435">
                  <c:v>25.919599999999981</c:v>
                </c:pt>
                <c:pt idx="5436">
                  <c:v>25.920499999999976</c:v>
                </c:pt>
                <c:pt idx="5437">
                  <c:v>25.924199999999978</c:v>
                </c:pt>
                <c:pt idx="5438">
                  <c:v>25.925199999999975</c:v>
                </c:pt>
                <c:pt idx="5439">
                  <c:v>25.923100000000002</c:v>
                </c:pt>
                <c:pt idx="5440">
                  <c:v>25.921099999999981</c:v>
                </c:pt>
                <c:pt idx="5441">
                  <c:v>25.9191</c:v>
                </c:pt>
                <c:pt idx="5442">
                  <c:v>25.925799999999963</c:v>
                </c:pt>
                <c:pt idx="5443">
                  <c:v>25.926699999999975</c:v>
                </c:pt>
                <c:pt idx="5444">
                  <c:v>25.924699999999977</c:v>
                </c:pt>
                <c:pt idx="5445">
                  <c:v>25.925599999999964</c:v>
                </c:pt>
                <c:pt idx="5446">
                  <c:v>25.929299999999976</c:v>
                </c:pt>
                <c:pt idx="5447">
                  <c:v>25.930199999999989</c:v>
                </c:pt>
                <c:pt idx="5448">
                  <c:v>25.9312</c:v>
                </c:pt>
                <c:pt idx="5449">
                  <c:v>25.937799999999989</c:v>
                </c:pt>
                <c:pt idx="5450">
                  <c:v>25.944400000000002</c:v>
                </c:pt>
                <c:pt idx="5451">
                  <c:v>25.945299999999971</c:v>
                </c:pt>
                <c:pt idx="5452">
                  <c:v>25.943299999999976</c:v>
                </c:pt>
                <c:pt idx="5453">
                  <c:v>25.944299999999973</c:v>
                </c:pt>
                <c:pt idx="5454">
                  <c:v>25.947900000000001</c:v>
                </c:pt>
                <c:pt idx="5455">
                  <c:v>25.948899999999973</c:v>
                </c:pt>
                <c:pt idx="5456">
                  <c:v>25.9498</c:v>
                </c:pt>
                <c:pt idx="5457">
                  <c:v>25.950699999999976</c:v>
                </c:pt>
                <c:pt idx="5458">
                  <c:v>25.9544</c:v>
                </c:pt>
                <c:pt idx="5459">
                  <c:v>25.952399999999976</c:v>
                </c:pt>
                <c:pt idx="5460">
                  <c:v>25.950399999999973</c:v>
                </c:pt>
                <c:pt idx="5461">
                  <c:v>25.948399999999964</c:v>
                </c:pt>
                <c:pt idx="5462">
                  <c:v>25.949299999999976</c:v>
                </c:pt>
                <c:pt idx="5463">
                  <c:v>25.947299999999974</c:v>
                </c:pt>
                <c:pt idx="5464">
                  <c:v>25.948199999999979</c:v>
                </c:pt>
                <c:pt idx="5465">
                  <c:v>25.949099999999977</c:v>
                </c:pt>
                <c:pt idx="5466">
                  <c:v>25.947099999999978</c:v>
                </c:pt>
                <c:pt idx="5467">
                  <c:v>25.945099999999979</c:v>
                </c:pt>
                <c:pt idx="5468">
                  <c:v>25.943099999999976</c:v>
                </c:pt>
                <c:pt idx="5469">
                  <c:v>25.943999999999981</c:v>
                </c:pt>
                <c:pt idx="5470">
                  <c:v>25.941999999999986</c:v>
                </c:pt>
                <c:pt idx="5471">
                  <c:v>25.939999999999987</c:v>
                </c:pt>
                <c:pt idx="5472">
                  <c:v>25.937999999999999</c:v>
                </c:pt>
                <c:pt idx="5473">
                  <c:v>25.936</c:v>
                </c:pt>
                <c:pt idx="5474">
                  <c:v>25.934100000000001</c:v>
                </c:pt>
                <c:pt idx="5475">
                  <c:v>25.929299999999976</c:v>
                </c:pt>
                <c:pt idx="5476">
                  <c:v>25.927299999999978</c:v>
                </c:pt>
                <c:pt idx="5477">
                  <c:v>25.928199999999975</c:v>
                </c:pt>
                <c:pt idx="5478">
                  <c:v>25.931899999999999</c:v>
                </c:pt>
                <c:pt idx="5479">
                  <c:v>25.9299</c:v>
                </c:pt>
                <c:pt idx="5480">
                  <c:v>25.930800000000001</c:v>
                </c:pt>
                <c:pt idx="5481">
                  <c:v>25.928799999999963</c:v>
                </c:pt>
                <c:pt idx="5482">
                  <c:v>25.932499999999976</c:v>
                </c:pt>
                <c:pt idx="5483">
                  <c:v>25.933399999999978</c:v>
                </c:pt>
                <c:pt idx="5484">
                  <c:v>25.9344</c:v>
                </c:pt>
                <c:pt idx="5485">
                  <c:v>25.932399999999976</c:v>
                </c:pt>
                <c:pt idx="5486">
                  <c:v>25.933299999999981</c:v>
                </c:pt>
                <c:pt idx="5487">
                  <c:v>25.939900000000005</c:v>
                </c:pt>
                <c:pt idx="5488">
                  <c:v>25.937899999999999</c:v>
                </c:pt>
                <c:pt idx="5489">
                  <c:v>25.9359</c:v>
                </c:pt>
                <c:pt idx="5490">
                  <c:v>25.936800000000005</c:v>
                </c:pt>
                <c:pt idx="5491">
                  <c:v>25.934799999999989</c:v>
                </c:pt>
                <c:pt idx="5492">
                  <c:v>25.935699999999976</c:v>
                </c:pt>
                <c:pt idx="5493">
                  <c:v>25.933700000000002</c:v>
                </c:pt>
                <c:pt idx="5494">
                  <c:v>25.934699999999989</c:v>
                </c:pt>
                <c:pt idx="5495">
                  <c:v>25.935599999999976</c:v>
                </c:pt>
                <c:pt idx="5496">
                  <c:v>25.9392</c:v>
                </c:pt>
                <c:pt idx="5497">
                  <c:v>25.940099999999976</c:v>
                </c:pt>
                <c:pt idx="5498">
                  <c:v>25.941099999999977</c:v>
                </c:pt>
                <c:pt idx="5499">
                  <c:v>25.947599999999976</c:v>
                </c:pt>
                <c:pt idx="5500">
                  <c:v>25.948499999999964</c:v>
                </c:pt>
                <c:pt idx="5501">
                  <c:v>25.946599999999979</c:v>
                </c:pt>
                <c:pt idx="5502">
                  <c:v>25.947500000000002</c:v>
                </c:pt>
                <c:pt idx="5503">
                  <c:v>25.945499999999964</c:v>
                </c:pt>
                <c:pt idx="5504">
                  <c:v>25.943499999999975</c:v>
                </c:pt>
                <c:pt idx="5505">
                  <c:v>25.947099999999978</c:v>
                </c:pt>
                <c:pt idx="5506">
                  <c:v>25.948099999999975</c:v>
                </c:pt>
                <c:pt idx="5507">
                  <c:v>25.951699999999978</c:v>
                </c:pt>
                <c:pt idx="5508">
                  <c:v>25.952599999999975</c:v>
                </c:pt>
                <c:pt idx="5509">
                  <c:v>25.953499999999973</c:v>
                </c:pt>
                <c:pt idx="5510">
                  <c:v>25.9572</c:v>
                </c:pt>
                <c:pt idx="5511">
                  <c:v>25.958100000000002</c:v>
                </c:pt>
                <c:pt idx="5512">
                  <c:v>25.964599999999976</c:v>
                </c:pt>
                <c:pt idx="5513">
                  <c:v>25.962599999999959</c:v>
                </c:pt>
                <c:pt idx="5514">
                  <c:v>25.972099999999976</c:v>
                </c:pt>
                <c:pt idx="5515">
                  <c:v>25.972999999999978</c:v>
                </c:pt>
                <c:pt idx="5516">
                  <c:v>25.9739</c:v>
                </c:pt>
                <c:pt idx="5517">
                  <c:v>25.974799999999973</c:v>
                </c:pt>
                <c:pt idx="5518">
                  <c:v>25.975699999999978</c:v>
                </c:pt>
                <c:pt idx="5519">
                  <c:v>25.973699999999976</c:v>
                </c:pt>
                <c:pt idx="5520">
                  <c:v>25.974599999999977</c:v>
                </c:pt>
                <c:pt idx="5521">
                  <c:v>25.972599999999979</c:v>
                </c:pt>
                <c:pt idx="5522">
                  <c:v>25.973599999999976</c:v>
                </c:pt>
                <c:pt idx="5523">
                  <c:v>25.9772</c:v>
                </c:pt>
                <c:pt idx="5524">
                  <c:v>25.980799999999959</c:v>
                </c:pt>
                <c:pt idx="5525">
                  <c:v>25.9788</c:v>
                </c:pt>
                <c:pt idx="5526">
                  <c:v>25.976800000000001</c:v>
                </c:pt>
                <c:pt idx="5527">
                  <c:v>25.974900000000005</c:v>
                </c:pt>
                <c:pt idx="5528">
                  <c:v>25.972899999999989</c:v>
                </c:pt>
                <c:pt idx="5529">
                  <c:v>25.9709</c:v>
                </c:pt>
                <c:pt idx="5530">
                  <c:v>25.971800000000005</c:v>
                </c:pt>
                <c:pt idx="5531">
                  <c:v>25.972699999999971</c:v>
                </c:pt>
                <c:pt idx="5532">
                  <c:v>25.976299999999974</c:v>
                </c:pt>
                <c:pt idx="5533">
                  <c:v>25.974299999999989</c:v>
                </c:pt>
                <c:pt idx="5534">
                  <c:v>25.978000000000002</c:v>
                </c:pt>
                <c:pt idx="5535">
                  <c:v>25.975999999999981</c:v>
                </c:pt>
                <c:pt idx="5536">
                  <c:v>25.974</c:v>
                </c:pt>
                <c:pt idx="5537">
                  <c:v>25.977599999999978</c:v>
                </c:pt>
                <c:pt idx="5538">
                  <c:v>25.978499999999976</c:v>
                </c:pt>
                <c:pt idx="5539">
                  <c:v>25.976499999999977</c:v>
                </c:pt>
                <c:pt idx="5540">
                  <c:v>25.977399999999989</c:v>
                </c:pt>
                <c:pt idx="5541">
                  <c:v>25.981099999999977</c:v>
                </c:pt>
                <c:pt idx="5542">
                  <c:v>25.979099999999978</c:v>
                </c:pt>
                <c:pt idx="5543">
                  <c:v>25.9771</c:v>
                </c:pt>
                <c:pt idx="5544">
                  <c:v>25.975099999999976</c:v>
                </c:pt>
                <c:pt idx="5545">
                  <c:v>25.978699999999979</c:v>
                </c:pt>
                <c:pt idx="5546">
                  <c:v>25.982299999999963</c:v>
                </c:pt>
                <c:pt idx="5547">
                  <c:v>25.983199999999979</c:v>
                </c:pt>
                <c:pt idx="5548">
                  <c:v>25.981299999999976</c:v>
                </c:pt>
                <c:pt idx="5549">
                  <c:v>25.987699999999975</c:v>
                </c:pt>
                <c:pt idx="5550">
                  <c:v>25.988599999999966</c:v>
                </c:pt>
                <c:pt idx="5551">
                  <c:v>25.986699999999963</c:v>
                </c:pt>
                <c:pt idx="5552">
                  <c:v>25.987599999999976</c:v>
                </c:pt>
                <c:pt idx="5553">
                  <c:v>25.985599999999966</c:v>
                </c:pt>
                <c:pt idx="5554">
                  <c:v>25.989199999999975</c:v>
                </c:pt>
                <c:pt idx="5555">
                  <c:v>25.987199999999977</c:v>
                </c:pt>
                <c:pt idx="5556">
                  <c:v>25.985199999999963</c:v>
                </c:pt>
                <c:pt idx="5557">
                  <c:v>25.986099999999976</c:v>
                </c:pt>
                <c:pt idx="5558">
                  <c:v>25.986999999999973</c:v>
                </c:pt>
                <c:pt idx="5559">
                  <c:v>25.985099999999964</c:v>
                </c:pt>
                <c:pt idx="5560">
                  <c:v>25.983099999999975</c:v>
                </c:pt>
                <c:pt idx="5561">
                  <c:v>25.984000000000002</c:v>
                </c:pt>
                <c:pt idx="5562">
                  <c:v>25.990499999999976</c:v>
                </c:pt>
                <c:pt idx="5563">
                  <c:v>25.988499999999959</c:v>
                </c:pt>
                <c:pt idx="5564">
                  <c:v>25.986499999999964</c:v>
                </c:pt>
                <c:pt idx="5565">
                  <c:v>25.987399999999976</c:v>
                </c:pt>
                <c:pt idx="5566">
                  <c:v>25.988299999999963</c:v>
                </c:pt>
                <c:pt idx="5567">
                  <c:v>25.989199999999975</c:v>
                </c:pt>
                <c:pt idx="5568">
                  <c:v>25.987199999999977</c:v>
                </c:pt>
                <c:pt idx="5569">
                  <c:v>25.985299999999963</c:v>
                </c:pt>
                <c:pt idx="5570">
                  <c:v>25.986199999999975</c:v>
                </c:pt>
                <c:pt idx="5571">
                  <c:v>25.984199999999976</c:v>
                </c:pt>
                <c:pt idx="5572">
                  <c:v>25.982199999999963</c:v>
                </c:pt>
                <c:pt idx="5573">
                  <c:v>25.983099999999975</c:v>
                </c:pt>
                <c:pt idx="5574">
                  <c:v>25.986699999999963</c:v>
                </c:pt>
                <c:pt idx="5575">
                  <c:v>25.9848</c:v>
                </c:pt>
                <c:pt idx="5576">
                  <c:v>25.982799999999965</c:v>
                </c:pt>
                <c:pt idx="5577">
                  <c:v>25.983699999999963</c:v>
                </c:pt>
                <c:pt idx="5578">
                  <c:v>25.981699999999979</c:v>
                </c:pt>
                <c:pt idx="5579">
                  <c:v>25.982599999999962</c:v>
                </c:pt>
                <c:pt idx="5580">
                  <c:v>25.983499999999964</c:v>
                </c:pt>
                <c:pt idx="5581">
                  <c:v>25.984399999999976</c:v>
                </c:pt>
                <c:pt idx="5582">
                  <c:v>25.982399999999959</c:v>
                </c:pt>
                <c:pt idx="5583">
                  <c:v>25.980499999999964</c:v>
                </c:pt>
                <c:pt idx="5584">
                  <c:v>25.981399999999976</c:v>
                </c:pt>
                <c:pt idx="5585">
                  <c:v>25.982299999999963</c:v>
                </c:pt>
                <c:pt idx="5586">
                  <c:v>25.983199999999979</c:v>
                </c:pt>
                <c:pt idx="5587">
                  <c:v>25.986799999999963</c:v>
                </c:pt>
                <c:pt idx="5588">
                  <c:v>25.987699999999975</c:v>
                </c:pt>
                <c:pt idx="5589">
                  <c:v>25.985699999999962</c:v>
                </c:pt>
                <c:pt idx="5590">
                  <c:v>25.986599999999964</c:v>
                </c:pt>
                <c:pt idx="5591">
                  <c:v>25.984599999999975</c:v>
                </c:pt>
                <c:pt idx="5592">
                  <c:v>25.985499999999959</c:v>
                </c:pt>
                <c:pt idx="5593">
                  <c:v>25.986399999999978</c:v>
                </c:pt>
                <c:pt idx="5594">
                  <c:v>25.987299999999976</c:v>
                </c:pt>
                <c:pt idx="5595">
                  <c:v>25.988199999999964</c:v>
                </c:pt>
                <c:pt idx="5596">
                  <c:v>25.986199999999975</c:v>
                </c:pt>
                <c:pt idx="5597">
                  <c:v>25.987100000000002</c:v>
                </c:pt>
                <c:pt idx="5598">
                  <c:v>25.985199999999963</c:v>
                </c:pt>
                <c:pt idx="5599">
                  <c:v>25.988699999999962</c:v>
                </c:pt>
                <c:pt idx="5600">
                  <c:v>25.986799999999963</c:v>
                </c:pt>
                <c:pt idx="5601">
                  <c:v>25.9848</c:v>
                </c:pt>
                <c:pt idx="5602">
                  <c:v>25.985699999999962</c:v>
                </c:pt>
                <c:pt idx="5603">
                  <c:v>25.983799999999963</c:v>
                </c:pt>
                <c:pt idx="5604">
                  <c:v>25.984699999999979</c:v>
                </c:pt>
                <c:pt idx="5605">
                  <c:v>25.982699999999962</c:v>
                </c:pt>
                <c:pt idx="5606">
                  <c:v>25.983599999999964</c:v>
                </c:pt>
                <c:pt idx="5607">
                  <c:v>25.981599999999975</c:v>
                </c:pt>
                <c:pt idx="5608">
                  <c:v>25.982499999999966</c:v>
                </c:pt>
                <c:pt idx="5609">
                  <c:v>25.980599999999964</c:v>
                </c:pt>
                <c:pt idx="5610">
                  <c:v>25.981499999999976</c:v>
                </c:pt>
                <c:pt idx="5611">
                  <c:v>25.982399999999959</c:v>
                </c:pt>
                <c:pt idx="5612">
                  <c:v>25.988799999999966</c:v>
                </c:pt>
                <c:pt idx="5613">
                  <c:v>25.989699999999964</c:v>
                </c:pt>
                <c:pt idx="5614">
                  <c:v>25.990599999999976</c:v>
                </c:pt>
                <c:pt idx="5615">
                  <c:v>25.988599999999966</c:v>
                </c:pt>
                <c:pt idx="5616">
                  <c:v>25.989499999999971</c:v>
                </c:pt>
                <c:pt idx="5617">
                  <c:v>25.987499999999976</c:v>
                </c:pt>
                <c:pt idx="5618">
                  <c:v>25.985599999999966</c:v>
                </c:pt>
                <c:pt idx="5619">
                  <c:v>25.983599999999964</c:v>
                </c:pt>
                <c:pt idx="5620">
                  <c:v>25.984499999999976</c:v>
                </c:pt>
                <c:pt idx="5621">
                  <c:v>25.985399999999959</c:v>
                </c:pt>
                <c:pt idx="5622">
                  <c:v>25.986299999999979</c:v>
                </c:pt>
                <c:pt idx="5623">
                  <c:v>25.987199999999977</c:v>
                </c:pt>
                <c:pt idx="5624">
                  <c:v>25.9908</c:v>
                </c:pt>
                <c:pt idx="5625">
                  <c:v>25.991599999999973</c:v>
                </c:pt>
                <c:pt idx="5626">
                  <c:v>25.992499999999978</c:v>
                </c:pt>
                <c:pt idx="5627">
                  <c:v>25.993399999999976</c:v>
                </c:pt>
                <c:pt idx="5628">
                  <c:v>25.991499999999974</c:v>
                </c:pt>
                <c:pt idx="5629">
                  <c:v>25.992399999999979</c:v>
                </c:pt>
                <c:pt idx="5630">
                  <c:v>25.993299999999977</c:v>
                </c:pt>
                <c:pt idx="5631">
                  <c:v>25.9941</c:v>
                </c:pt>
                <c:pt idx="5632">
                  <c:v>25.992199999999976</c:v>
                </c:pt>
                <c:pt idx="5633">
                  <c:v>25.993099999999973</c:v>
                </c:pt>
                <c:pt idx="5634">
                  <c:v>25.994</c:v>
                </c:pt>
                <c:pt idx="5635">
                  <c:v>25.994900000000001</c:v>
                </c:pt>
                <c:pt idx="5636">
                  <c:v>25.995699999999964</c:v>
                </c:pt>
                <c:pt idx="5637">
                  <c:v>26.002099999999977</c:v>
                </c:pt>
                <c:pt idx="5638">
                  <c:v>26.003</c:v>
                </c:pt>
                <c:pt idx="5639">
                  <c:v>26.003900000000005</c:v>
                </c:pt>
                <c:pt idx="5640">
                  <c:v>26.001999999999999</c:v>
                </c:pt>
                <c:pt idx="5641">
                  <c:v>26.002800000000001</c:v>
                </c:pt>
                <c:pt idx="5642">
                  <c:v>26.000900000000001</c:v>
                </c:pt>
                <c:pt idx="5643">
                  <c:v>26.001799999999989</c:v>
                </c:pt>
                <c:pt idx="5644">
                  <c:v>26.002699999999976</c:v>
                </c:pt>
                <c:pt idx="5645">
                  <c:v>26.003499999999978</c:v>
                </c:pt>
                <c:pt idx="5646">
                  <c:v>26.0044</c:v>
                </c:pt>
                <c:pt idx="5647">
                  <c:v>26.002499999999976</c:v>
                </c:pt>
                <c:pt idx="5648">
                  <c:v>26.003399999999989</c:v>
                </c:pt>
                <c:pt idx="5649">
                  <c:v>26.006900000000005</c:v>
                </c:pt>
                <c:pt idx="5650">
                  <c:v>26.007800000000017</c:v>
                </c:pt>
                <c:pt idx="5651">
                  <c:v>26.005800000000001</c:v>
                </c:pt>
                <c:pt idx="5652">
                  <c:v>26.006699999999977</c:v>
                </c:pt>
                <c:pt idx="5653">
                  <c:v>26.0076</c:v>
                </c:pt>
                <c:pt idx="5654">
                  <c:v>26.008500000000002</c:v>
                </c:pt>
                <c:pt idx="5655">
                  <c:v>26.006499999999981</c:v>
                </c:pt>
                <c:pt idx="5656">
                  <c:v>26.007400000000001</c:v>
                </c:pt>
                <c:pt idx="5657">
                  <c:v>26.005499999999977</c:v>
                </c:pt>
                <c:pt idx="5658">
                  <c:v>26.003499999999978</c:v>
                </c:pt>
                <c:pt idx="5659">
                  <c:v>26.0044</c:v>
                </c:pt>
                <c:pt idx="5660">
                  <c:v>26.002499999999976</c:v>
                </c:pt>
                <c:pt idx="5661">
                  <c:v>26.000499999999978</c:v>
                </c:pt>
                <c:pt idx="5662">
                  <c:v>26.004100000000001</c:v>
                </c:pt>
                <c:pt idx="5663">
                  <c:v>26.0076</c:v>
                </c:pt>
                <c:pt idx="5664">
                  <c:v>26.008500000000002</c:v>
                </c:pt>
                <c:pt idx="5665">
                  <c:v>26.009399999999989</c:v>
                </c:pt>
                <c:pt idx="5666">
                  <c:v>26.007400000000001</c:v>
                </c:pt>
                <c:pt idx="5667">
                  <c:v>26.008299999999974</c:v>
                </c:pt>
                <c:pt idx="5668">
                  <c:v>26.0092</c:v>
                </c:pt>
                <c:pt idx="5669">
                  <c:v>26.007200000000001</c:v>
                </c:pt>
                <c:pt idx="5670">
                  <c:v>26.005299999999973</c:v>
                </c:pt>
                <c:pt idx="5671">
                  <c:v>26.0062</c:v>
                </c:pt>
                <c:pt idx="5672">
                  <c:v>26.004200000000001</c:v>
                </c:pt>
                <c:pt idx="5673">
                  <c:v>26.005099999999977</c:v>
                </c:pt>
                <c:pt idx="5674">
                  <c:v>26.008599999999976</c:v>
                </c:pt>
                <c:pt idx="5675">
                  <c:v>26.009499999999989</c:v>
                </c:pt>
                <c:pt idx="5676">
                  <c:v>26.010400000000001</c:v>
                </c:pt>
                <c:pt idx="5677">
                  <c:v>26.011299999999999</c:v>
                </c:pt>
                <c:pt idx="5678">
                  <c:v>26.0093</c:v>
                </c:pt>
                <c:pt idx="5679">
                  <c:v>26.010200000000001</c:v>
                </c:pt>
                <c:pt idx="5680">
                  <c:v>26.011099999999999</c:v>
                </c:pt>
                <c:pt idx="5681">
                  <c:v>26.012</c:v>
                </c:pt>
                <c:pt idx="5682">
                  <c:v>26.012799999999977</c:v>
                </c:pt>
                <c:pt idx="5683">
                  <c:v>26.0137</c:v>
                </c:pt>
                <c:pt idx="5684">
                  <c:v>26.014600000000005</c:v>
                </c:pt>
                <c:pt idx="5685">
                  <c:v>26.015499999999989</c:v>
                </c:pt>
                <c:pt idx="5686">
                  <c:v>26.016400000000001</c:v>
                </c:pt>
                <c:pt idx="5687">
                  <c:v>26.022699999999976</c:v>
                </c:pt>
                <c:pt idx="5688">
                  <c:v>26.023599999999973</c:v>
                </c:pt>
                <c:pt idx="5689">
                  <c:v>26.0244</c:v>
                </c:pt>
                <c:pt idx="5690">
                  <c:v>26.025299999999977</c:v>
                </c:pt>
                <c:pt idx="5691">
                  <c:v>26.026199999999989</c:v>
                </c:pt>
                <c:pt idx="5692">
                  <c:v>26.027100000000001</c:v>
                </c:pt>
                <c:pt idx="5693">
                  <c:v>26.025099999999973</c:v>
                </c:pt>
                <c:pt idx="5694">
                  <c:v>26.026</c:v>
                </c:pt>
                <c:pt idx="5695">
                  <c:v>26.026900000000001</c:v>
                </c:pt>
                <c:pt idx="5696">
                  <c:v>26.024899999999999</c:v>
                </c:pt>
                <c:pt idx="5697">
                  <c:v>26.023</c:v>
                </c:pt>
                <c:pt idx="5698">
                  <c:v>26.023900000000001</c:v>
                </c:pt>
                <c:pt idx="5699">
                  <c:v>26.030200000000001</c:v>
                </c:pt>
                <c:pt idx="5700">
                  <c:v>26.031099999999999</c:v>
                </c:pt>
                <c:pt idx="5701">
                  <c:v>26.031900000000018</c:v>
                </c:pt>
                <c:pt idx="5702">
                  <c:v>26.032800000000005</c:v>
                </c:pt>
                <c:pt idx="5703">
                  <c:v>26.030899999999999</c:v>
                </c:pt>
                <c:pt idx="5704">
                  <c:v>26.0289</c:v>
                </c:pt>
                <c:pt idx="5705">
                  <c:v>26.027000000000001</c:v>
                </c:pt>
                <c:pt idx="5706">
                  <c:v>26.025099999999973</c:v>
                </c:pt>
                <c:pt idx="5707">
                  <c:v>26.020499999999974</c:v>
                </c:pt>
                <c:pt idx="5708">
                  <c:v>26.015899999999988</c:v>
                </c:pt>
                <c:pt idx="5709">
                  <c:v>26.013999999999999</c:v>
                </c:pt>
                <c:pt idx="5710">
                  <c:v>26.009499999999989</c:v>
                </c:pt>
                <c:pt idx="5711">
                  <c:v>26.0075</c:v>
                </c:pt>
                <c:pt idx="5712">
                  <c:v>26.010999999999999</c:v>
                </c:pt>
                <c:pt idx="5713">
                  <c:v>26.0091</c:v>
                </c:pt>
                <c:pt idx="5714">
                  <c:v>26.007200000000001</c:v>
                </c:pt>
                <c:pt idx="5715">
                  <c:v>26.005199999999977</c:v>
                </c:pt>
                <c:pt idx="5716">
                  <c:v>26.003299999999989</c:v>
                </c:pt>
                <c:pt idx="5717">
                  <c:v>26.006799999999973</c:v>
                </c:pt>
                <c:pt idx="5718">
                  <c:v>26.0077</c:v>
                </c:pt>
                <c:pt idx="5719">
                  <c:v>26.005800000000001</c:v>
                </c:pt>
                <c:pt idx="5720">
                  <c:v>26.003799999999973</c:v>
                </c:pt>
                <c:pt idx="5721">
                  <c:v>26.0047</c:v>
                </c:pt>
                <c:pt idx="5722">
                  <c:v>26.002800000000001</c:v>
                </c:pt>
                <c:pt idx="5723">
                  <c:v>26.003699999999974</c:v>
                </c:pt>
                <c:pt idx="5724">
                  <c:v>26.007200000000001</c:v>
                </c:pt>
                <c:pt idx="5725">
                  <c:v>26.007999999999999</c:v>
                </c:pt>
                <c:pt idx="5726">
                  <c:v>26.008900000000001</c:v>
                </c:pt>
                <c:pt idx="5727">
                  <c:v>26.007000000000001</c:v>
                </c:pt>
                <c:pt idx="5728">
                  <c:v>26.005099999999977</c:v>
                </c:pt>
                <c:pt idx="5729">
                  <c:v>26.0031</c:v>
                </c:pt>
                <c:pt idx="5730">
                  <c:v>26.004000000000001</c:v>
                </c:pt>
                <c:pt idx="5731">
                  <c:v>26.002099999999977</c:v>
                </c:pt>
                <c:pt idx="5732">
                  <c:v>26.003</c:v>
                </c:pt>
                <c:pt idx="5733">
                  <c:v>26.001000000000001</c:v>
                </c:pt>
                <c:pt idx="5734">
                  <c:v>25.999099999999977</c:v>
                </c:pt>
                <c:pt idx="5735">
                  <c:v>25.997199999999989</c:v>
                </c:pt>
                <c:pt idx="5736">
                  <c:v>25.995299999999975</c:v>
                </c:pt>
                <c:pt idx="5737">
                  <c:v>25.996200000000002</c:v>
                </c:pt>
                <c:pt idx="5738">
                  <c:v>25.994199999999989</c:v>
                </c:pt>
                <c:pt idx="5739">
                  <c:v>25.995099999999976</c:v>
                </c:pt>
                <c:pt idx="5740">
                  <c:v>25.995999999999977</c:v>
                </c:pt>
                <c:pt idx="5741">
                  <c:v>25.9969</c:v>
                </c:pt>
                <c:pt idx="5742">
                  <c:v>25.994900000000001</c:v>
                </c:pt>
                <c:pt idx="5743">
                  <c:v>25.995799999999964</c:v>
                </c:pt>
                <c:pt idx="5744">
                  <c:v>25.9939</c:v>
                </c:pt>
                <c:pt idx="5745">
                  <c:v>25.994800000000001</c:v>
                </c:pt>
                <c:pt idx="5746">
                  <c:v>25.992899999999977</c:v>
                </c:pt>
                <c:pt idx="5747">
                  <c:v>25.993699999999976</c:v>
                </c:pt>
                <c:pt idx="5748">
                  <c:v>25.994599999999974</c:v>
                </c:pt>
                <c:pt idx="5749">
                  <c:v>26.000900000000001</c:v>
                </c:pt>
                <c:pt idx="5750">
                  <c:v>25.998999999999977</c:v>
                </c:pt>
                <c:pt idx="5751">
                  <c:v>25.9998</c:v>
                </c:pt>
                <c:pt idx="5752">
                  <c:v>26.000699999999973</c:v>
                </c:pt>
                <c:pt idx="5753">
                  <c:v>25.998799999999964</c:v>
                </c:pt>
                <c:pt idx="5754">
                  <c:v>25.9969</c:v>
                </c:pt>
                <c:pt idx="5755">
                  <c:v>25.997699999999973</c:v>
                </c:pt>
                <c:pt idx="5756">
                  <c:v>25.998599999999971</c:v>
                </c:pt>
                <c:pt idx="5757">
                  <c:v>25.996699999999976</c:v>
                </c:pt>
                <c:pt idx="5758">
                  <c:v>25.994800000000001</c:v>
                </c:pt>
                <c:pt idx="5759">
                  <c:v>25.995699999999964</c:v>
                </c:pt>
                <c:pt idx="5760">
                  <c:v>25.9938</c:v>
                </c:pt>
                <c:pt idx="5761">
                  <c:v>25.991800000000001</c:v>
                </c:pt>
                <c:pt idx="5762">
                  <c:v>25.995299999999975</c:v>
                </c:pt>
                <c:pt idx="5763">
                  <c:v>25.996200000000002</c:v>
                </c:pt>
                <c:pt idx="5764">
                  <c:v>25.994299999999981</c:v>
                </c:pt>
                <c:pt idx="5765">
                  <c:v>25.995099999999976</c:v>
                </c:pt>
                <c:pt idx="5766">
                  <c:v>25.995999999999977</c:v>
                </c:pt>
                <c:pt idx="5767">
                  <c:v>25.9969</c:v>
                </c:pt>
                <c:pt idx="5768">
                  <c:v>25.994999999999987</c:v>
                </c:pt>
                <c:pt idx="5769">
                  <c:v>25.993099999999973</c:v>
                </c:pt>
                <c:pt idx="5770">
                  <c:v>25.9939</c:v>
                </c:pt>
                <c:pt idx="5771">
                  <c:v>25.994800000000001</c:v>
                </c:pt>
                <c:pt idx="5772">
                  <c:v>25.995699999999964</c:v>
                </c:pt>
                <c:pt idx="5773">
                  <c:v>25.996499999999976</c:v>
                </c:pt>
                <c:pt idx="5774">
                  <c:v>26</c:v>
                </c:pt>
                <c:pt idx="5775">
                  <c:v>25.998099999999976</c:v>
                </c:pt>
                <c:pt idx="5776">
                  <c:v>25.998999999999977</c:v>
                </c:pt>
                <c:pt idx="5777">
                  <c:v>25.9971</c:v>
                </c:pt>
                <c:pt idx="5778">
                  <c:v>25.995199999999976</c:v>
                </c:pt>
                <c:pt idx="5779">
                  <c:v>25.995999999999977</c:v>
                </c:pt>
                <c:pt idx="5780">
                  <c:v>25.9969</c:v>
                </c:pt>
                <c:pt idx="5781">
                  <c:v>25.994999999999987</c:v>
                </c:pt>
                <c:pt idx="5782">
                  <c:v>25.995799999999964</c:v>
                </c:pt>
                <c:pt idx="5783">
                  <c:v>25.996699999999976</c:v>
                </c:pt>
                <c:pt idx="5784">
                  <c:v>25.997599999999974</c:v>
                </c:pt>
                <c:pt idx="5785">
                  <c:v>25.995699999999964</c:v>
                </c:pt>
                <c:pt idx="5786">
                  <c:v>25.996499999999976</c:v>
                </c:pt>
                <c:pt idx="5787">
                  <c:v>26.002800000000001</c:v>
                </c:pt>
                <c:pt idx="5788">
                  <c:v>26.003599999999977</c:v>
                </c:pt>
                <c:pt idx="5789">
                  <c:v>26.0017</c:v>
                </c:pt>
                <c:pt idx="5790">
                  <c:v>26.002599999999976</c:v>
                </c:pt>
                <c:pt idx="5791">
                  <c:v>26.003499999999978</c:v>
                </c:pt>
                <c:pt idx="5792">
                  <c:v>26.004300000000001</c:v>
                </c:pt>
                <c:pt idx="5793">
                  <c:v>26.005199999999977</c:v>
                </c:pt>
                <c:pt idx="5794">
                  <c:v>26.006</c:v>
                </c:pt>
                <c:pt idx="5795">
                  <c:v>26.006900000000005</c:v>
                </c:pt>
                <c:pt idx="5796">
                  <c:v>26.007800000000017</c:v>
                </c:pt>
                <c:pt idx="5797">
                  <c:v>26.008599999999976</c:v>
                </c:pt>
                <c:pt idx="5798">
                  <c:v>26.009499999999989</c:v>
                </c:pt>
                <c:pt idx="5799">
                  <c:v>26.015699999999978</c:v>
                </c:pt>
                <c:pt idx="5800">
                  <c:v>26.013800000000018</c:v>
                </c:pt>
                <c:pt idx="5801">
                  <c:v>26.011900000000018</c:v>
                </c:pt>
                <c:pt idx="5802">
                  <c:v>26.01</c:v>
                </c:pt>
                <c:pt idx="5803">
                  <c:v>26.010899999999999</c:v>
                </c:pt>
                <c:pt idx="5804">
                  <c:v>26.011700000000001</c:v>
                </c:pt>
                <c:pt idx="5805">
                  <c:v>26.012599999999981</c:v>
                </c:pt>
                <c:pt idx="5806">
                  <c:v>26.0107</c:v>
                </c:pt>
                <c:pt idx="5807">
                  <c:v>26.008800000000001</c:v>
                </c:pt>
                <c:pt idx="5808">
                  <c:v>26.006900000000005</c:v>
                </c:pt>
                <c:pt idx="5809">
                  <c:v>26.0077</c:v>
                </c:pt>
                <c:pt idx="5810">
                  <c:v>26.0059</c:v>
                </c:pt>
                <c:pt idx="5811">
                  <c:v>26.006699999999977</c:v>
                </c:pt>
                <c:pt idx="5812">
                  <c:v>26.010200000000001</c:v>
                </c:pt>
                <c:pt idx="5813">
                  <c:v>26.008299999999974</c:v>
                </c:pt>
                <c:pt idx="5814">
                  <c:v>26.0091</c:v>
                </c:pt>
                <c:pt idx="5815">
                  <c:v>26.007200000000001</c:v>
                </c:pt>
                <c:pt idx="5816">
                  <c:v>26.008099999999978</c:v>
                </c:pt>
                <c:pt idx="5817">
                  <c:v>26.0062</c:v>
                </c:pt>
                <c:pt idx="5818">
                  <c:v>26.004300000000001</c:v>
                </c:pt>
                <c:pt idx="5819">
                  <c:v>26.005199999999977</c:v>
                </c:pt>
                <c:pt idx="5820">
                  <c:v>26.003299999999989</c:v>
                </c:pt>
                <c:pt idx="5821">
                  <c:v>26.0014</c:v>
                </c:pt>
                <c:pt idx="5822">
                  <c:v>26.002199999999974</c:v>
                </c:pt>
                <c:pt idx="5823">
                  <c:v>26.0031</c:v>
                </c:pt>
                <c:pt idx="5824">
                  <c:v>26.0093</c:v>
                </c:pt>
                <c:pt idx="5825">
                  <c:v>26.007400000000001</c:v>
                </c:pt>
                <c:pt idx="5826">
                  <c:v>26.005499999999977</c:v>
                </c:pt>
                <c:pt idx="5827">
                  <c:v>26.003599999999977</c:v>
                </c:pt>
                <c:pt idx="5828">
                  <c:v>26.0045</c:v>
                </c:pt>
                <c:pt idx="5829">
                  <c:v>26.005299999999973</c:v>
                </c:pt>
                <c:pt idx="5830">
                  <c:v>26.0062</c:v>
                </c:pt>
                <c:pt idx="5831">
                  <c:v>26.007000000000001</c:v>
                </c:pt>
                <c:pt idx="5832">
                  <c:v>26.005099999999977</c:v>
                </c:pt>
                <c:pt idx="5833">
                  <c:v>26.006</c:v>
                </c:pt>
                <c:pt idx="5834">
                  <c:v>26.006900000000005</c:v>
                </c:pt>
                <c:pt idx="5835">
                  <c:v>26.004999999999999</c:v>
                </c:pt>
                <c:pt idx="5836">
                  <c:v>26.005800000000001</c:v>
                </c:pt>
                <c:pt idx="5837">
                  <c:v>26.012</c:v>
                </c:pt>
                <c:pt idx="5838">
                  <c:v>26.012799999999977</c:v>
                </c:pt>
                <c:pt idx="5839">
                  <c:v>26.010999999999999</c:v>
                </c:pt>
                <c:pt idx="5840">
                  <c:v>26.0091</c:v>
                </c:pt>
                <c:pt idx="5841">
                  <c:v>26.007200000000001</c:v>
                </c:pt>
                <c:pt idx="5842">
                  <c:v>26.005299999999973</c:v>
                </c:pt>
                <c:pt idx="5843">
                  <c:v>26.003399999999989</c:v>
                </c:pt>
                <c:pt idx="5844">
                  <c:v>26.004300000000001</c:v>
                </c:pt>
                <c:pt idx="5845">
                  <c:v>26.005099999999977</c:v>
                </c:pt>
                <c:pt idx="5846">
                  <c:v>26.006</c:v>
                </c:pt>
                <c:pt idx="5847">
                  <c:v>26.004100000000001</c:v>
                </c:pt>
                <c:pt idx="5848">
                  <c:v>26.004999999999999</c:v>
                </c:pt>
                <c:pt idx="5849">
                  <c:v>26.008400000000002</c:v>
                </c:pt>
                <c:pt idx="5850">
                  <c:v>26.0092</c:v>
                </c:pt>
                <c:pt idx="5851">
                  <c:v>26.007300000000001</c:v>
                </c:pt>
                <c:pt idx="5852">
                  <c:v>26.005499999999977</c:v>
                </c:pt>
                <c:pt idx="5853">
                  <c:v>26.0063</c:v>
                </c:pt>
                <c:pt idx="5854">
                  <c:v>26.0044</c:v>
                </c:pt>
                <c:pt idx="5855">
                  <c:v>26.005299999999973</c:v>
                </c:pt>
                <c:pt idx="5856">
                  <c:v>26.0061</c:v>
                </c:pt>
                <c:pt idx="5857">
                  <c:v>26.004300000000001</c:v>
                </c:pt>
                <c:pt idx="5858">
                  <c:v>26.005099999999977</c:v>
                </c:pt>
                <c:pt idx="5859">
                  <c:v>26.006</c:v>
                </c:pt>
                <c:pt idx="5860">
                  <c:v>26.006799999999973</c:v>
                </c:pt>
                <c:pt idx="5861">
                  <c:v>26.0077</c:v>
                </c:pt>
                <c:pt idx="5862">
                  <c:v>26.011099999999999</c:v>
                </c:pt>
                <c:pt idx="5863">
                  <c:v>26.011900000000018</c:v>
                </c:pt>
                <c:pt idx="5864">
                  <c:v>26.010100000000001</c:v>
                </c:pt>
                <c:pt idx="5865">
                  <c:v>26.010899999999999</c:v>
                </c:pt>
                <c:pt idx="5866">
                  <c:v>26.011800000000026</c:v>
                </c:pt>
                <c:pt idx="5867">
                  <c:v>26.012599999999981</c:v>
                </c:pt>
                <c:pt idx="5868">
                  <c:v>26.013500000000001</c:v>
                </c:pt>
                <c:pt idx="5869">
                  <c:v>26.014299999999999</c:v>
                </c:pt>
                <c:pt idx="5870">
                  <c:v>26.0152</c:v>
                </c:pt>
                <c:pt idx="5871">
                  <c:v>26.013300000000001</c:v>
                </c:pt>
                <c:pt idx="5872">
                  <c:v>26.011399999999988</c:v>
                </c:pt>
                <c:pt idx="5873">
                  <c:v>26.0123</c:v>
                </c:pt>
                <c:pt idx="5874">
                  <c:v>26.015699999999978</c:v>
                </c:pt>
                <c:pt idx="5875">
                  <c:v>26.016500000000001</c:v>
                </c:pt>
                <c:pt idx="5876">
                  <c:v>26.017399999999999</c:v>
                </c:pt>
                <c:pt idx="5877">
                  <c:v>26.0182</c:v>
                </c:pt>
                <c:pt idx="5878">
                  <c:v>26.016300000000001</c:v>
                </c:pt>
                <c:pt idx="5879">
                  <c:v>26.017199999999999</c:v>
                </c:pt>
                <c:pt idx="5880">
                  <c:v>26.018000000000001</c:v>
                </c:pt>
                <c:pt idx="5881">
                  <c:v>26.016200000000001</c:v>
                </c:pt>
                <c:pt idx="5882">
                  <c:v>26.016999999999999</c:v>
                </c:pt>
                <c:pt idx="5883">
                  <c:v>26.0151</c:v>
                </c:pt>
                <c:pt idx="5884">
                  <c:v>26.015999999999988</c:v>
                </c:pt>
                <c:pt idx="5885">
                  <c:v>26.016800000000018</c:v>
                </c:pt>
                <c:pt idx="5886">
                  <c:v>26.015000000000001</c:v>
                </c:pt>
                <c:pt idx="5887">
                  <c:v>26.0183</c:v>
                </c:pt>
                <c:pt idx="5888">
                  <c:v>26.019200000000001</c:v>
                </c:pt>
                <c:pt idx="5889">
                  <c:v>26.02</c:v>
                </c:pt>
                <c:pt idx="5890">
                  <c:v>26.020900000000001</c:v>
                </c:pt>
                <c:pt idx="5891">
                  <c:v>26.021699999999989</c:v>
                </c:pt>
                <c:pt idx="5892">
                  <c:v>26.019900000000018</c:v>
                </c:pt>
                <c:pt idx="5893">
                  <c:v>26.020699999999977</c:v>
                </c:pt>
                <c:pt idx="5894">
                  <c:v>26.0215</c:v>
                </c:pt>
                <c:pt idx="5895">
                  <c:v>26.0197</c:v>
                </c:pt>
                <c:pt idx="5896">
                  <c:v>26.017800000000026</c:v>
                </c:pt>
                <c:pt idx="5897">
                  <c:v>26.018699999999978</c:v>
                </c:pt>
                <c:pt idx="5898">
                  <c:v>26.016800000000018</c:v>
                </c:pt>
                <c:pt idx="5899">
                  <c:v>26.0229</c:v>
                </c:pt>
                <c:pt idx="5900">
                  <c:v>26.023700000000002</c:v>
                </c:pt>
                <c:pt idx="5901">
                  <c:v>26.0246</c:v>
                </c:pt>
                <c:pt idx="5902">
                  <c:v>26.022699999999976</c:v>
                </c:pt>
                <c:pt idx="5903">
                  <c:v>26.023499999999977</c:v>
                </c:pt>
                <c:pt idx="5904">
                  <c:v>26.021699999999989</c:v>
                </c:pt>
                <c:pt idx="5905">
                  <c:v>26.022499999999976</c:v>
                </c:pt>
                <c:pt idx="5906">
                  <c:v>26.023399999999977</c:v>
                </c:pt>
                <c:pt idx="5907">
                  <c:v>26.0242</c:v>
                </c:pt>
                <c:pt idx="5908">
                  <c:v>26.025099999999973</c:v>
                </c:pt>
                <c:pt idx="5909">
                  <c:v>26.0259</c:v>
                </c:pt>
                <c:pt idx="5910">
                  <c:v>26.026700000000002</c:v>
                </c:pt>
                <c:pt idx="5911">
                  <c:v>26.0276</c:v>
                </c:pt>
                <c:pt idx="5912">
                  <c:v>26.0337</c:v>
                </c:pt>
                <c:pt idx="5913">
                  <c:v>26.034500000000001</c:v>
                </c:pt>
                <c:pt idx="5914">
                  <c:v>26.035299999999989</c:v>
                </c:pt>
                <c:pt idx="5915">
                  <c:v>26.036200000000001</c:v>
                </c:pt>
                <c:pt idx="5916">
                  <c:v>26.034300000000005</c:v>
                </c:pt>
                <c:pt idx="5917">
                  <c:v>26.0352</c:v>
                </c:pt>
                <c:pt idx="5918">
                  <c:v>26.036000000000001</c:v>
                </c:pt>
                <c:pt idx="5919">
                  <c:v>26.036799999999989</c:v>
                </c:pt>
                <c:pt idx="5920">
                  <c:v>26.037700000000001</c:v>
                </c:pt>
                <c:pt idx="5921">
                  <c:v>26.038499999999981</c:v>
                </c:pt>
                <c:pt idx="5922">
                  <c:v>26.0366</c:v>
                </c:pt>
                <c:pt idx="5923">
                  <c:v>26.037500000000001</c:v>
                </c:pt>
                <c:pt idx="5924">
                  <c:v>26.043599999999977</c:v>
                </c:pt>
                <c:pt idx="5925">
                  <c:v>26.0444</c:v>
                </c:pt>
                <c:pt idx="5926">
                  <c:v>26.045199999999976</c:v>
                </c:pt>
                <c:pt idx="5927">
                  <c:v>26.043399999999973</c:v>
                </c:pt>
                <c:pt idx="5928">
                  <c:v>26.041499999999989</c:v>
                </c:pt>
                <c:pt idx="5929">
                  <c:v>26.0396</c:v>
                </c:pt>
                <c:pt idx="5930">
                  <c:v>26.040500000000002</c:v>
                </c:pt>
                <c:pt idx="5931">
                  <c:v>26.038599999999978</c:v>
                </c:pt>
                <c:pt idx="5932">
                  <c:v>26.0367</c:v>
                </c:pt>
                <c:pt idx="5933">
                  <c:v>26.037600000000001</c:v>
                </c:pt>
                <c:pt idx="5934">
                  <c:v>26.038399999999989</c:v>
                </c:pt>
                <c:pt idx="5935">
                  <c:v>26.039300000000001</c:v>
                </c:pt>
                <c:pt idx="5936">
                  <c:v>26.040099999999978</c:v>
                </c:pt>
                <c:pt idx="5937">
                  <c:v>26.043500000000002</c:v>
                </c:pt>
                <c:pt idx="5938">
                  <c:v>26.041599999999978</c:v>
                </c:pt>
                <c:pt idx="5939">
                  <c:v>26.0397</c:v>
                </c:pt>
                <c:pt idx="5940">
                  <c:v>26.040599999999976</c:v>
                </c:pt>
                <c:pt idx="5941">
                  <c:v>26.038699999999977</c:v>
                </c:pt>
                <c:pt idx="5942">
                  <c:v>26.0395</c:v>
                </c:pt>
                <c:pt idx="5943">
                  <c:v>26.037700000000001</c:v>
                </c:pt>
                <c:pt idx="5944">
                  <c:v>26.035799999999973</c:v>
                </c:pt>
                <c:pt idx="5945">
                  <c:v>26.0367</c:v>
                </c:pt>
                <c:pt idx="5946">
                  <c:v>26.034800000000018</c:v>
                </c:pt>
                <c:pt idx="5947">
                  <c:v>26.035599999999977</c:v>
                </c:pt>
                <c:pt idx="5948">
                  <c:v>26.0365</c:v>
                </c:pt>
                <c:pt idx="5949">
                  <c:v>26.042499999999976</c:v>
                </c:pt>
                <c:pt idx="5950">
                  <c:v>26.043399999999973</c:v>
                </c:pt>
                <c:pt idx="5951">
                  <c:v>26.041499999999989</c:v>
                </c:pt>
                <c:pt idx="5952">
                  <c:v>26.042299999999976</c:v>
                </c:pt>
                <c:pt idx="5953">
                  <c:v>26.040500000000002</c:v>
                </c:pt>
                <c:pt idx="5954">
                  <c:v>26.038599999999978</c:v>
                </c:pt>
                <c:pt idx="5955">
                  <c:v>26.036799999999989</c:v>
                </c:pt>
                <c:pt idx="5956">
                  <c:v>26.037600000000001</c:v>
                </c:pt>
                <c:pt idx="5957">
                  <c:v>26.038399999999989</c:v>
                </c:pt>
                <c:pt idx="5958">
                  <c:v>26.0366</c:v>
                </c:pt>
                <c:pt idx="5959">
                  <c:v>26.037400000000005</c:v>
                </c:pt>
                <c:pt idx="5960">
                  <c:v>26.0383</c:v>
                </c:pt>
                <c:pt idx="5961">
                  <c:v>26.0364</c:v>
                </c:pt>
                <c:pt idx="5962">
                  <c:v>26.042399999999976</c:v>
                </c:pt>
                <c:pt idx="5963">
                  <c:v>26.043299999999977</c:v>
                </c:pt>
                <c:pt idx="5964">
                  <c:v>26.041399999999989</c:v>
                </c:pt>
                <c:pt idx="5965">
                  <c:v>26.042199999999976</c:v>
                </c:pt>
                <c:pt idx="5966">
                  <c:v>26.040400000000002</c:v>
                </c:pt>
                <c:pt idx="5967">
                  <c:v>26.038499999999981</c:v>
                </c:pt>
                <c:pt idx="5968">
                  <c:v>26.0367</c:v>
                </c:pt>
                <c:pt idx="5969">
                  <c:v>26.034800000000018</c:v>
                </c:pt>
                <c:pt idx="5970">
                  <c:v>26.033000000000001</c:v>
                </c:pt>
                <c:pt idx="5971">
                  <c:v>26.031199999999988</c:v>
                </c:pt>
                <c:pt idx="5972">
                  <c:v>26.032</c:v>
                </c:pt>
                <c:pt idx="5973">
                  <c:v>26.032800000000005</c:v>
                </c:pt>
                <c:pt idx="5974">
                  <c:v>26.036200000000001</c:v>
                </c:pt>
                <c:pt idx="5975">
                  <c:v>26.034300000000005</c:v>
                </c:pt>
                <c:pt idx="5976">
                  <c:v>26.0351</c:v>
                </c:pt>
                <c:pt idx="5977">
                  <c:v>26.036000000000001</c:v>
                </c:pt>
                <c:pt idx="5978">
                  <c:v>26.034099999999999</c:v>
                </c:pt>
                <c:pt idx="5979">
                  <c:v>26.032299999999989</c:v>
                </c:pt>
                <c:pt idx="5980">
                  <c:v>26.0304</c:v>
                </c:pt>
                <c:pt idx="5981">
                  <c:v>26.028599999999976</c:v>
                </c:pt>
                <c:pt idx="5982">
                  <c:v>26.026700000000002</c:v>
                </c:pt>
                <c:pt idx="5983">
                  <c:v>26.024899999999999</c:v>
                </c:pt>
                <c:pt idx="5984">
                  <c:v>26.025699999999976</c:v>
                </c:pt>
                <c:pt idx="5985">
                  <c:v>26.023900000000001</c:v>
                </c:pt>
                <c:pt idx="5986">
                  <c:v>26.024699999999989</c:v>
                </c:pt>
                <c:pt idx="5987">
                  <c:v>26.028099999999974</c:v>
                </c:pt>
                <c:pt idx="5988">
                  <c:v>26.0289</c:v>
                </c:pt>
                <c:pt idx="5989">
                  <c:v>26.027000000000001</c:v>
                </c:pt>
                <c:pt idx="5990">
                  <c:v>26.025200000000002</c:v>
                </c:pt>
                <c:pt idx="5991">
                  <c:v>26.026</c:v>
                </c:pt>
                <c:pt idx="5992">
                  <c:v>26.0242</c:v>
                </c:pt>
                <c:pt idx="5993">
                  <c:v>26.022399999999976</c:v>
                </c:pt>
                <c:pt idx="5994">
                  <c:v>26.020499999999974</c:v>
                </c:pt>
                <c:pt idx="5995">
                  <c:v>26.018699999999978</c:v>
                </c:pt>
                <c:pt idx="5996">
                  <c:v>26.019500000000001</c:v>
                </c:pt>
                <c:pt idx="5997">
                  <c:v>26.020299999999978</c:v>
                </c:pt>
                <c:pt idx="5998">
                  <c:v>26.0185</c:v>
                </c:pt>
                <c:pt idx="5999">
                  <c:v>26.021799999999978</c:v>
                </c:pt>
                <c:pt idx="6000">
                  <c:v>26.02</c:v>
                </c:pt>
                <c:pt idx="6001">
                  <c:v>26.0182</c:v>
                </c:pt>
                <c:pt idx="6002">
                  <c:v>26.016300000000001</c:v>
                </c:pt>
                <c:pt idx="6003">
                  <c:v>26.014500000000005</c:v>
                </c:pt>
                <c:pt idx="6004">
                  <c:v>26.012699999999978</c:v>
                </c:pt>
                <c:pt idx="6005">
                  <c:v>26.013500000000001</c:v>
                </c:pt>
                <c:pt idx="6006">
                  <c:v>26.011700000000001</c:v>
                </c:pt>
                <c:pt idx="6007">
                  <c:v>26.009799999999974</c:v>
                </c:pt>
                <c:pt idx="6008">
                  <c:v>26.0107</c:v>
                </c:pt>
                <c:pt idx="6009">
                  <c:v>26.008800000000001</c:v>
                </c:pt>
                <c:pt idx="6010">
                  <c:v>26.007000000000001</c:v>
                </c:pt>
                <c:pt idx="6011">
                  <c:v>26.005199999999977</c:v>
                </c:pt>
                <c:pt idx="6012">
                  <c:v>26.008500000000002</c:v>
                </c:pt>
                <c:pt idx="6013">
                  <c:v>26.006699999999977</c:v>
                </c:pt>
                <c:pt idx="6014">
                  <c:v>26.0075</c:v>
                </c:pt>
                <c:pt idx="6015">
                  <c:v>26.005699999999976</c:v>
                </c:pt>
                <c:pt idx="6016">
                  <c:v>26.003799999999973</c:v>
                </c:pt>
                <c:pt idx="6017">
                  <c:v>26.001999999999999</c:v>
                </c:pt>
                <c:pt idx="6018">
                  <c:v>25.997699999999973</c:v>
                </c:pt>
                <c:pt idx="6019">
                  <c:v>25.995799999999964</c:v>
                </c:pt>
                <c:pt idx="6020">
                  <c:v>25.991499999999974</c:v>
                </c:pt>
                <c:pt idx="6021">
                  <c:v>25.989699999999964</c:v>
                </c:pt>
                <c:pt idx="6022">
                  <c:v>25.9879</c:v>
                </c:pt>
                <c:pt idx="6023">
                  <c:v>25.983599999999964</c:v>
                </c:pt>
                <c:pt idx="6024">
                  <c:v>25.986899999999977</c:v>
                </c:pt>
                <c:pt idx="6025">
                  <c:v>25.985099999999964</c:v>
                </c:pt>
                <c:pt idx="6026">
                  <c:v>25.983199999999979</c:v>
                </c:pt>
                <c:pt idx="6027">
                  <c:v>25.981399999999976</c:v>
                </c:pt>
                <c:pt idx="6028">
                  <c:v>25.982199999999963</c:v>
                </c:pt>
                <c:pt idx="6029">
                  <c:v>25.983099999999975</c:v>
                </c:pt>
                <c:pt idx="6030">
                  <c:v>25.983899999999974</c:v>
                </c:pt>
                <c:pt idx="6031">
                  <c:v>25.982099999999964</c:v>
                </c:pt>
                <c:pt idx="6032">
                  <c:v>25.980299999999978</c:v>
                </c:pt>
                <c:pt idx="6033">
                  <c:v>25.978499999999976</c:v>
                </c:pt>
                <c:pt idx="6034">
                  <c:v>25.979299999999977</c:v>
                </c:pt>
                <c:pt idx="6035">
                  <c:v>25.977499999999981</c:v>
                </c:pt>
                <c:pt idx="6036">
                  <c:v>25.975599999999979</c:v>
                </c:pt>
                <c:pt idx="6037">
                  <c:v>25.981599999999975</c:v>
                </c:pt>
                <c:pt idx="6038">
                  <c:v>25.979800000000001</c:v>
                </c:pt>
                <c:pt idx="6039">
                  <c:v>25.978000000000002</c:v>
                </c:pt>
                <c:pt idx="6040">
                  <c:v>25.9788</c:v>
                </c:pt>
                <c:pt idx="6041">
                  <c:v>25.977</c:v>
                </c:pt>
                <c:pt idx="6042">
                  <c:v>25.977799999999974</c:v>
                </c:pt>
                <c:pt idx="6043">
                  <c:v>25.975999999999981</c:v>
                </c:pt>
                <c:pt idx="6044">
                  <c:v>25.976800000000001</c:v>
                </c:pt>
                <c:pt idx="6045">
                  <c:v>25.977699999999977</c:v>
                </c:pt>
                <c:pt idx="6046">
                  <c:v>25.978499999999976</c:v>
                </c:pt>
                <c:pt idx="6047">
                  <c:v>25.979299999999977</c:v>
                </c:pt>
                <c:pt idx="6048">
                  <c:v>25.980199999999979</c:v>
                </c:pt>
                <c:pt idx="6049">
                  <c:v>25.983499999999964</c:v>
                </c:pt>
                <c:pt idx="6050">
                  <c:v>25.984299999999976</c:v>
                </c:pt>
                <c:pt idx="6051">
                  <c:v>25.982499999999966</c:v>
                </c:pt>
                <c:pt idx="6052">
                  <c:v>25.983299999999979</c:v>
                </c:pt>
                <c:pt idx="6053">
                  <c:v>25.981499999999976</c:v>
                </c:pt>
                <c:pt idx="6054">
                  <c:v>25.979699999999976</c:v>
                </c:pt>
                <c:pt idx="6055">
                  <c:v>25.980499999999964</c:v>
                </c:pt>
                <c:pt idx="6056">
                  <c:v>25.978699999999979</c:v>
                </c:pt>
                <c:pt idx="6057">
                  <c:v>25.976900000000001</c:v>
                </c:pt>
                <c:pt idx="6058">
                  <c:v>25.975099999999976</c:v>
                </c:pt>
                <c:pt idx="6059">
                  <c:v>25.973299999999973</c:v>
                </c:pt>
                <c:pt idx="6060">
                  <c:v>25.9741</c:v>
                </c:pt>
                <c:pt idx="6061">
                  <c:v>25.974900000000005</c:v>
                </c:pt>
                <c:pt idx="6062">
                  <c:v>25.978199999999976</c:v>
                </c:pt>
                <c:pt idx="6063">
                  <c:v>25.976400000000002</c:v>
                </c:pt>
                <c:pt idx="6064">
                  <c:v>25.974599999999977</c:v>
                </c:pt>
                <c:pt idx="6065">
                  <c:v>25.975399999999976</c:v>
                </c:pt>
                <c:pt idx="6066">
                  <c:v>25.976299999999974</c:v>
                </c:pt>
                <c:pt idx="6067">
                  <c:v>25.9771</c:v>
                </c:pt>
                <c:pt idx="6068">
                  <c:v>25.977900000000005</c:v>
                </c:pt>
                <c:pt idx="6069">
                  <c:v>25.981199999999976</c:v>
                </c:pt>
                <c:pt idx="6070">
                  <c:v>25.981999999999989</c:v>
                </c:pt>
                <c:pt idx="6071">
                  <c:v>25.982899999999976</c:v>
                </c:pt>
                <c:pt idx="6072">
                  <c:v>25.983699999999963</c:v>
                </c:pt>
                <c:pt idx="6073">
                  <c:v>25.984499999999976</c:v>
                </c:pt>
                <c:pt idx="6074">
                  <c:v>25.9878</c:v>
                </c:pt>
                <c:pt idx="6075">
                  <c:v>25.985999999999976</c:v>
                </c:pt>
                <c:pt idx="6076">
                  <c:v>25.984199999999976</c:v>
                </c:pt>
                <c:pt idx="6077">
                  <c:v>25.987499999999976</c:v>
                </c:pt>
                <c:pt idx="6078">
                  <c:v>25.988299999999963</c:v>
                </c:pt>
                <c:pt idx="6079">
                  <c:v>25.989099999999976</c:v>
                </c:pt>
                <c:pt idx="6080">
                  <c:v>25.99</c:v>
                </c:pt>
                <c:pt idx="6081">
                  <c:v>25.993299999999977</c:v>
                </c:pt>
                <c:pt idx="6082">
                  <c:v>25.9941</c:v>
                </c:pt>
                <c:pt idx="6083">
                  <c:v>25.992299999999975</c:v>
                </c:pt>
                <c:pt idx="6084">
                  <c:v>25.990499999999976</c:v>
                </c:pt>
                <c:pt idx="6085">
                  <c:v>25.991299999999978</c:v>
                </c:pt>
                <c:pt idx="6086">
                  <c:v>25.992099999999976</c:v>
                </c:pt>
                <c:pt idx="6087">
                  <c:v>25.997999999999987</c:v>
                </c:pt>
                <c:pt idx="6088">
                  <c:v>25.996200000000002</c:v>
                </c:pt>
                <c:pt idx="6089">
                  <c:v>25.997</c:v>
                </c:pt>
                <c:pt idx="6090">
                  <c:v>25.997900000000001</c:v>
                </c:pt>
                <c:pt idx="6091">
                  <c:v>25.996099999999974</c:v>
                </c:pt>
                <c:pt idx="6092">
                  <c:v>25.994299999999981</c:v>
                </c:pt>
                <c:pt idx="6093">
                  <c:v>25.992499999999978</c:v>
                </c:pt>
                <c:pt idx="6094">
                  <c:v>25.990599999999976</c:v>
                </c:pt>
                <c:pt idx="6095">
                  <c:v>25.988799999999966</c:v>
                </c:pt>
                <c:pt idx="6096">
                  <c:v>25.986999999999973</c:v>
                </c:pt>
                <c:pt idx="6097">
                  <c:v>25.9879</c:v>
                </c:pt>
                <c:pt idx="6098">
                  <c:v>25.986099999999976</c:v>
                </c:pt>
                <c:pt idx="6099">
                  <c:v>25.991999999999987</c:v>
                </c:pt>
                <c:pt idx="6100">
                  <c:v>25.992799999999963</c:v>
                </c:pt>
                <c:pt idx="6101">
                  <c:v>25.993599999999976</c:v>
                </c:pt>
                <c:pt idx="6102">
                  <c:v>25.994399999999978</c:v>
                </c:pt>
                <c:pt idx="6103">
                  <c:v>25.992599999999964</c:v>
                </c:pt>
                <c:pt idx="6104">
                  <c:v>25.9908</c:v>
                </c:pt>
                <c:pt idx="6105">
                  <c:v>25.988999999999976</c:v>
                </c:pt>
                <c:pt idx="6106">
                  <c:v>25.987199999999977</c:v>
                </c:pt>
                <c:pt idx="6107">
                  <c:v>25.985399999999959</c:v>
                </c:pt>
                <c:pt idx="6108">
                  <c:v>25.986199999999975</c:v>
                </c:pt>
                <c:pt idx="6109">
                  <c:v>25.987100000000002</c:v>
                </c:pt>
                <c:pt idx="6110">
                  <c:v>25.9879</c:v>
                </c:pt>
                <c:pt idx="6111">
                  <c:v>25.986099999999976</c:v>
                </c:pt>
                <c:pt idx="6112">
                  <c:v>25.991999999999987</c:v>
                </c:pt>
                <c:pt idx="6113">
                  <c:v>25.992799999999963</c:v>
                </c:pt>
                <c:pt idx="6114">
                  <c:v>25.993599999999976</c:v>
                </c:pt>
                <c:pt idx="6115">
                  <c:v>25.994399999999978</c:v>
                </c:pt>
                <c:pt idx="6116">
                  <c:v>25.995299999999975</c:v>
                </c:pt>
                <c:pt idx="6117">
                  <c:v>25.993499999999976</c:v>
                </c:pt>
                <c:pt idx="6118">
                  <c:v>25.994299999999981</c:v>
                </c:pt>
                <c:pt idx="6119">
                  <c:v>25.992499999999978</c:v>
                </c:pt>
                <c:pt idx="6120">
                  <c:v>25.995799999999964</c:v>
                </c:pt>
                <c:pt idx="6121">
                  <c:v>25.996599999999976</c:v>
                </c:pt>
                <c:pt idx="6122">
                  <c:v>25.997399999999978</c:v>
                </c:pt>
                <c:pt idx="6123">
                  <c:v>25.995599999999971</c:v>
                </c:pt>
                <c:pt idx="6124">
                  <c:v>25.9938</c:v>
                </c:pt>
                <c:pt idx="6125">
                  <c:v>25.989599999999964</c:v>
                </c:pt>
                <c:pt idx="6126">
                  <c:v>25.985299999999963</c:v>
                </c:pt>
                <c:pt idx="6127">
                  <c:v>25.983499999999964</c:v>
                </c:pt>
                <c:pt idx="6128">
                  <c:v>25.979299999999977</c:v>
                </c:pt>
                <c:pt idx="6129">
                  <c:v>25.977499999999981</c:v>
                </c:pt>
                <c:pt idx="6130">
                  <c:v>25.975699999999978</c:v>
                </c:pt>
                <c:pt idx="6131">
                  <c:v>25.976499999999977</c:v>
                </c:pt>
                <c:pt idx="6132">
                  <c:v>25.9773</c:v>
                </c:pt>
                <c:pt idx="6133">
                  <c:v>25.978199999999976</c:v>
                </c:pt>
                <c:pt idx="6134">
                  <c:v>25.978999999999989</c:v>
                </c:pt>
                <c:pt idx="6135">
                  <c:v>25.979800000000001</c:v>
                </c:pt>
                <c:pt idx="6136">
                  <c:v>25.978000000000002</c:v>
                </c:pt>
                <c:pt idx="6137">
                  <c:v>25.983899999999974</c:v>
                </c:pt>
                <c:pt idx="6138">
                  <c:v>25.982099999999964</c:v>
                </c:pt>
                <c:pt idx="6139">
                  <c:v>25.982899999999976</c:v>
                </c:pt>
                <c:pt idx="6140">
                  <c:v>25.983699999999963</c:v>
                </c:pt>
                <c:pt idx="6141">
                  <c:v>25.984499999999976</c:v>
                </c:pt>
                <c:pt idx="6142">
                  <c:v>25.985299999999963</c:v>
                </c:pt>
                <c:pt idx="6143">
                  <c:v>25.986199999999975</c:v>
                </c:pt>
                <c:pt idx="6144">
                  <c:v>25.986999999999973</c:v>
                </c:pt>
                <c:pt idx="6145">
                  <c:v>25.985199999999963</c:v>
                </c:pt>
                <c:pt idx="6146">
                  <c:v>25.983399999999971</c:v>
                </c:pt>
                <c:pt idx="6147">
                  <c:v>25.981599999999975</c:v>
                </c:pt>
                <c:pt idx="6148">
                  <c:v>25.979800000000001</c:v>
                </c:pt>
                <c:pt idx="6149">
                  <c:v>25.978000000000002</c:v>
                </c:pt>
                <c:pt idx="6150">
                  <c:v>25.976299999999974</c:v>
                </c:pt>
                <c:pt idx="6151">
                  <c:v>25.974499999999978</c:v>
                </c:pt>
                <c:pt idx="6152">
                  <c:v>25.972699999999971</c:v>
                </c:pt>
                <c:pt idx="6153">
                  <c:v>25.9709</c:v>
                </c:pt>
                <c:pt idx="6154">
                  <c:v>25.971699999999974</c:v>
                </c:pt>
                <c:pt idx="6155">
                  <c:v>25.969899999999981</c:v>
                </c:pt>
                <c:pt idx="6156">
                  <c:v>25.973199999999977</c:v>
                </c:pt>
                <c:pt idx="6157">
                  <c:v>25.971399999999981</c:v>
                </c:pt>
                <c:pt idx="6158">
                  <c:v>25.972199999999976</c:v>
                </c:pt>
                <c:pt idx="6159">
                  <c:v>25.975499999999975</c:v>
                </c:pt>
                <c:pt idx="6160">
                  <c:v>25.973699999999976</c:v>
                </c:pt>
                <c:pt idx="6161">
                  <c:v>25.974499999999978</c:v>
                </c:pt>
                <c:pt idx="6162">
                  <c:v>25.977799999999974</c:v>
                </c:pt>
                <c:pt idx="6163">
                  <c:v>25.978599999999979</c:v>
                </c:pt>
                <c:pt idx="6164">
                  <c:v>25.976800000000001</c:v>
                </c:pt>
                <c:pt idx="6165">
                  <c:v>25.979999999999986</c:v>
                </c:pt>
                <c:pt idx="6166">
                  <c:v>25.978299999999976</c:v>
                </c:pt>
                <c:pt idx="6167">
                  <c:v>25.979099999999978</c:v>
                </c:pt>
                <c:pt idx="6168">
                  <c:v>25.9773</c:v>
                </c:pt>
                <c:pt idx="6169">
                  <c:v>25.975499999999975</c:v>
                </c:pt>
                <c:pt idx="6170">
                  <c:v>25.976299999999974</c:v>
                </c:pt>
                <c:pt idx="6171">
                  <c:v>25.974599999999977</c:v>
                </c:pt>
                <c:pt idx="6172">
                  <c:v>25.972799999999964</c:v>
                </c:pt>
                <c:pt idx="6173">
                  <c:v>25.971</c:v>
                </c:pt>
                <c:pt idx="6174">
                  <c:v>25.971800000000005</c:v>
                </c:pt>
                <c:pt idx="6175">
                  <c:v>25.967599999999976</c:v>
                </c:pt>
                <c:pt idx="6176">
                  <c:v>25.965800000000002</c:v>
                </c:pt>
                <c:pt idx="6177">
                  <c:v>25.966699999999964</c:v>
                </c:pt>
                <c:pt idx="6178">
                  <c:v>25.967499999999976</c:v>
                </c:pt>
                <c:pt idx="6179">
                  <c:v>25.965699999999959</c:v>
                </c:pt>
                <c:pt idx="6180">
                  <c:v>25.963899999999978</c:v>
                </c:pt>
                <c:pt idx="6181">
                  <c:v>25.964699999999976</c:v>
                </c:pt>
                <c:pt idx="6182">
                  <c:v>25.965499999999963</c:v>
                </c:pt>
                <c:pt idx="6183">
                  <c:v>25.971399999999981</c:v>
                </c:pt>
                <c:pt idx="6184">
                  <c:v>25.972199999999976</c:v>
                </c:pt>
                <c:pt idx="6185">
                  <c:v>25.972999999999978</c:v>
                </c:pt>
                <c:pt idx="6186">
                  <c:v>25.9712</c:v>
                </c:pt>
                <c:pt idx="6187">
                  <c:v>25.974499999999978</c:v>
                </c:pt>
                <c:pt idx="6188">
                  <c:v>25.975299999999976</c:v>
                </c:pt>
                <c:pt idx="6189">
                  <c:v>25.976099999999978</c:v>
                </c:pt>
                <c:pt idx="6190">
                  <c:v>25.974299999999989</c:v>
                </c:pt>
                <c:pt idx="6191">
                  <c:v>25.975099999999976</c:v>
                </c:pt>
                <c:pt idx="6192">
                  <c:v>25.978399999999976</c:v>
                </c:pt>
                <c:pt idx="6193">
                  <c:v>25.979199999999977</c:v>
                </c:pt>
                <c:pt idx="6194">
                  <c:v>25.977399999999989</c:v>
                </c:pt>
                <c:pt idx="6195">
                  <c:v>25.975599999999979</c:v>
                </c:pt>
                <c:pt idx="6196">
                  <c:v>25.978899999999989</c:v>
                </c:pt>
                <c:pt idx="6197">
                  <c:v>25.9771</c:v>
                </c:pt>
                <c:pt idx="6198">
                  <c:v>25.977900000000005</c:v>
                </c:pt>
                <c:pt idx="6199">
                  <c:v>25.983699999999963</c:v>
                </c:pt>
                <c:pt idx="6200">
                  <c:v>25.9819</c:v>
                </c:pt>
                <c:pt idx="6201">
                  <c:v>25.985199999999963</c:v>
                </c:pt>
                <c:pt idx="6202">
                  <c:v>25.983399999999971</c:v>
                </c:pt>
                <c:pt idx="6203">
                  <c:v>25.981599999999975</c:v>
                </c:pt>
                <c:pt idx="6204">
                  <c:v>25.979900000000001</c:v>
                </c:pt>
                <c:pt idx="6205">
                  <c:v>25.983099999999975</c:v>
                </c:pt>
                <c:pt idx="6206">
                  <c:v>25.983899999999974</c:v>
                </c:pt>
                <c:pt idx="6207">
                  <c:v>25.982099999999964</c:v>
                </c:pt>
                <c:pt idx="6208">
                  <c:v>25.980299999999978</c:v>
                </c:pt>
                <c:pt idx="6209">
                  <c:v>25.981199999999976</c:v>
                </c:pt>
                <c:pt idx="6210">
                  <c:v>25.984399999999976</c:v>
                </c:pt>
                <c:pt idx="6211">
                  <c:v>25.985199999999963</c:v>
                </c:pt>
                <c:pt idx="6212">
                  <c:v>25.988399999999963</c:v>
                </c:pt>
                <c:pt idx="6213">
                  <c:v>25.989199999999975</c:v>
                </c:pt>
                <c:pt idx="6214">
                  <c:v>25.992399999999979</c:v>
                </c:pt>
                <c:pt idx="6215">
                  <c:v>25.993200000000002</c:v>
                </c:pt>
                <c:pt idx="6216">
                  <c:v>25.994</c:v>
                </c:pt>
                <c:pt idx="6217">
                  <c:v>25.992299999999975</c:v>
                </c:pt>
                <c:pt idx="6218">
                  <c:v>25.990499999999976</c:v>
                </c:pt>
                <c:pt idx="6219">
                  <c:v>25.993699999999976</c:v>
                </c:pt>
                <c:pt idx="6220">
                  <c:v>25.991999999999987</c:v>
                </c:pt>
                <c:pt idx="6221">
                  <c:v>25.992799999999963</c:v>
                </c:pt>
                <c:pt idx="6222">
                  <c:v>25.995999999999977</c:v>
                </c:pt>
                <c:pt idx="6223">
                  <c:v>25.999199999999973</c:v>
                </c:pt>
                <c:pt idx="6224">
                  <c:v>26</c:v>
                </c:pt>
                <c:pt idx="6225">
                  <c:v>25.998199999999976</c:v>
                </c:pt>
                <c:pt idx="6226">
                  <c:v>25.996499999999976</c:v>
                </c:pt>
                <c:pt idx="6227">
                  <c:v>25.994700000000002</c:v>
                </c:pt>
                <c:pt idx="6228">
                  <c:v>25.992899999999977</c:v>
                </c:pt>
                <c:pt idx="6229">
                  <c:v>25.991199999999989</c:v>
                </c:pt>
                <c:pt idx="6230">
                  <c:v>25.989399999999979</c:v>
                </c:pt>
                <c:pt idx="6231">
                  <c:v>25.990200000000002</c:v>
                </c:pt>
                <c:pt idx="6232">
                  <c:v>25.988399999999963</c:v>
                </c:pt>
                <c:pt idx="6233">
                  <c:v>25.986699999999963</c:v>
                </c:pt>
                <c:pt idx="6234">
                  <c:v>25.9849</c:v>
                </c:pt>
                <c:pt idx="6235">
                  <c:v>25.983199999999979</c:v>
                </c:pt>
                <c:pt idx="6236">
                  <c:v>25.981399999999976</c:v>
                </c:pt>
                <c:pt idx="6237">
                  <c:v>25.987199999999977</c:v>
                </c:pt>
                <c:pt idx="6238">
                  <c:v>25.987999999999989</c:v>
                </c:pt>
                <c:pt idx="6239">
                  <c:v>25.988799999999966</c:v>
                </c:pt>
                <c:pt idx="6240">
                  <c:v>25.994599999999974</c:v>
                </c:pt>
                <c:pt idx="6241">
                  <c:v>25.992799999999963</c:v>
                </c:pt>
                <c:pt idx="6242">
                  <c:v>25.993599999999976</c:v>
                </c:pt>
                <c:pt idx="6243">
                  <c:v>25.991800000000001</c:v>
                </c:pt>
                <c:pt idx="6244">
                  <c:v>25.994999999999987</c:v>
                </c:pt>
                <c:pt idx="6245">
                  <c:v>25.995799999999964</c:v>
                </c:pt>
                <c:pt idx="6246">
                  <c:v>25.996599999999976</c:v>
                </c:pt>
                <c:pt idx="6247">
                  <c:v>25.997399999999978</c:v>
                </c:pt>
                <c:pt idx="6248">
                  <c:v>26.000599999999977</c:v>
                </c:pt>
                <c:pt idx="6249">
                  <c:v>26.006399999999989</c:v>
                </c:pt>
                <c:pt idx="6250">
                  <c:v>26.0046</c:v>
                </c:pt>
                <c:pt idx="6251">
                  <c:v>26.0029</c:v>
                </c:pt>
                <c:pt idx="6252">
                  <c:v>26.003699999999974</c:v>
                </c:pt>
                <c:pt idx="6253">
                  <c:v>26.0045</c:v>
                </c:pt>
                <c:pt idx="6254">
                  <c:v>26.002699999999976</c:v>
                </c:pt>
                <c:pt idx="6255">
                  <c:v>25.998599999999971</c:v>
                </c:pt>
                <c:pt idx="6256">
                  <c:v>25.9968</c:v>
                </c:pt>
                <c:pt idx="6257">
                  <c:v>25.994999999999987</c:v>
                </c:pt>
                <c:pt idx="6258">
                  <c:v>25.993299999999977</c:v>
                </c:pt>
                <c:pt idx="6259">
                  <c:v>25.991499999999974</c:v>
                </c:pt>
                <c:pt idx="6260">
                  <c:v>25.989799999999963</c:v>
                </c:pt>
                <c:pt idx="6261">
                  <c:v>25.987999999999989</c:v>
                </c:pt>
                <c:pt idx="6262">
                  <c:v>25.986299999999979</c:v>
                </c:pt>
                <c:pt idx="6263">
                  <c:v>25.984499999999976</c:v>
                </c:pt>
                <c:pt idx="6264">
                  <c:v>25.982799999999965</c:v>
                </c:pt>
                <c:pt idx="6265">
                  <c:v>25.981000000000002</c:v>
                </c:pt>
                <c:pt idx="6266">
                  <c:v>25.979299999999977</c:v>
                </c:pt>
                <c:pt idx="6267">
                  <c:v>25.977499999999981</c:v>
                </c:pt>
                <c:pt idx="6268">
                  <c:v>25.975699999999978</c:v>
                </c:pt>
                <c:pt idx="6269">
                  <c:v>25.976599999999976</c:v>
                </c:pt>
                <c:pt idx="6270">
                  <c:v>25.979699999999976</c:v>
                </c:pt>
                <c:pt idx="6271">
                  <c:v>25.980499999999964</c:v>
                </c:pt>
                <c:pt idx="6272">
                  <c:v>25.9788</c:v>
                </c:pt>
                <c:pt idx="6273">
                  <c:v>25.977</c:v>
                </c:pt>
                <c:pt idx="6274">
                  <c:v>25.987699999999975</c:v>
                </c:pt>
                <c:pt idx="6275">
                  <c:v>25.988499999999959</c:v>
                </c:pt>
                <c:pt idx="6276">
                  <c:v>25.986799999999963</c:v>
                </c:pt>
                <c:pt idx="6277">
                  <c:v>25.987599999999976</c:v>
                </c:pt>
                <c:pt idx="6278">
                  <c:v>25.993299999999977</c:v>
                </c:pt>
                <c:pt idx="6279">
                  <c:v>25.9941</c:v>
                </c:pt>
                <c:pt idx="6280">
                  <c:v>25.992399999999979</c:v>
                </c:pt>
                <c:pt idx="6281">
                  <c:v>25.990599999999976</c:v>
                </c:pt>
                <c:pt idx="6282">
                  <c:v>25.988899999999976</c:v>
                </c:pt>
                <c:pt idx="6283">
                  <c:v>25.987100000000002</c:v>
                </c:pt>
                <c:pt idx="6284">
                  <c:v>25.985399999999959</c:v>
                </c:pt>
                <c:pt idx="6285">
                  <c:v>25.981199999999976</c:v>
                </c:pt>
                <c:pt idx="6286">
                  <c:v>25.984399999999976</c:v>
                </c:pt>
                <c:pt idx="6287">
                  <c:v>25.990100000000002</c:v>
                </c:pt>
                <c:pt idx="6288">
                  <c:v>25.9909</c:v>
                </c:pt>
                <c:pt idx="6289">
                  <c:v>25.989199999999975</c:v>
                </c:pt>
                <c:pt idx="6290">
                  <c:v>25.99</c:v>
                </c:pt>
                <c:pt idx="6291">
                  <c:v>25.988199999999964</c:v>
                </c:pt>
                <c:pt idx="6292">
                  <c:v>25.988999999999976</c:v>
                </c:pt>
                <c:pt idx="6293">
                  <c:v>25.987299999999976</c:v>
                </c:pt>
                <c:pt idx="6294">
                  <c:v>25.985499999999959</c:v>
                </c:pt>
                <c:pt idx="6295">
                  <c:v>25.986299999999979</c:v>
                </c:pt>
                <c:pt idx="6296">
                  <c:v>25.987100000000002</c:v>
                </c:pt>
                <c:pt idx="6297">
                  <c:v>25.9879</c:v>
                </c:pt>
                <c:pt idx="6298">
                  <c:v>25.988699999999962</c:v>
                </c:pt>
                <c:pt idx="6299">
                  <c:v>25.991900000000001</c:v>
                </c:pt>
                <c:pt idx="6300">
                  <c:v>25.992699999999964</c:v>
                </c:pt>
                <c:pt idx="6301">
                  <c:v>25.993499999999976</c:v>
                </c:pt>
                <c:pt idx="6302">
                  <c:v>25.999199999999973</c:v>
                </c:pt>
                <c:pt idx="6303">
                  <c:v>25.997499999999977</c:v>
                </c:pt>
                <c:pt idx="6304">
                  <c:v>25.998299999999976</c:v>
                </c:pt>
                <c:pt idx="6305">
                  <c:v>25.998999999999977</c:v>
                </c:pt>
                <c:pt idx="6306">
                  <c:v>26.004799999999989</c:v>
                </c:pt>
                <c:pt idx="6307">
                  <c:v>26.003</c:v>
                </c:pt>
                <c:pt idx="6308">
                  <c:v>26.003799999999973</c:v>
                </c:pt>
                <c:pt idx="6309">
                  <c:v>26.0046</c:v>
                </c:pt>
                <c:pt idx="6310">
                  <c:v>26.010300000000001</c:v>
                </c:pt>
                <c:pt idx="6311">
                  <c:v>26.011099999999999</c:v>
                </c:pt>
                <c:pt idx="6312">
                  <c:v>26.014299999999999</c:v>
                </c:pt>
                <c:pt idx="6313">
                  <c:v>26.015000000000001</c:v>
                </c:pt>
                <c:pt idx="6314">
                  <c:v>26.013300000000001</c:v>
                </c:pt>
                <c:pt idx="6315">
                  <c:v>26.014099999999999</c:v>
                </c:pt>
                <c:pt idx="6316">
                  <c:v>26.014900000000019</c:v>
                </c:pt>
                <c:pt idx="6317">
                  <c:v>26.015699999999978</c:v>
                </c:pt>
                <c:pt idx="6318">
                  <c:v>26.016500000000001</c:v>
                </c:pt>
                <c:pt idx="6319">
                  <c:v>26.014700000000001</c:v>
                </c:pt>
                <c:pt idx="6320">
                  <c:v>26.015499999999989</c:v>
                </c:pt>
                <c:pt idx="6321">
                  <c:v>26.018699999999978</c:v>
                </c:pt>
                <c:pt idx="6322">
                  <c:v>26.019500000000001</c:v>
                </c:pt>
                <c:pt idx="6323">
                  <c:v>26.017700000000001</c:v>
                </c:pt>
                <c:pt idx="6324">
                  <c:v>26.023399999999977</c:v>
                </c:pt>
                <c:pt idx="6325">
                  <c:v>26.026599999999974</c:v>
                </c:pt>
                <c:pt idx="6326">
                  <c:v>26.0273</c:v>
                </c:pt>
                <c:pt idx="6327">
                  <c:v>26.025599999999976</c:v>
                </c:pt>
                <c:pt idx="6328">
                  <c:v>26.026399999999978</c:v>
                </c:pt>
                <c:pt idx="6329">
                  <c:v>26.029499999999977</c:v>
                </c:pt>
                <c:pt idx="6330">
                  <c:v>26.027799999999989</c:v>
                </c:pt>
                <c:pt idx="6331">
                  <c:v>26.0261</c:v>
                </c:pt>
                <c:pt idx="6332">
                  <c:v>26.0243</c:v>
                </c:pt>
                <c:pt idx="6333">
                  <c:v>26.025099999999973</c:v>
                </c:pt>
                <c:pt idx="6334">
                  <c:v>26.0259</c:v>
                </c:pt>
                <c:pt idx="6335">
                  <c:v>26.0242</c:v>
                </c:pt>
                <c:pt idx="6336">
                  <c:v>26.029800000000005</c:v>
                </c:pt>
                <c:pt idx="6337">
                  <c:v>26.035499999999978</c:v>
                </c:pt>
                <c:pt idx="6338">
                  <c:v>26.036300000000001</c:v>
                </c:pt>
                <c:pt idx="6339">
                  <c:v>26.037099999999999</c:v>
                </c:pt>
                <c:pt idx="6340">
                  <c:v>26.040199999999977</c:v>
                </c:pt>
                <c:pt idx="6341">
                  <c:v>26.041</c:v>
                </c:pt>
                <c:pt idx="6342">
                  <c:v>26.041799999999977</c:v>
                </c:pt>
                <c:pt idx="6343">
                  <c:v>26.042599999999975</c:v>
                </c:pt>
                <c:pt idx="6344">
                  <c:v>26.045699999999979</c:v>
                </c:pt>
                <c:pt idx="6345">
                  <c:v>26.044</c:v>
                </c:pt>
                <c:pt idx="6346">
                  <c:v>26.044799999999977</c:v>
                </c:pt>
                <c:pt idx="6347">
                  <c:v>26.045499999999976</c:v>
                </c:pt>
                <c:pt idx="6348">
                  <c:v>26.048699999999975</c:v>
                </c:pt>
                <c:pt idx="6349">
                  <c:v>26.051800000000018</c:v>
                </c:pt>
                <c:pt idx="6350">
                  <c:v>26.0501</c:v>
                </c:pt>
                <c:pt idx="6351">
                  <c:v>26.050899999999999</c:v>
                </c:pt>
                <c:pt idx="6352">
                  <c:v>26.0565</c:v>
                </c:pt>
                <c:pt idx="6353">
                  <c:v>26.054800000000018</c:v>
                </c:pt>
                <c:pt idx="6354">
                  <c:v>26.053000000000001</c:v>
                </c:pt>
                <c:pt idx="6355">
                  <c:v>26.051300000000001</c:v>
                </c:pt>
                <c:pt idx="6356">
                  <c:v>26.054400000000001</c:v>
                </c:pt>
                <c:pt idx="6357">
                  <c:v>26.055199999999989</c:v>
                </c:pt>
                <c:pt idx="6358">
                  <c:v>26.0535</c:v>
                </c:pt>
                <c:pt idx="6359">
                  <c:v>26.0517</c:v>
                </c:pt>
                <c:pt idx="6360">
                  <c:v>26.05</c:v>
                </c:pt>
                <c:pt idx="6361">
                  <c:v>26.048299999999976</c:v>
                </c:pt>
                <c:pt idx="6362">
                  <c:v>26.053899999999999</c:v>
                </c:pt>
                <c:pt idx="6363">
                  <c:v>26.0547</c:v>
                </c:pt>
                <c:pt idx="6364">
                  <c:v>26.055499999999977</c:v>
                </c:pt>
                <c:pt idx="6365">
                  <c:v>26.053699999999989</c:v>
                </c:pt>
                <c:pt idx="6366">
                  <c:v>26.054500000000001</c:v>
                </c:pt>
                <c:pt idx="6367">
                  <c:v>26.057600000000001</c:v>
                </c:pt>
                <c:pt idx="6368">
                  <c:v>26.055900000000001</c:v>
                </c:pt>
                <c:pt idx="6369">
                  <c:v>26.056699999999989</c:v>
                </c:pt>
                <c:pt idx="6370">
                  <c:v>26.057500000000001</c:v>
                </c:pt>
                <c:pt idx="6371">
                  <c:v>26.060599999999976</c:v>
                </c:pt>
                <c:pt idx="6372">
                  <c:v>26.058900000000001</c:v>
                </c:pt>
                <c:pt idx="6373">
                  <c:v>26.057099999999988</c:v>
                </c:pt>
                <c:pt idx="6374">
                  <c:v>26.062799999999964</c:v>
                </c:pt>
                <c:pt idx="6375">
                  <c:v>26.063499999999976</c:v>
                </c:pt>
                <c:pt idx="6376">
                  <c:v>26.061800000000005</c:v>
                </c:pt>
                <c:pt idx="6377">
                  <c:v>26.060099999999974</c:v>
                </c:pt>
                <c:pt idx="6378">
                  <c:v>26.0608</c:v>
                </c:pt>
                <c:pt idx="6379">
                  <c:v>26.061599999999977</c:v>
                </c:pt>
                <c:pt idx="6380">
                  <c:v>26.064699999999974</c:v>
                </c:pt>
                <c:pt idx="6381">
                  <c:v>26.062999999999978</c:v>
                </c:pt>
                <c:pt idx="6382">
                  <c:v>26.063800000000001</c:v>
                </c:pt>
                <c:pt idx="6383">
                  <c:v>26.064499999999978</c:v>
                </c:pt>
                <c:pt idx="6384">
                  <c:v>26.065299999999976</c:v>
                </c:pt>
                <c:pt idx="6385">
                  <c:v>26.068399999999976</c:v>
                </c:pt>
                <c:pt idx="6386">
                  <c:v>26.066699999999976</c:v>
                </c:pt>
                <c:pt idx="6387">
                  <c:v>26.069800000000001</c:v>
                </c:pt>
                <c:pt idx="6388">
                  <c:v>26.068099999999976</c:v>
                </c:pt>
                <c:pt idx="6389">
                  <c:v>26.071200000000001</c:v>
                </c:pt>
                <c:pt idx="6390">
                  <c:v>26.069499999999977</c:v>
                </c:pt>
                <c:pt idx="6391">
                  <c:v>26.067799999999973</c:v>
                </c:pt>
                <c:pt idx="6392">
                  <c:v>26.068499999999975</c:v>
                </c:pt>
                <c:pt idx="6393">
                  <c:v>26.069299999999973</c:v>
                </c:pt>
                <c:pt idx="6394">
                  <c:v>26.072399999999973</c:v>
                </c:pt>
                <c:pt idx="6395">
                  <c:v>26.0732</c:v>
                </c:pt>
                <c:pt idx="6396">
                  <c:v>26.0715</c:v>
                </c:pt>
                <c:pt idx="6397">
                  <c:v>26.069699999999976</c:v>
                </c:pt>
                <c:pt idx="6398">
                  <c:v>26.070499999999981</c:v>
                </c:pt>
                <c:pt idx="6399">
                  <c:v>26.073599999999978</c:v>
                </c:pt>
                <c:pt idx="6400">
                  <c:v>26.071899999999999</c:v>
                </c:pt>
                <c:pt idx="6401">
                  <c:v>26.072599999999976</c:v>
                </c:pt>
                <c:pt idx="6402">
                  <c:v>26.073399999999989</c:v>
                </c:pt>
                <c:pt idx="6403">
                  <c:v>26.076499999999989</c:v>
                </c:pt>
                <c:pt idx="6404">
                  <c:v>26.074800000000018</c:v>
                </c:pt>
                <c:pt idx="6405">
                  <c:v>26.0731</c:v>
                </c:pt>
                <c:pt idx="6406">
                  <c:v>26.073799999999977</c:v>
                </c:pt>
                <c:pt idx="6407">
                  <c:v>26.0746</c:v>
                </c:pt>
                <c:pt idx="6408">
                  <c:v>26.075399999999973</c:v>
                </c:pt>
                <c:pt idx="6409">
                  <c:v>26.0761</c:v>
                </c:pt>
                <c:pt idx="6410">
                  <c:v>26.076899999999988</c:v>
                </c:pt>
                <c:pt idx="6411">
                  <c:v>26.0777</c:v>
                </c:pt>
                <c:pt idx="6412">
                  <c:v>26.085799999999963</c:v>
                </c:pt>
                <c:pt idx="6413">
                  <c:v>26.086499999999976</c:v>
                </c:pt>
                <c:pt idx="6414">
                  <c:v>26.084800000000001</c:v>
                </c:pt>
                <c:pt idx="6415">
                  <c:v>26.083100000000002</c:v>
                </c:pt>
                <c:pt idx="6416">
                  <c:v>26.086200000000002</c:v>
                </c:pt>
                <c:pt idx="6417">
                  <c:v>26.084499999999974</c:v>
                </c:pt>
                <c:pt idx="6418">
                  <c:v>26.082699999999964</c:v>
                </c:pt>
                <c:pt idx="6419">
                  <c:v>26.083499999999976</c:v>
                </c:pt>
                <c:pt idx="6420">
                  <c:v>26.084299999999978</c:v>
                </c:pt>
                <c:pt idx="6421">
                  <c:v>26.082499999999971</c:v>
                </c:pt>
                <c:pt idx="6422">
                  <c:v>26.083299999999976</c:v>
                </c:pt>
                <c:pt idx="6423">
                  <c:v>26.084099999999989</c:v>
                </c:pt>
                <c:pt idx="6424">
                  <c:v>26.087199999999989</c:v>
                </c:pt>
                <c:pt idx="6425">
                  <c:v>26.090299999999989</c:v>
                </c:pt>
                <c:pt idx="6426">
                  <c:v>26.091000000000001</c:v>
                </c:pt>
                <c:pt idx="6427">
                  <c:v>26.089299999999977</c:v>
                </c:pt>
                <c:pt idx="6428">
                  <c:v>26.0901</c:v>
                </c:pt>
                <c:pt idx="6429">
                  <c:v>26.090800000000005</c:v>
                </c:pt>
                <c:pt idx="6430">
                  <c:v>26.0916</c:v>
                </c:pt>
                <c:pt idx="6431">
                  <c:v>26.0899</c:v>
                </c:pt>
                <c:pt idx="6432">
                  <c:v>26.090599999999974</c:v>
                </c:pt>
                <c:pt idx="6433">
                  <c:v>26.0914</c:v>
                </c:pt>
                <c:pt idx="6434">
                  <c:v>26.0945</c:v>
                </c:pt>
                <c:pt idx="6435">
                  <c:v>26.0928</c:v>
                </c:pt>
                <c:pt idx="6436">
                  <c:v>26.091100000000001</c:v>
                </c:pt>
                <c:pt idx="6437">
                  <c:v>26.096599999999977</c:v>
                </c:pt>
                <c:pt idx="6438">
                  <c:v>26.0974</c:v>
                </c:pt>
                <c:pt idx="6439">
                  <c:v>26.098199999999977</c:v>
                </c:pt>
                <c:pt idx="6440">
                  <c:v>26.096399999999981</c:v>
                </c:pt>
                <c:pt idx="6441">
                  <c:v>26.0947</c:v>
                </c:pt>
                <c:pt idx="6442">
                  <c:v>26.095499999999976</c:v>
                </c:pt>
                <c:pt idx="6443">
                  <c:v>26.098599999999976</c:v>
                </c:pt>
                <c:pt idx="6444">
                  <c:v>26.096800000000005</c:v>
                </c:pt>
                <c:pt idx="6445">
                  <c:v>26.095099999999977</c:v>
                </c:pt>
                <c:pt idx="6446">
                  <c:v>26.093399999999978</c:v>
                </c:pt>
                <c:pt idx="6447">
                  <c:v>26.094200000000001</c:v>
                </c:pt>
                <c:pt idx="6448">
                  <c:v>26.092399999999977</c:v>
                </c:pt>
                <c:pt idx="6449">
                  <c:v>26.095499999999976</c:v>
                </c:pt>
                <c:pt idx="6450">
                  <c:v>26.096299999999989</c:v>
                </c:pt>
                <c:pt idx="6451">
                  <c:v>26.0946</c:v>
                </c:pt>
                <c:pt idx="6452">
                  <c:v>26.0928</c:v>
                </c:pt>
                <c:pt idx="6453">
                  <c:v>26.091100000000001</c:v>
                </c:pt>
                <c:pt idx="6454">
                  <c:v>26.0871</c:v>
                </c:pt>
                <c:pt idx="6455">
                  <c:v>26.085399999999979</c:v>
                </c:pt>
                <c:pt idx="6456">
                  <c:v>26.083599999999976</c:v>
                </c:pt>
                <c:pt idx="6457">
                  <c:v>26.079599999999989</c:v>
                </c:pt>
                <c:pt idx="6458">
                  <c:v>26.080399999999976</c:v>
                </c:pt>
                <c:pt idx="6459">
                  <c:v>26.078600000000002</c:v>
                </c:pt>
                <c:pt idx="6460">
                  <c:v>26.081699999999977</c:v>
                </c:pt>
                <c:pt idx="6461">
                  <c:v>26.08</c:v>
                </c:pt>
                <c:pt idx="6462">
                  <c:v>26.083100000000002</c:v>
                </c:pt>
                <c:pt idx="6463">
                  <c:v>26.0839</c:v>
                </c:pt>
                <c:pt idx="6464">
                  <c:v>26.0869</c:v>
                </c:pt>
                <c:pt idx="6465">
                  <c:v>26.087700000000002</c:v>
                </c:pt>
                <c:pt idx="6466">
                  <c:v>26.085999999999977</c:v>
                </c:pt>
                <c:pt idx="6467">
                  <c:v>26.086699999999976</c:v>
                </c:pt>
                <c:pt idx="6468">
                  <c:v>26.084999999999987</c:v>
                </c:pt>
                <c:pt idx="6469">
                  <c:v>26.083299999999976</c:v>
                </c:pt>
                <c:pt idx="6470">
                  <c:v>26.084099999999989</c:v>
                </c:pt>
                <c:pt idx="6471">
                  <c:v>26.084800000000001</c:v>
                </c:pt>
                <c:pt idx="6472">
                  <c:v>26.083100000000002</c:v>
                </c:pt>
                <c:pt idx="6473">
                  <c:v>26.081399999999977</c:v>
                </c:pt>
                <c:pt idx="6474">
                  <c:v>26.084499999999974</c:v>
                </c:pt>
                <c:pt idx="6475">
                  <c:v>26.085299999999979</c:v>
                </c:pt>
                <c:pt idx="6476">
                  <c:v>26.083499999999976</c:v>
                </c:pt>
                <c:pt idx="6477">
                  <c:v>26.084299999999978</c:v>
                </c:pt>
                <c:pt idx="6478">
                  <c:v>26.082599999999964</c:v>
                </c:pt>
                <c:pt idx="6479">
                  <c:v>26.0809</c:v>
                </c:pt>
                <c:pt idx="6480">
                  <c:v>26.0792</c:v>
                </c:pt>
                <c:pt idx="6481">
                  <c:v>26.079899999999999</c:v>
                </c:pt>
                <c:pt idx="6482">
                  <c:v>26.078199999999978</c:v>
                </c:pt>
                <c:pt idx="6483">
                  <c:v>26.076499999999989</c:v>
                </c:pt>
                <c:pt idx="6484">
                  <c:v>26.077300000000001</c:v>
                </c:pt>
                <c:pt idx="6485">
                  <c:v>26.077999999999999</c:v>
                </c:pt>
                <c:pt idx="6486">
                  <c:v>26.0763</c:v>
                </c:pt>
                <c:pt idx="6487">
                  <c:v>26.0794</c:v>
                </c:pt>
                <c:pt idx="6488">
                  <c:v>26.080100000000002</c:v>
                </c:pt>
                <c:pt idx="6489">
                  <c:v>26.078399999999974</c:v>
                </c:pt>
                <c:pt idx="6490">
                  <c:v>26.076699999999978</c:v>
                </c:pt>
                <c:pt idx="6491">
                  <c:v>26.074999999999999</c:v>
                </c:pt>
                <c:pt idx="6492">
                  <c:v>26.075800000000001</c:v>
                </c:pt>
                <c:pt idx="6493">
                  <c:v>26.074100000000001</c:v>
                </c:pt>
                <c:pt idx="6494">
                  <c:v>26.074800000000018</c:v>
                </c:pt>
                <c:pt idx="6495">
                  <c:v>26.0731</c:v>
                </c:pt>
                <c:pt idx="6496">
                  <c:v>26.073899999999988</c:v>
                </c:pt>
                <c:pt idx="6497">
                  <c:v>26.077000000000005</c:v>
                </c:pt>
                <c:pt idx="6498">
                  <c:v>26.0777</c:v>
                </c:pt>
                <c:pt idx="6499">
                  <c:v>26.0808</c:v>
                </c:pt>
                <c:pt idx="6500">
                  <c:v>26.081499999999973</c:v>
                </c:pt>
                <c:pt idx="6501">
                  <c:v>26.079799999999977</c:v>
                </c:pt>
                <c:pt idx="6502">
                  <c:v>26.080599999999976</c:v>
                </c:pt>
                <c:pt idx="6503">
                  <c:v>26.081299999999978</c:v>
                </c:pt>
                <c:pt idx="6504">
                  <c:v>26.082099999999976</c:v>
                </c:pt>
                <c:pt idx="6505">
                  <c:v>26.080399999999976</c:v>
                </c:pt>
                <c:pt idx="6506">
                  <c:v>26.081199999999978</c:v>
                </c:pt>
                <c:pt idx="6507">
                  <c:v>26.081900000000001</c:v>
                </c:pt>
                <c:pt idx="6508">
                  <c:v>26.082699999999964</c:v>
                </c:pt>
                <c:pt idx="6509">
                  <c:v>26.083399999999976</c:v>
                </c:pt>
                <c:pt idx="6510">
                  <c:v>26.084199999999989</c:v>
                </c:pt>
                <c:pt idx="6511">
                  <c:v>26.084900000000001</c:v>
                </c:pt>
                <c:pt idx="6512">
                  <c:v>26.087999999999987</c:v>
                </c:pt>
                <c:pt idx="6513">
                  <c:v>26.088699999999964</c:v>
                </c:pt>
                <c:pt idx="6514">
                  <c:v>26.089499999999976</c:v>
                </c:pt>
                <c:pt idx="6515">
                  <c:v>26.087800000000001</c:v>
                </c:pt>
                <c:pt idx="6516">
                  <c:v>26.086099999999973</c:v>
                </c:pt>
                <c:pt idx="6517">
                  <c:v>26.084399999999977</c:v>
                </c:pt>
                <c:pt idx="6518">
                  <c:v>26.082699999999964</c:v>
                </c:pt>
                <c:pt idx="6519">
                  <c:v>26.083399999999976</c:v>
                </c:pt>
                <c:pt idx="6520">
                  <c:v>26.081699999999977</c:v>
                </c:pt>
                <c:pt idx="6521">
                  <c:v>26.082499999999971</c:v>
                </c:pt>
                <c:pt idx="6522">
                  <c:v>26.0808</c:v>
                </c:pt>
                <c:pt idx="6523">
                  <c:v>26.081600000000002</c:v>
                </c:pt>
                <c:pt idx="6524">
                  <c:v>26.0871</c:v>
                </c:pt>
                <c:pt idx="6525">
                  <c:v>26.087800000000001</c:v>
                </c:pt>
                <c:pt idx="6526">
                  <c:v>26.088599999999971</c:v>
                </c:pt>
                <c:pt idx="6527">
                  <c:v>26.089299999999977</c:v>
                </c:pt>
                <c:pt idx="6528">
                  <c:v>26.0901</c:v>
                </c:pt>
                <c:pt idx="6529">
                  <c:v>26.090800000000005</c:v>
                </c:pt>
                <c:pt idx="6530">
                  <c:v>26.0916</c:v>
                </c:pt>
                <c:pt idx="6531">
                  <c:v>26.092300000000002</c:v>
                </c:pt>
                <c:pt idx="6532">
                  <c:v>26.090599999999974</c:v>
                </c:pt>
                <c:pt idx="6533">
                  <c:v>26.0914</c:v>
                </c:pt>
                <c:pt idx="6534">
                  <c:v>26.092099999999977</c:v>
                </c:pt>
                <c:pt idx="6535">
                  <c:v>26.0929</c:v>
                </c:pt>
                <c:pt idx="6536">
                  <c:v>26.093599999999977</c:v>
                </c:pt>
                <c:pt idx="6537">
                  <c:v>26.0991</c:v>
                </c:pt>
                <c:pt idx="6538">
                  <c:v>26.0974</c:v>
                </c:pt>
                <c:pt idx="6539">
                  <c:v>26.098199999999977</c:v>
                </c:pt>
                <c:pt idx="6540">
                  <c:v>26.096499999999978</c:v>
                </c:pt>
                <c:pt idx="6541">
                  <c:v>26.097200000000001</c:v>
                </c:pt>
                <c:pt idx="6542">
                  <c:v>26.097999999999999</c:v>
                </c:pt>
                <c:pt idx="6543">
                  <c:v>26.098699999999976</c:v>
                </c:pt>
                <c:pt idx="6544">
                  <c:v>26.097000000000001</c:v>
                </c:pt>
                <c:pt idx="6545">
                  <c:v>26.097799999999989</c:v>
                </c:pt>
                <c:pt idx="6546">
                  <c:v>26.0961</c:v>
                </c:pt>
                <c:pt idx="6547">
                  <c:v>26.0944</c:v>
                </c:pt>
                <c:pt idx="6548">
                  <c:v>26.092699999999976</c:v>
                </c:pt>
                <c:pt idx="6549">
                  <c:v>26.093399999999978</c:v>
                </c:pt>
                <c:pt idx="6550">
                  <c:v>26.091799999999989</c:v>
                </c:pt>
                <c:pt idx="6551">
                  <c:v>26.092499999999976</c:v>
                </c:pt>
                <c:pt idx="6552">
                  <c:v>26.093299999999989</c:v>
                </c:pt>
                <c:pt idx="6553">
                  <c:v>26.089299999999977</c:v>
                </c:pt>
                <c:pt idx="6554">
                  <c:v>26.087599999999973</c:v>
                </c:pt>
                <c:pt idx="6555">
                  <c:v>26.083599999999976</c:v>
                </c:pt>
                <c:pt idx="6556">
                  <c:v>26.079599999999989</c:v>
                </c:pt>
                <c:pt idx="6557">
                  <c:v>26.077900000000017</c:v>
                </c:pt>
                <c:pt idx="6558">
                  <c:v>26.078699999999976</c:v>
                </c:pt>
                <c:pt idx="6559">
                  <c:v>26.0794</c:v>
                </c:pt>
                <c:pt idx="6560">
                  <c:v>26.080199999999977</c:v>
                </c:pt>
                <c:pt idx="6561">
                  <c:v>26.0809</c:v>
                </c:pt>
                <c:pt idx="6562">
                  <c:v>26.086399999999976</c:v>
                </c:pt>
                <c:pt idx="6563">
                  <c:v>26.084700000000002</c:v>
                </c:pt>
                <c:pt idx="6564">
                  <c:v>26.082999999999974</c:v>
                </c:pt>
                <c:pt idx="6565">
                  <c:v>26.081299999999978</c:v>
                </c:pt>
                <c:pt idx="6566">
                  <c:v>26.079699999999978</c:v>
                </c:pt>
                <c:pt idx="6567">
                  <c:v>26.077999999999999</c:v>
                </c:pt>
                <c:pt idx="6568">
                  <c:v>26.074000000000005</c:v>
                </c:pt>
                <c:pt idx="6569">
                  <c:v>26.072299999999974</c:v>
                </c:pt>
                <c:pt idx="6570">
                  <c:v>26.068299999999976</c:v>
                </c:pt>
                <c:pt idx="6571">
                  <c:v>26.064399999999981</c:v>
                </c:pt>
                <c:pt idx="6572">
                  <c:v>26.065099999999976</c:v>
                </c:pt>
                <c:pt idx="6573">
                  <c:v>26.063399999999977</c:v>
                </c:pt>
                <c:pt idx="6574">
                  <c:v>26.068899999999989</c:v>
                </c:pt>
                <c:pt idx="6575">
                  <c:v>26.069699999999976</c:v>
                </c:pt>
                <c:pt idx="6576">
                  <c:v>26.070399999999989</c:v>
                </c:pt>
                <c:pt idx="6577">
                  <c:v>26.071200000000001</c:v>
                </c:pt>
                <c:pt idx="6578">
                  <c:v>26.071899999999999</c:v>
                </c:pt>
                <c:pt idx="6579">
                  <c:v>26.0702</c:v>
                </c:pt>
                <c:pt idx="6580">
                  <c:v>26.071000000000005</c:v>
                </c:pt>
                <c:pt idx="6581">
                  <c:v>26.0717</c:v>
                </c:pt>
                <c:pt idx="6582">
                  <c:v>26.072500000000002</c:v>
                </c:pt>
                <c:pt idx="6583">
                  <c:v>26.0732</c:v>
                </c:pt>
                <c:pt idx="6584">
                  <c:v>26.074000000000005</c:v>
                </c:pt>
                <c:pt idx="6585">
                  <c:v>26.0747</c:v>
                </c:pt>
                <c:pt idx="6586">
                  <c:v>26.075500000000002</c:v>
                </c:pt>
                <c:pt idx="6587">
                  <c:v>26.0809</c:v>
                </c:pt>
                <c:pt idx="6588">
                  <c:v>26.081699999999977</c:v>
                </c:pt>
                <c:pt idx="6589">
                  <c:v>26.082399999999978</c:v>
                </c:pt>
                <c:pt idx="6590">
                  <c:v>26.080699999999975</c:v>
                </c:pt>
                <c:pt idx="6591">
                  <c:v>26.081499999999973</c:v>
                </c:pt>
                <c:pt idx="6592">
                  <c:v>26.082199999999975</c:v>
                </c:pt>
                <c:pt idx="6593">
                  <c:v>26.080499999999976</c:v>
                </c:pt>
                <c:pt idx="6594">
                  <c:v>26.081299999999978</c:v>
                </c:pt>
                <c:pt idx="6595">
                  <c:v>26.081999999999987</c:v>
                </c:pt>
                <c:pt idx="6596">
                  <c:v>26.080399999999976</c:v>
                </c:pt>
                <c:pt idx="6597">
                  <c:v>26.078699999999976</c:v>
                </c:pt>
                <c:pt idx="6598">
                  <c:v>26.077000000000005</c:v>
                </c:pt>
                <c:pt idx="6599">
                  <c:v>26.082399999999978</c:v>
                </c:pt>
                <c:pt idx="6600">
                  <c:v>26.0808</c:v>
                </c:pt>
                <c:pt idx="6601">
                  <c:v>26.0791</c:v>
                </c:pt>
                <c:pt idx="6602">
                  <c:v>26.079799999999977</c:v>
                </c:pt>
                <c:pt idx="6603">
                  <c:v>26.078099999999989</c:v>
                </c:pt>
                <c:pt idx="6604">
                  <c:v>26.078900000000001</c:v>
                </c:pt>
                <c:pt idx="6605">
                  <c:v>26.079599999999989</c:v>
                </c:pt>
                <c:pt idx="6606">
                  <c:v>26.080399999999976</c:v>
                </c:pt>
                <c:pt idx="6607">
                  <c:v>26.081099999999989</c:v>
                </c:pt>
                <c:pt idx="6608">
                  <c:v>26.081900000000001</c:v>
                </c:pt>
                <c:pt idx="6609">
                  <c:v>26.084900000000001</c:v>
                </c:pt>
                <c:pt idx="6610">
                  <c:v>26.085599999999964</c:v>
                </c:pt>
                <c:pt idx="6611">
                  <c:v>26.086399999999976</c:v>
                </c:pt>
                <c:pt idx="6612">
                  <c:v>26.089399999999976</c:v>
                </c:pt>
                <c:pt idx="6613">
                  <c:v>26.0901</c:v>
                </c:pt>
                <c:pt idx="6614">
                  <c:v>26.088399999999979</c:v>
                </c:pt>
                <c:pt idx="6615">
                  <c:v>26.089200000000002</c:v>
                </c:pt>
                <c:pt idx="6616">
                  <c:v>26.0899</c:v>
                </c:pt>
                <c:pt idx="6617">
                  <c:v>26.090699999999973</c:v>
                </c:pt>
                <c:pt idx="6618">
                  <c:v>26.0914</c:v>
                </c:pt>
                <c:pt idx="6619">
                  <c:v>26.089699999999976</c:v>
                </c:pt>
                <c:pt idx="6620">
                  <c:v>26.090499999999977</c:v>
                </c:pt>
                <c:pt idx="6621">
                  <c:v>26.088799999999964</c:v>
                </c:pt>
                <c:pt idx="6622">
                  <c:v>26.0871</c:v>
                </c:pt>
                <c:pt idx="6623">
                  <c:v>26.085499999999971</c:v>
                </c:pt>
                <c:pt idx="6624">
                  <c:v>26.090900000000001</c:v>
                </c:pt>
                <c:pt idx="6625">
                  <c:v>26.089200000000002</c:v>
                </c:pt>
                <c:pt idx="6626">
                  <c:v>26.087499999999977</c:v>
                </c:pt>
                <c:pt idx="6627">
                  <c:v>26.088299999999975</c:v>
                </c:pt>
                <c:pt idx="6628">
                  <c:v>26.086599999999976</c:v>
                </c:pt>
                <c:pt idx="6629">
                  <c:v>26.084900000000001</c:v>
                </c:pt>
                <c:pt idx="6630">
                  <c:v>26.083299999999976</c:v>
                </c:pt>
                <c:pt idx="6631">
                  <c:v>26.081600000000002</c:v>
                </c:pt>
                <c:pt idx="6632">
                  <c:v>26.0777</c:v>
                </c:pt>
                <c:pt idx="6633">
                  <c:v>26.076000000000001</c:v>
                </c:pt>
                <c:pt idx="6634">
                  <c:v>26.074300000000001</c:v>
                </c:pt>
                <c:pt idx="6635">
                  <c:v>26.072599999999976</c:v>
                </c:pt>
                <c:pt idx="6636">
                  <c:v>26.068699999999978</c:v>
                </c:pt>
                <c:pt idx="6637">
                  <c:v>26.0717</c:v>
                </c:pt>
                <c:pt idx="6638">
                  <c:v>26.072500000000002</c:v>
                </c:pt>
                <c:pt idx="6639">
                  <c:v>26.0732</c:v>
                </c:pt>
                <c:pt idx="6640">
                  <c:v>26.0715</c:v>
                </c:pt>
                <c:pt idx="6641">
                  <c:v>26.069900000000001</c:v>
                </c:pt>
                <c:pt idx="6642">
                  <c:v>26.068199999999976</c:v>
                </c:pt>
                <c:pt idx="6643">
                  <c:v>26.068899999999989</c:v>
                </c:pt>
                <c:pt idx="6644">
                  <c:v>26.069699999999976</c:v>
                </c:pt>
                <c:pt idx="6645">
                  <c:v>26.070399999999989</c:v>
                </c:pt>
                <c:pt idx="6646">
                  <c:v>26.0688</c:v>
                </c:pt>
                <c:pt idx="6647">
                  <c:v>26.0671</c:v>
                </c:pt>
                <c:pt idx="6648">
                  <c:v>26.067799999999973</c:v>
                </c:pt>
                <c:pt idx="6649">
                  <c:v>26.0732</c:v>
                </c:pt>
                <c:pt idx="6650">
                  <c:v>26.074000000000005</c:v>
                </c:pt>
                <c:pt idx="6651">
                  <c:v>26.0747</c:v>
                </c:pt>
                <c:pt idx="6652">
                  <c:v>26.075500000000002</c:v>
                </c:pt>
                <c:pt idx="6653">
                  <c:v>26.073799999999977</c:v>
                </c:pt>
                <c:pt idx="6654">
                  <c:v>26.072099999999978</c:v>
                </c:pt>
                <c:pt idx="6655">
                  <c:v>26.070499999999981</c:v>
                </c:pt>
                <c:pt idx="6656">
                  <c:v>26.071200000000001</c:v>
                </c:pt>
                <c:pt idx="6657">
                  <c:v>26.071999999999999</c:v>
                </c:pt>
                <c:pt idx="6658">
                  <c:v>26.0703</c:v>
                </c:pt>
                <c:pt idx="6659">
                  <c:v>26.071000000000005</c:v>
                </c:pt>
                <c:pt idx="6660">
                  <c:v>26.069400000000002</c:v>
                </c:pt>
                <c:pt idx="6661">
                  <c:v>26.067699999999977</c:v>
                </c:pt>
                <c:pt idx="6662">
                  <c:v>26.070699999999977</c:v>
                </c:pt>
                <c:pt idx="6663">
                  <c:v>26.071400000000001</c:v>
                </c:pt>
                <c:pt idx="6664">
                  <c:v>26.072199999999977</c:v>
                </c:pt>
                <c:pt idx="6665">
                  <c:v>26.072900000000001</c:v>
                </c:pt>
                <c:pt idx="6666">
                  <c:v>26.073699999999977</c:v>
                </c:pt>
                <c:pt idx="6667">
                  <c:v>26.074400000000001</c:v>
                </c:pt>
                <c:pt idx="6668">
                  <c:v>26.072699999999976</c:v>
                </c:pt>
                <c:pt idx="6669">
                  <c:v>26.071100000000001</c:v>
                </c:pt>
                <c:pt idx="6670">
                  <c:v>26.069400000000002</c:v>
                </c:pt>
                <c:pt idx="6671">
                  <c:v>26.067799999999973</c:v>
                </c:pt>
                <c:pt idx="6672">
                  <c:v>26.068499999999975</c:v>
                </c:pt>
                <c:pt idx="6673">
                  <c:v>26.069199999999977</c:v>
                </c:pt>
                <c:pt idx="6674">
                  <c:v>26.0746</c:v>
                </c:pt>
                <c:pt idx="6675">
                  <c:v>26.075399999999973</c:v>
                </c:pt>
                <c:pt idx="6676">
                  <c:v>26.073699999999977</c:v>
                </c:pt>
                <c:pt idx="6677">
                  <c:v>26.074400000000001</c:v>
                </c:pt>
                <c:pt idx="6678">
                  <c:v>26.072800000000001</c:v>
                </c:pt>
                <c:pt idx="6679">
                  <c:v>26.073499999999989</c:v>
                </c:pt>
                <c:pt idx="6680">
                  <c:v>26.071899999999999</c:v>
                </c:pt>
                <c:pt idx="6681">
                  <c:v>26.0702</c:v>
                </c:pt>
                <c:pt idx="6682">
                  <c:v>26.070900000000005</c:v>
                </c:pt>
                <c:pt idx="6683">
                  <c:v>26.0717</c:v>
                </c:pt>
                <c:pt idx="6684">
                  <c:v>26.072399999999973</c:v>
                </c:pt>
                <c:pt idx="6685">
                  <c:v>26.070799999999974</c:v>
                </c:pt>
                <c:pt idx="6686">
                  <c:v>26.069099999999978</c:v>
                </c:pt>
                <c:pt idx="6687">
                  <c:v>26.072099999999978</c:v>
                </c:pt>
                <c:pt idx="6688">
                  <c:v>26.072800000000001</c:v>
                </c:pt>
                <c:pt idx="6689">
                  <c:v>26.073599999999978</c:v>
                </c:pt>
                <c:pt idx="6690">
                  <c:v>26.071899999999999</c:v>
                </c:pt>
                <c:pt idx="6691">
                  <c:v>26.0702</c:v>
                </c:pt>
                <c:pt idx="6692">
                  <c:v>26.068599999999979</c:v>
                </c:pt>
                <c:pt idx="6693">
                  <c:v>26.0669</c:v>
                </c:pt>
                <c:pt idx="6694">
                  <c:v>26.067699999999977</c:v>
                </c:pt>
                <c:pt idx="6695">
                  <c:v>26.068399999999976</c:v>
                </c:pt>
                <c:pt idx="6696">
                  <c:v>26.066800000000001</c:v>
                </c:pt>
                <c:pt idx="6697">
                  <c:v>26.067499999999978</c:v>
                </c:pt>
                <c:pt idx="6698">
                  <c:v>26.065799999999964</c:v>
                </c:pt>
                <c:pt idx="6699">
                  <c:v>26.071200000000001</c:v>
                </c:pt>
                <c:pt idx="6700">
                  <c:v>26.069599999999976</c:v>
                </c:pt>
                <c:pt idx="6701">
                  <c:v>26.0703</c:v>
                </c:pt>
                <c:pt idx="6702">
                  <c:v>26.071000000000005</c:v>
                </c:pt>
                <c:pt idx="6703">
                  <c:v>26.071800000000017</c:v>
                </c:pt>
                <c:pt idx="6704">
                  <c:v>26.0701</c:v>
                </c:pt>
                <c:pt idx="6705">
                  <c:v>26.068499999999975</c:v>
                </c:pt>
                <c:pt idx="6706">
                  <c:v>26.071400000000001</c:v>
                </c:pt>
                <c:pt idx="6707">
                  <c:v>26.069800000000001</c:v>
                </c:pt>
                <c:pt idx="6708">
                  <c:v>26.068099999999976</c:v>
                </c:pt>
                <c:pt idx="6709">
                  <c:v>26.068899999999989</c:v>
                </c:pt>
                <c:pt idx="6710">
                  <c:v>26.069599999999976</c:v>
                </c:pt>
                <c:pt idx="6711">
                  <c:v>26.0703</c:v>
                </c:pt>
                <c:pt idx="6712">
                  <c:v>26.0733</c:v>
                </c:pt>
                <c:pt idx="6713">
                  <c:v>26.0717</c:v>
                </c:pt>
                <c:pt idx="6714">
                  <c:v>26.07</c:v>
                </c:pt>
                <c:pt idx="6715">
                  <c:v>26.070699999999977</c:v>
                </c:pt>
                <c:pt idx="6716">
                  <c:v>26.0715</c:v>
                </c:pt>
                <c:pt idx="6717">
                  <c:v>26.069800000000001</c:v>
                </c:pt>
                <c:pt idx="6718">
                  <c:v>26.068199999999976</c:v>
                </c:pt>
                <c:pt idx="6719">
                  <c:v>26.066499999999976</c:v>
                </c:pt>
                <c:pt idx="6720">
                  <c:v>26.067299999999989</c:v>
                </c:pt>
                <c:pt idx="6721">
                  <c:v>26.067999999999987</c:v>
                </c:pt>
                <c:pt idx="6722">
                  <c:v>26.066299999999973</c:v>
                </c:pt>
                <c:pt idx="6723">
                  <c:v>26.0671</c:v>
                </c:pt>
                <c:pt idx="6724">
                  <c:v>26.07</c:v>
                </c:pt>
                <c:pt idx="6725">
                  <c:v>26.070799999999974</c:v>
                </c:pt>
                <c:pt idx="6726">
                  <c:v>26.0715</c:v>
                </c:pt>
                <c:pt idx="6727">
                  <c:v>26.072199999999977</c:v>
                </c:pt>
                <c:pt idx="6728">
                  <c:v>26.073</c:v>
                </c:pt>
                <c:pt idx="6729">
                  <c:v>26.073699999999977</c:v>
                </c:pt>
                <c:pt idx="6730">
                  <c:v>26.074400000000001</c:v>
                </c:pt>
                <c:pt idx="6731">
                  <c:v>26.075199999999978</c:v>
                </c:pt>
                <c:pt idx="6732">
                  <c:v>26.073499999999989</c:v>
                </c:pt>
                <c:pt idx="6733">
                  <c:v>26.074300000000001</c:v>
                </c:pt>
                <c:pt idx="6734">
                  <c:v>26.072599999999976</c:v>
                </c:pt>
                <c:pt idx="6735">
                  <c:v>26.0733</c:v>
                </c:pt>
                <c:pt idx="6736">
                  <c:v>26.074100000000001</c:v>
                </c:pt>
                <c:pt idx="6737">
                  <c:v>26.077000000000005</c:v>
                </c:pt>
                <c:pt idx="6738">
                  <c:v>26.077800000000018</c:v>
                </c:pt>
                <c:pt idx="6739">
                  <c:v>26.078499999999973</c:v>
                </c:pt>
                <c:pt idx="6740">
                  <c:v>26.076899999999988</c:v>
                </c:pt>
                <c:pt idx="6741">
                  <c:v>26.075199999999978</c:v>
                </c:pt>
                <c:pt idx="6742">
                  <c:v>26.075900000000001</c:v>
                </c:pt>
                <c:pt idx="6743">
                  <c:v>26.074300000000001</c:v>
                </c:pt>
                <c:pt idx="6744">
                  <c:v>26.072699999999976</c:v>
                </c:pt>
                <c:pt idx="6745">
                  <c:v>26.071000000000005</c:v>
                </c:pt>
                <c:pt idx="6746">
                  <c:v>26.0717</c:v>
                </c:pt>
                <c:pt idx="6747">
                  <c:v>26.072500000000002</c:v>
                </c:pt>
                <c:pt idx="6748">
                  <c:v>26.0732</c:v>
                </c:pt>
                <c:pt idx="6749">
                  <c:v>26.0762</c:v>
                </c:pt>
                <c:pt idx="6750">
                  <c:v>26.076899999999988</c:v>
                </c:pt>
                <c:pt idx="6751">
                  <c:v>26.0776</c:v>
                </c:pt>
                <c:pt idx="6752">
                  <c:v>26.078299999999977</c:v>
                </c:pt>
                <c:pt idx="6753">
                  <c:v>26.0791</c:v>
                </c:pt>
                <c:pt idx="6754">
                  <c:v>26.077400000000001</c:v>
                </c:pt>
                <c:pt idx="6755">
                  <c:v>26.078199999999978</c:v>
                </c:pt>
                <c:pt idx="6756">
                  <c:v>26.076499999999989</c:v>
                </c:pt>
                <c:pt idx="6757">
                  <c:v>26.081800000000001</c:v>
                </c:pt>
                <c:pt idx="6758">
                  <c:v>26.080199999999977</c:v>
                </c:pt>
                <c:pt idx="6759">
                  <c:v>26.0809</c:v>
                </c:pt>
                <c:pt idx="6760">
                  <c:v>26.081699999999977</c:v>
                </c:pt>
                <c:pt idx="6761">
                  <c:v>26.082399999999978</c:v>
                </c:pt>
                <c:pt idx="6762">
                  <c:v>26.087700000000002</c:v>
                </c:pt>
                <c:pt idx="6763">
                  <c:v>26.088399999999979</c:v>
                </c:pt>
                <c:pt idx="6764">
                  <c:v>26.0868</c:v>
                </c:pt>
                <c:pt idx="6765">
                  <c:v>26.085099999999976</c:v>
                </c:pt>
                <c:pt idx="6766">
                  <c:v>26.085899999999977</c:v>
                </c:pt>
                <c:pt idx="6767">
                  <c:v>26.084199999999989</c:v>
                </c:pt>
                <c:pt idx="6768">
                  <c:v>26.082599999999964</c:v>
                </c:pt>
                <c:pt idx="6769">
                  <c:v>26.081</c:v>
                </c:pt>
                <c:pt idx="6770">
                  <c:v>26.081699999999977</c:v>
                </c:pt>
                <c:pt idx="6771">
                  <c:v>26.08</c:v>
                </c:pt>
                <c:pt idx="6772">
                  <c:v>26.0808</c:v>
                </c:pt>
                <c:pt idx="6773">
                  <c:v>26.081499999999973</c:v>
                </c:pt>
                <c:pt idx="6774">
                  <c:v>26.084399999999977</c:v>
                </c:pt>
                <c:pt idx="6775">
                  <c:v>26.085199999999976</c:v>
                </c:pt>
                <c:pt idx="6776">
                  <c:v>26.085899999999977</c:v>
                </c:pt>
                <c:pt idx="6777">
                  <c:v>26.084299999999978</c:v>
                </c:pt>
                <c:pt idx="6778">
                  <c:v>26.082599999999964</c:v>
                </c:pt>
                <c:pt idx="6779">
                  <c:v>26.085599999999964</c:v>
                </c:pt>
                <c:pt idx="6780">
                  <c:v>26.086299999999977</c:v>
                </c:pt>
                <c:pt idx="6781">
                  <c:v>26.087</c:v>
                </c:pt>
                <c:pt idx="6782">
                  <c:v>26.085399999999979</c:v>
                </c:pt>
                <c:pt idx="6783">
                  <c:v>26.083699999999975</c:v>
                </c:pt>
                <c:pt idx="6784">
                  <c:v>26.086699999999976</c:v>
                </c:pt>
                <c:pt idx="6785">
                  <c:v>26.084999999999987</c:v>
                </c:pt>
                <c:pt idx="6786">
                  <c:v>26.085799999999963</c:v>
                </c:pt>
                <c:pt idx="6787">
                  <c:v>26.091100000000001</c:v>
                </c:pt>
                <c:pt idx="6788">
                  <c:v>26.091799999999989</c:v>
                </c:pt>
                <c:pt idx="6789">
                  <c:v>26.092499999999976</c:v>
                </c:pt>
                <c:pt idx="6790">
                  <c:v>26.0932</c:v>
                </c:pt>
                <c:pt idx="6791">
                  <c:v>26.0916</c:v>
                </c:pt>
                <c:pt idx="6792">
                  <c:v>26.092300000000002</c:v>
                </c:pt>
                <c:pt idx="6793">
                  <c:v>26.093</c:v>
                </c:pt>
                <c:pt idx="6794">
                  <c:v>26.093800000000005</c:v>
                </c:pt>
                <c:pt idx="6795">
                  <c:v>26.0945</c:v>
                </c:pt>
                <c:pt idx="6796">
                  <c:v>26.095199999999974</c:v>
                </c:pt>
                <c:pt idx="6797">
                  <c:v>26.0959</c:v>
                </c:pt>
                <c:pt idx="6798">
                  <c:v>26.096599999999977</c:v>
                </c:pt>
                <c:pt idx="6799">
                  <c:v>26.099599999999977</c:v>
                </c:pt>
                <c:pt idx="6800">
                  <c:v>26.100300000000001</c:v>
                </c:pt>
                <c:pt idx="6801">
                  <c:v>26.103200000000001</c:v>
                </c:pt>
                <c:pt idx="6802">
                  <c:v>26.101600000000001</c:v>
                </c:pt>
                <c:pt idx="6803">
                  <c:v>26.1</c:v>
                </c:pt>
                <c:pt idx="6804">
                  <c:v>26.098299999999973</c:v>
                </c:pt>
                <c:pt idx="6805">
                  <c:v>26.096699999999974</c:v>
                </c:pt>
                <c:pt idx="6806">
                  <c:v>26.095099999999977</c:v>
                </c:pt>
                <c:pt idx="6807">
                  <c:v>26.093399999999978</c:v>
                </c:pt>
                <c:pt idx="6808">
                  <c:v>26.091799999999989</c:v>
                </c:pt>
                <c:pt idx="6809">
                  <c:v>26.087999999999987</c:v>
                </c:pt>
                <c:pt idx="6810">
                  <c:v>26.086299999999977</c:v>
                </c:pt>
                <c:pt idx="6811">
                  <c:v>26.084700000000002</c:v>
                </c:pt>
                <c:pt idx="6812">
                  <c:v>26.09</c:v>
                </c:pt>
                <c:pt idx="6813">
                  <c:v>26.090699999999973</c:v>
                </c:pt>
                <c:pt idx="6814">
                  <c:v>26.089099999999974</c:v>
                </c:pt>
                <c:pt idx="6815">
                  <c:v>26.0898</c:v>
                </c:pt>
                <c:pt idx="6816">
                  <c:v>26.090499999999977</c:v>
                </c:pt>
                <c:pt idx="6817">
                  <c:v>26.091200000000001</c:v>
                </c:pt>
                <c:pt idx="6818">
                  <c:v>26.089599999999976</c:v>
                </c:pt>
                <c:pt idx="6819">
                  <c:v>26.087999999999987</c:v>
                </c:pt>
                <c:pt idx="6820">
                  <c:v>26.086399999999976</c:v>
                </c:pt>
                <c:pt idx="6821">
                  <c:v>26.0871</c:v>
                </c:pt>
                <c:pt idx="6822">
                  <c:v>26.085499999999971</c:v>
                </c:pt>
                <c:pt idx="6823">
                  <c:v>26.0838</c:v>
                </c:pt>
                <c:pt idx="6824">
                  <c:v>26.089099999999974</c:v>
                </c:pt>
                <c:pt idx="6825">
                  <c:v>26.0898</c:v>
                </c:pt>
                <c:pt idx="6826">
                  <c:v>26.090499999999977</c:v>
                </c:pt>
                <c:pt idx="6827">
                  <c:v>26.088899999999978</c:v>
                </c:pt>
                <c:pt idx="6828">
                  <c:v>26.087299999999978</c:v>
                </c:pt>
                <c:pt idx="6829">
                  <c:v>26.085699999999964</c:v>
                </c:pt>
                <c:pt idx="6830">
                  <c:v>26.086399999999976</c:v>
                </c:pt>
                <c:pt idx="6831">
                  <c:v>26.0871</c:v>
                </c:pt>
                <c:pt idx="6832">
                  <c:v>26.087800000000001</c:v>
                </c:pt>
                <c:pt idx="6833">
                  <c:v>26.088499999999978</c:v>
                </c:pt>
                <c:pt idx="6834">
                  <c:v>26.089299999999977</c:v>
                </c:pt>
                <c:pt idx="6835">
                  <c:v>26.09</c:v>
                </c:pt>
                <c:pt idx="6836">
                  <c:v>26.088399999999979</c:v>
                </c:pt>
                <c:pt idx="6837">
                  <c:v>26.0913</c:v>
                </c:pt>
                <c:pt idx="6838">
                  <c:v>26.091999999999999</c:v>
                </c:pt>
                <c:pt idx="6839">
                  <c:v>26.090399999999978</c:v>
                </c:pt>
                <c:pt idx="6840">
                  <c:v>26.091100000000001</c:v>
                </c:pt>
                <c:pt idx="6841">
                  <c:v>26.091799999999989</c:v>
                </c:pt>
                <c:pt idx="6842">
                  <c:v>26.092499999999976</c:v>
                </c:pt>
                <c:pt idx="6843">
                  <c:v>26.090900000000001</c:v>
                </c:pt>
                <c:pt idx="6844">
                  <c:v>26.0916</c:v>
                </c:pt>
                <c:pt idx="6845">
                  <c:v>26.09</c:v>
                </c:pt>
                <c:pt idx="6846">
                  <c:v>26.088399999999979</c:v>
                </c:pt>
                <c:pt idx="6847">
                  <c:v>26.0868</c:v>
                </c:pt>
                <c:pt idx="6848">
                  <c:v>26.087499999999977</c:v>
                </c:pt>
                <c:pt idx="6849">
                  <c:v>26.090399999999978</c:v>
                </c:pt>
                <c:pt idx="6850">
                  <c:v>26.091100000000001</c:v>
                </c:pt>
                <c:pt idx="6851">
                  <c:v>26.089499999999976</c:v>
                </c:pt>
                <c:pt idx="6852">
                  <c:v>26.090199999999989</c:v>
                </c:pt>
                <c:pt idx="6853">
                  <c:v>26.088599999999971</c:v>
                </c:pt>
                <c:pt idx="6854">
                  <c:v>26.087</c:v>
                </c:pt>
                <c:pt idx="6855">
                  <c:v>26.087700000000002</c:v>
                </c:pt>
                <c:pt idx="6856">
                  <c:v>26.088399999999979</c:v>
                </c:pt>
                <c:pt idx="6857">
                  <c:v>26.0868</c:v>
                </c:pt>
                <c:pt idx="6858">
                  <c:v>26.087499999999977</c:v>
                </c:pt>
                <c:pt idx="6859">
                  <c:v>26.088199999999976</c:v>
                </c:pt>
                <c:pt idx="6860">
                  <c:v>26.086599999999976</c:v>
                </c:pt>
                <c:pt idx="6861">
                  <c:v>26.084999999999987</c:v>
                </c:pt>
                <c:pt idx="6862">
                  <c:v>26.090199999999989</c:v>
                </c:pt>
                <c:pt idx="6863">
                  <c:v>26.088599999999971</c:v>
                </c:pt>
                <c:pt idx="6864">
                  <c:v>26.089299999999977</c:v>
                </c:pt>
                <c:pt idx="6865">
                  <c:v>26.09</c:v>
                </c:pt>
                <c:pt idx="6866">
                  <c:v>26.090699999999973</c:v>
                </c:pt>
                <c:pt idx="6867">
                  <c:v>26.0915</c:v>
                </c:pt>
                <c:pt idx="6868">
                  <c:v>26.0898</c:v>
                </c:pt>
                <c:pt idx="6869">
                  <c:v>26.088199999999976</c:v>
                </c:pt>
                <c:pt idx="6870">
                  <c:v>26.086599999999976</c:v>
                </c:pt>
                <c:pt idx="6871">
                  <c:v>26.084999999999987</c:v>
                </c:pt>
                <c:pt idx="6872">
                  <c:v>26.085699999999964</c:v>
                </c:pt>
                <c:pt idx="6873">
                  <c:v>26.084099999999989</c:v>
                </c:pt>
                <c:pt idx="6874">
                  <c:v>26.089299999999977</c:v>
                </c:pt>
                <c:pt idx="6875">
                  <c:v>26.09</c:v>
                </c:pt>
                <c:pt idx="6876">
                  <c:v>26.088399999999979</c:v>
                </c:pt>
                <c:pt idx="6877">
                  <c:v>26.0868</c:v>
                </c:pt>
                <c:pt idx="6878">
                  <c:v>26.085199999999976</c:v>
                </c:pt>
                <c:pt idx="6879">
                  <c:v>26.083599999999976</c:v>
                </c:pt>
                <c:pt idx="6880">
                  <c:v>26.084299999999978</c:v>
                </c:pt>
                <c:pt idx="6881">
                  <c:v>26.084999999999987</c:v>
                </c:pt>
                <c:pt idx="6882">
                  <c:v>26.083399999999976</c:v>
                </c:pt>
                <c:pt idx="6883">
                  <c:v>26.084099999999989</c:v>
                </c:pt>
                <c:pt idx="6884">
                  <c:v>26.084800000000001</c:v>
                </c:pt>
                <c:pt idx="6885">
                  <c:v>26.085499999999971</c:v>
                </c:pt>
                <c:pt idx="6886">
                  <c:v>26.0839</c:v>
                </c:pt>
                <c:pt idx="6887">
                  <c:v>26.0868</c:v>
                </c:pt>
                <c:pt idx="6888">
                  <c:v>26.087499999999977</c:v>
                </c:pt>
                <c:pt idx="6889">
                  <c:v>26.088299999999975</c:v>
                </c:pt>
                <c:pt idx="6890">
                  <c:v>26.088999999999977</c:v>
                </c:pt>
                <c:pt idx="6891">
                  <c:v>26.089699999999976</c:v>
                </c:pt>
                <c:pt idx="6892">
                  <c:v>26.088099999999976</c:v>
                </c:pt>
                <c:pt idx="6893">
                  <c:v>26.086499999999976</c:v>
                </c:pt>
                <c:pt idx="6894">
                  <c:v>26.084900000000001</c:v>
                </c:pt>
                <c:pt idx="6895">
                  <c:v>26.083199999999977</c:v>
                </c:pt>
                <c:pt idx="6896">
                  <c:v>26.084</c:v>
                </c:pt>
                <c:pt idx="6897">
                  <c:v>26.084700000000002</c:v>
                </c:pt>
                <c:pt idx="6898">
                  <c:v>26.085399999999979</c:v>
                </c:pt>
                <c:pt idx="6899">
                  <c:v>26.090599999999974</c:v>
                </c:pt>
                <c:pt idx="6900">
                  <c:v>26.088999999999977</c:v>
                </c:pt>
                <c:pt idx="6901">
                  <c:v>26.089699999999976</c:v>
                </c:pt>
                <c:pt idx="6902">
                  <c:v>26.088099999999976</c:v>
                </c:pt>
                <c:pt idx="6903">
                  <c:v>26.086499999999976</c:v>
                </c:pt>
                <c:pt idx="6904">
                  <c:v>26.087199999999989</c:v>
                </c:pt>
                <c:pt idx="6905">
                  <c:v>26.085599999999964</c:v>
                </c:pt>
                <c:pt idx="6906">
                  <c:v>26.086299999999977</c:v>
                </c:pt>
                <c:pt idx="6907">
                  <c:v>26.087</c:v>
                </c:pt>
                <c:pt idx="6908">
                  <c:v>26.0899</c:v>
                </c:pt>
                <c:pt idx="6909">
                  <c:v>26.090599999999974</c:v>
                </c:pt>
                <c:pt idx="6910">
                  <c:v>26.088999999999977</c:v>
                </c:pt>
                <c:pt idx="6911">
                  <c:v>26.089699999999976</c:v>
                </c:pt>
                <c:pt idx="6912">
                  <c:v>26.094899999999999</c:v>
                </c:pt>
                <c:pt idx="6913">
                  <c:v>26.095599999999976</c:v>
                </c:pt>
                <c:pt idx="6914">
                  <c:v>26.094000000000001</c:v>
                </c:pt>
                <c:pt idx="6915">
                  <c:v>26.0947</c:v>
                </c:pt>
                <c:pt idx="6916">
                  <c:v>26.0931</c:v>
                </c:pt>
                <c:pt idx="6917">
                  <c:v>26.093800000000005</c:v>
                </c:pt>
                <c:pt idx="6918">
                  <c:v>26.092199999999973</c:v>
                </c:pt>
                <c:pt idx="6919">
                  <c:v>26.090599999999974</c:v>
                </c:pt>
                <c:pt idx="6920">
                  <c:v>26.0913</c:v>
                </c:pt>
                <c:pt idx="6921">
                  <c:v>26.091999999999999</c:v>
                </c:pt>
                <c:pt idx="6922">
                  <c:v>26.092699999999976</c:v>
                </c:pt>
                <c:pt idx="6923">
                  <c:v>26.091100000000001</c:v>
                </c:pt>
                <c:pt idx="6924">
                  <c:v>26.094000000000001</c:v>
                </c:pt>
                <c:pt idx="6925">
                  <c:v>26.092399999999977</c:v>
                </c:pt>
                <c:pt idx="6926">
                  <c:v>26.0931</c:v>
                </c:pt>
                <c:pt idx="6927">
                  <c:v>26.0915</c:v>
                </c:pt>
                <c:pt idx="6928">
                  <c:v>26.092199999999973</c:v>
                </c:pt>
                <c:pt idx="6929">
                  <c:v>26.0929</c:v>
                </c:pt>
                <c:pt idx="6930">
                  <c:v>26.093699999999973</c:v>
                </c:pt>
                <c:pt idx="6931">
                  <c:v>26.0944</c:v>
                </c:pt>
                <c:pt idx="6932">
                  <c:v>26.0928</c:v>
                </c:pt>
                <c:pt idx="6933">
                  <c:v>26.091200000000001</c:v>
                </c:pt>
                <c:pt idx="6934">
                  <c:v>26.091899999999999</c:v>
                </c:pt>
                <c:pt idx="6935">
                  <c:v>26.092599999999976</c:v>
                </c:pt>
                <c:pt idx="6936">
                  <c:v>26.093299999999989</c:v>
                </c:pt>
                <c:pt idx="6937">
                  <c:v>26.0962</c:v>
                </c:pt>
                <c:pt idx="6938">
                  <c:v>26.096900000000005</c:v>
                </c:pt>
                <c:pt idx="6939">
                  <c:v>26.0976</c:v>
                </c:pt>
                <c:pt idx="6940">
                  <c:v>26.098299999999973</c:v>
                </c:pt>
                <c:pt idx="6941">
                  <c:v>26.096699999999974</c:v>
                </c:pt>
                <c:pt idx="6942">
                  <c:v>26.0974</c:v>
                </c:pt>
                <c:pt idx="6943">
                  <c:v>26.098099999999977</c:v>
                </c:pt>
                <c:pt idx="6944">
                  <c:v>26.096499999999978</c:v>
                </c:pt>
                <c:pt idx="6945">
                  <c:v>26.097200000000001</c:v>
                </c:pt>
                <c:pt idx="6946">
                  <c:v>26.095599999999976</c:v>
                </c:pt>
                <c:pt idx="6947">
                  <c:v>26.096299999999989</c:v>
                </c:pt>
                <c:pt idx="6948">
                  <c:v>26.097000000000001</c:v>
                </c:pt>
                <c:pt idx="6949">
                  <c:v>26.099900000000005</c:v>
                </c:pt>
                <c:pt idx="6950">
                  <c:v>26.098299999999973</c:v>
                </c:pt>
                <c:pt idx="6951">
                  <c:v>26.096699999999974</c:v>
                </c:pt>
                <c:pt idx="6952">
                  <c:v>26.0974</c:v>
                </c:pt>
                <c:pt idx="6953">
                  <c:v>26.098099999999977</c:v>
                </c:pt>
                <c:pt idx="6954">
                  <c:v>26.096499999999978</c:v>
                </c:pt>
                <c:pt idx="6955">
                  <c:v>26.097200000000001</c:v>
                </c:pt>
                <c:pt idx="6956">
                  <c:v>26.095599999999976</c:v>
                </c:pt>
                <c:pt idx="6957">
                  <c:v>26.094000000000001</c:v>
                </c:pt>
                <c:pt idx="6958">
                  <c:v>26.0947</c:v>
                </c:pt>
                <c:pt idx="6959">
                  <c:v>26.095399999999977</c:v>
                </c:pt>
                <c:pt idx="6960">
                  <c:v>26.0961</c:v>
                </c:pt>
                <c:pt idx="6961">
                  <c:v>26.096800000000005</c:v>
                </c:pt>
                <c:pt idx="6962">
                  <c:v>26.102</c:v>
                </c:pt>
                <c:pt idx="6963">
                  <c:v>26.102699999999977</c:v>
                </c:pt>
                <c:pt idx="6964">
                  <c:v>26.103400000000001</c:v>
                </c:pt>
                <c:pt idx="6965">
                  <c:v>26.104099999999999</c:v>
                </c:pt>
                <c:pt idx="6966">
                  <c:v>26.102499999999981</c:v>
                </c:pt>
                <c:pt idx="6967">
                  <c:v>26.100899999999999</c:v>
                </c:pt>
                <c:pt idx="6968">
                  <c:v>26.101600000000001</c:v>
                </c:pt>
                <c:pt idx="6969">
                  <c:v>26.1023</c:v>
                </c:pt>
                <c:pt idx="6970">
                  <c:v>26.103000000000005</c:v>
                </c:pt>
                <c:pt idx="6971">
                  <c:v>26.101400000000005</c:v>
                </c:pt>
                <c:pt idx="6972">
                  <c:v>26.1021</c:v>
                </c:pt>
                <c:pt idx="6973">
                  <c:v>26.1005</c:v>
                </c:pt>
                <c:pt idx="6974">
                  <c:v>26.103400000000001</c:v>
                </c:pt>
                <c:pt idx="6975">
                  <c:v>26.104099999999999</c:v>
                </c:pt>
                <c:pt idx="6976">
                  <c:v>26.104800000000026</c:v>
                </c:pt>
                <c:pt idx="6977">
                  <c:v>26.105499999999989</c:v>
                </c:pt>
                <c:pt idx="6978">
                  <c:v>26.106200000000001</c:v>
                </c:pt>
                <c:pt idx="6979">
                  <c:v>26.106900000000017</c:v>
                </c:pt>
                <c:pt idx="6980">
                  <c:v>26.107600000000001</c:v>
                </c:pt>
                <c:pt idx="6981">
                  <c:v>26.1083</c:v>
                </c:pt>
                <c:pt idx="6982">
                  <c:v>26.1067</c:v>
                </c:pt>
                <c:pt idx="6983">
                  <c:v>26.107399999999988</c:v>
                </c:pt>
                <c:pt idx="6984">
                  <c:v>26.105799999999977</c:v>
                </c:pt>
                <c:pt idx="6985">
                  <c:v>26.1065</c:v>
                </c:pt>
                <c:pt idx="6986">
                  <c:v>26.107199999999999</c:v>
                </c:pt>
                <c:pt idx="6987">
                  <c:v>26.112400000000001</c:v>
                </c:pt>
                <c:pt idx="6988">
                  <c:v>26.113099999999999</c:v>
                </c:pt>
                <c:pt idx="6989">
                  <c:v>26.113800000000026</c:v>
                </c:pt>
                <c:pt idx="6990">
                  <c:v>26.114400000000018</c:v>
                </c:pt>
                <c:pt idx="6991">
                  <c:v>26.115100000000005</c:v>
                </c:pt>
                <c:pt idx="6992">
                  <c:v>26.113600000000005</c:v>
                </c:pt>
                <c:pt idx="6993">
                  <c:v>26.111999999999998</c:v>
                </c:pt>
                <c:pt idx="6994">
                  <c:v>26.1127</c:v>
                </c:pt>
                <c:pt idx="6995">
                  <c:v>26.111100000000018</c:v>
                </c:pt>
                <c:pt idx="6996">
                  <c:v>26.109500000000001</c:v>
                </c:pt>
                <c:pt idx="6997">
                  <c:v>26.110199999999999</c:v>
                </c:pt>
                <c:pt idx="6998">
                  <c:v>26.110900000000026</c:v>
                </c:pt>
                <c:pt idx="6999">
                  <c:v>26.113700000000001</c:v>
                </c:pt>
                <c:pt idx="7000">
                  <c:v>26.114400000000018</c:v>
                </c:pt>
                <c:pt idx="7001">
                  <c:v>26.115100000000005</c:v>
                </c:pt>
                <c:pt idx="7002">
                  <c:v>26.115800000000018</c:v>
                </c:pt>
                <c:pt idx="7003">
                  <c:v>26.114200000000018</c:v>
                </c:pt>
                <c:pt idx="7004">
                  <c:v>26.1126</c:v>
                </c:pt>
                <c:pt idx="7005">
                  <c:v>26.111100000000018</c:v>
                </c:pt>
                <c:pt idx="7006">
                  <c:v>26.111799999999999</c:v>
                </c:pt>
                <c:pt idx="7007">
                  <c:v>26.110199999999999</c:v>
                </c:pt>
                <c:pt idx="7008">
                  <c:v>26.110900000000026</c:v>
                </c:pt>
                <c:pt idx="7009">
                  <c:v>26.111599999999999</c:v>
                </c:pt>
                <c:pt idx="7010">
                  <c:v>26.114400000000018</c:v>
                </c:pt>
                <c:pt idx="7011">
                  <c:v>26.112800000000018</c:v>
                </c:pt>
                <c:pt idx="7012">
                  <c:v>26.1157</c:v>
                </c:pt>
                <c:pt idx="7013">
                  <c:v>26.114100000000018</c:v>
                </c:pt>
                <c:pt idx="7014">
                  <c:v>26.114799999999999</c:v>
                </c:pt>
                <c:pt idx="7015">
                  <c:v>26.115500000000001</c:v>
                </c:pt>
                <c:pt idx="7016">
                  <c:v>26.116199999999999</c:v>
                </c:pt>
                <c:pt idx="7017">
                  <c:v>26.116900000000026</c:v>
                </c:pt>
                <c:pt idx="7018">
                  <c:v>26.117599999999999</c:v>
                </c:pt>
                <c:pt idx="7019">
                  <c:v>26.116000000000017</c:v>
                </c:pt>
                <c:pt idx="7020">
                  <c:v>26.114400000000018</c:v>
                </c:pt>
                <c:pt idx="7021">
                  <c:v>26.112800000000018</c:v>
                </c:pt>
                <c:pt idx="7022">
                  <c:v>26.113499999999988</c:v>
                </c:pt>
                <c:pt idx="7023">
                  <c:v>26.111900000000031</c:v>
                </c:pt>
                <c:pt idx="7024">
                  <c:v>26.117000000000026</c:v>
                </c:pt>
                <c:pt idx="7025">
                  <c:v>26.117699999999999</c:v>
                </c:pt>
                <c:pt idx="7026">
                  <c:v>26.118400000000001</c:v>
                </c:pt>
                <c:pt idx="7027">
                  <c:v>26.116800000000026</c:v>
                </c:pt>
                <c:pt idx="7028">
                  <c:v>26.115300000000001</c:v>
                </c:pt>
                <c:pt idx="7029">
                  <c:v>26.113700000000001</c:v>
                </c:pt>
                <c:pt idx="7030">
                  <c:v>26.114400000000018</c:v>
                </c:pt>
                <c:pt idx="7031">
                  <c:v>26.112800000000018</c:v>
                </c:pt>
                <c:pt idx="7032">
                  <c:v>26.113499999999988</c:v>
                </c:pt>
                <c:pt idx="7033">
                  <c:v>26.114200000000018</c:v>
                </c:pt>
                <c:pt idx="7034">
                  <c:v>26.1126</c:v>
                </c:pt>
                <c:pt idx="7035">
                  <c:v>26.111000000000018</c:v>
                </c:pt>
                <c:pt idx="7036">
                  <c:v>26.109400000000001</c:v>
                </c:pt>
                <c:pt idx="7037">
                  <c:v>26.114500000000017</c:v>
                </c:pt>
                <c:pt idx="7038">
                  <c:v>26.115200000000005</c:v>
                </c:pt>
                <c:pt idx="7039">
                  <c:v>26.113700000000001</c:v>
                </c:pt>
                <c:pt idx="7040">
                  <c:v>26.112100000000005</c:v>
                </c:pt>
                <c:pt idx="7041">
                  <c:v>26.112800000000018</c:v>
                </c:pt>
                <c:pt idx="7042">
                  <c:v>26.113499999999988</c:v>
                </c:pt>
                <c:pt idx="7043">
                  <c:v>26.111900000000031</c:v>
                </c:pt>
                <c:pt idx="7044">
                  <c:v>26.1126</c:v>
                </c:pt>
                <c:pt idx="7045">
                  <c:v>26.113299999999999</c:v>
                </c:pt>
                <c:pt idx="7046">
                  <c:v>26.114000000000019</c:v>
                </c:pt>
                <c:pt idx="7047">
                  <c:v>26.112400000000001</c:v>
                </c:pt>
                <c:pt idx="7048">
                  <c:v>26.110800000000026</c:v>
                </c:pt>
                <c:pt idx="7049">
                  <c:v>26.115900000000018</c:v>
                </c:pt>
                <c:pt idx="7050">
                  <c:v>26.114300000000018</c:v>
                </c:pt>
                <c:pt idx="7051">
                  <c:v>26.1127</c:v>
                </c:pt>
                <c:pt idx="7052">
                  <c:v>26.111200000000018</c:v>
                </c:pt>
                <c:pt idx="7053">
                  <c:v>26.1096</c:v>
                </c:pt>
                <c:pt idx="7054">
                  <c:v>26.110299999999999</c:v>
                </c:pt>
                <c:pt idx="7055">
                  <c:v>26.108699999999978</c:v>
                </c:pt>
                <c:pt idx="7056">
                  <c:v>26.107099999999999</c:v>
                </c:pt>
                <c:pt idx="7057">
                  <c:v>26.105599999999978</c:v>
                </c:pt>
                <c:pt idx="7058">
                  <c:v>26.103999999999999</c:v>
                </c:pt>
                <c:pt idx="7059">
                  <c:v>26.102399999999989</c:v>
                </c:pt>
                <c:pt idx="7060">
                  <c:v>26.100800000000017</c:v>
                </c:pt>
                <c:pt idx="7061">
                  <c:v>26.099299999999989</c:v>
                </c:pt>
                <c:pt idx="7062">
                  <c:v>26.1021</c:v>
                </c:pt>
                <c:pt idx="7063">
                  <c:v>26.1005</c:v>
                </c:pt>
                <c:pt idx="7064">
                  <c:v>26.099</c:v>
                </c:pt>
                <c:pt idx="7065">
                  <c:v>26.0974</c:v>
                </c:pt>
                <c:pt idx="7066">
                  <c:v>26.098099999999977</c:v>
                </c:pt>
                <c:pt idx="7067">
                  <c:v>26.098800000000001</c:v>
                </c:pt>
                <c:pt idx="7068">
                  <c:v>26.097200000000001</c:v>
                </c:pt>
                <c:pt idx="7069">
                  <c:v>26.095599999999976</c:v>
                </c:pt>
                <c:pt idx="7070">
                  <c:v>26.096299999999989</c:v>
                </c:pt>
                <c:pt idx="7071">
                  <c:v>26.0991</c:v>
                </c:pt>
                <c:pt idx="7072">
                  <c:v>26.0976</c:v>
                </c:pt>
                <c:pt idx="7073">
                  <c:v>26.098299999999973</c:v>
                </c:pt>
                <c:pt idx="7074">
                  <c:v>26.103300000000001</c:v>
                </c:pt>
                <c:pt idx="7075">
                  <c:v>26.103999999999999</c:v>
                </c:pt>
                <c:pt idx="7076">
                  <c:v>26.104700000000001</c:v>
                </c:pt>
                <c:pt idx="7077">
                  <c:v>26.105399999999989</c:v>
                </c:pt>
                <c:pt idx="7078">
                  <c:v>26.103800000000017</c:v>
                </c:pt>
                <c:pt idx="7079">
                  <c:v>26.1023</c:v>
                </c:pt>
                <c:pt idx="7080">
                  <c:v>26.103000000000005</c:v>
                </c:pt>
                <c:pt idx="7081">
                  <c:v>26.1037</c:v>
                </c:pt>
                <c:pt idx="7082">
                  <c:v>26.104299999999999</c:v>
                </c:pt>
                <c:pt idx="7083">
                  <c:v>26.102799999999974</c:v>
                </c:pt>
                <c:pt idx="7084">
                  <c:v>26.1035</c:v>
                </c:pt>
                <c:pt idx="7085">
                  <c:v>26.104199999999999</c:v>
                </c:pt>
                <c:pt idx="7086">
                  <c:v>26.102599999999978</c:v>
                </c:pt>
                <c:pt idx="7087">
                  <c:v>26.107700000000001</c:v>
                </c:pt>
                <c:pt idx="7088">
                  <c:v>26.1084</c:v>
                </c:pt>
                <c:pt idx="7089">
                  <c:v>26.109000000000005</c:v>
                </c:pt>
                <c:pt idx="7090">
                  <c:v>26.107500000000005</c:v>
                </c:pt>
                <c:pt idx="7091">
                  <c:v>26.1082</c:v>
                </c:pt>
                <c:pt idx="7092">
                  <c:v>26.108899999999988</c:v>
                </c:pt>
                <c:pt idx="7093">
                  <c:v>26.109500000000001</c:v>
                </c:pt>
                <c:pt idx="7094">
                  <c:v>26.110199999999999</c:v>
                </c:pt>
                <c:pt idx="7095">
                  <c:v>26.110900000000026</c:v>
                </c:pt>
                <c:pt idx="7096">
                  <c:v>26.109400000000001</c:v>
                </c:pt>
                <c:pt idx="7097">
                  <c:v>26.107800000000026</c:v>
                </c:pt>
                <c:pt idx="7098">
                  <c:v>26.108499999999989</c:v>
                </c:pt>
                <c:pt idx="7099">
                  <c:v>26.111300000000018</c:v>
                </c:pt>
                <c:pt idx="7100">
                  <c:v>26.1097</c:v>
                </c:pt>
                <c:pt idx="7101">
                  <c:v>26.110399999999988</c:v>
                </c:pt>
                <c:pt idx="7102">
                  <c:v>26.111100000000018</c:v>
                </c:pt>
                <c:pt idx="7103">
                  <c:v>26.109500000000001</c:v>
                </c:pt>
                <c:pt idx="7104">
                  <c:v>26.108000000000001</c:v>
                </c:pt>
                <c:pt idx="7105">
                  <c:v>26.110800000000026</c:v>
                </c:pt>
                <c:pt idx="7106">
                  <c:v>26.111499999999999</c:v>
                </c:pt>
                <c:pt idx="7107">
                  <c:v>26.109900000000017</c:v>
                </c:pt>
                <c:pt idx="7108">
                  <c:v>26.1083</c:v>
                </c:pt>
                <c:pt idx="7109">
                  <c:v>26.106800000000018</c:v>
                </c:pt>
                <c:pt idx="7110">
                  <c:v>26.1052</c:v>
                </c:pt>
                <c:pt idx="7111">
                  <c:v>26.1036</c:v>
                </c:pt>
                <c:pt idx="7112">
                  <c:v>26.1021</c:v>
                </c:pt>
                <c:pt idx="7113">
                  <c:v>26.098400000000002</c:v>
                </c:pt>
                <c:pt idx="7114">
                  <c:v>26.096900000000005</c:v>
                </c:pt>
                <c:pt idx="7115">
                  <c:v>26.0932</c:v>
                </c:pt>
                <c:pt idx="7116">
                  <c:v>26.093900000000001</c:v>
                </c:pt>
                <c:pt idx="7117">
                  <c:v>26.0946</c:v>
                </c:pt>
                <c:pt idx="7118">
                  <c:v>26.093</c:v>
                </c:pt>
                <c:pt idx="7119">
                  <c:v>26.0914</c:v>
                </c:pt>
                <c:pt idx="7120">
                  <c:v>26.0899</c:v>
                </c:pt>
                <c:pt idx="7121">
                  <c:v>26.088299999999975</c:v>
                </c:pt>
                <c:pt idx="7122">
                  <c:v>26.088999999999977</c:v>
                </c:pt>
                <c:pt idx="7123">
                  <c:v>26.089699999999976</c:v>
                </c:pt>
                <c:pt idx="7124">
                  <c:v>26.092499999999976</c:v>
                </c:pt>
                <c:pt idx="7125">
                  <c:v>26.0932</c:v>
                </c:pt>
                <c:pt idx="7126">
                  <c:v>26.0916</c:v>
                </c:pt>
                <c:pt idx="7127">
                  <c:v>26.0901</c:v>
                </c:pt>
                <c:pt idx="7128">
                  <c:v>26.090800000000005</c:v>
                </c:pt>
                <c:pt idx="7129">
                  <c:v>26.0915</c:v>
                </c:pt>
                <c:pt idx="7130">
                  <c:v>26.0899</c:v>
                </c:pt>
                <c:pt idx="7131">
                  <c:v>26.088299999999975</c:v>
                </c:pt>
                <c:pt idx="7132">
                  <c:v>26.0868</c:v>
                </c:pt>
                <c:pt idx="7133">
                  <c:v>26.087499999999977</c:v>
                </c:pt>
                <c:pt idx="7134">
                  <c:v>26.085899999999977</c:v>
                </c:pt>
                <c:pt idx="7135">
                  <c:v>26.084399999999977</c:v>
                </c:pt>
                <c:pt idx="7136">
                  <c:v>26.082799999999963</c:v>
                </c:pt>
                <c:pt idx="7137">
                  <c:v>26.087900000000001</c:v>
                </c:pt>
                <c:pt idx="7138">
                  <c:v>26.088499999999978</c:v>
                </c:pt>
                <c:pt idx="7139">
                  <c:v>26.087</c:v>
                </c:pt>
                <c:pt idx="7140">
                  <c:v>26.087700000000002</c:v>
                </c:pt>
                <c:pt idx="7141">
                  <c:v>26.088399999999979</c:v>
                </c:pt>
                <c:pt idx="7142">
                  <c:v>26.0868</c:v>
                </c:pt>
                <c:pt idx="7143">
                  <c:v>26.087499999999977</c:v>
                </c:pt>
                <c:pt idx="7144">
                  <c:v>26.085899999999977</c:v>
                </c:pt>
                <c:pt idx="7145">
                  <c:v>26.086599999999976</c:v>
                </c:pt>
                <c:pt idx="7146">
                  <c:v>26.087299999999978</c:v>
                </c:pt>
                <c:pt idx="7147">
                  <c:v>26.087999999999987</c:v>
                </c:pt>
                <c:pt idx="7148">
                  <c:v>26.086499999999976</c:v>
                </c:pt>
                <c:pt idx="7149">
                  <c:v>26.089200000000002</c:v>
                </c:pt>
                <c:pt idx="7150">
                  <c:v>26.087700000000002</c:v>
                </c:pt>
                <c:pt idx="7151">
                  <c:v>26.086099999999973</c:v>
                </c:pt>
                <c:pt idx="7152">
                  <c:v>26.084599999999973</c:v>
                </c:pt>
                <c:pt idx="7153">
                  <c:v>26.085299999999979</c:v>
                </c:pt>
                <c:pt idx="7154">
                  <c:v>26.085999999999977</c:v>
                </c:pt>
                <c:pt idx="7155">
                  <c:v>26.084399999999977</c:v>
                </c:pt>
                <c:pt idx="7156">
                  <c:v>26.082899999999977</c:v>
                </c:pt>
                <c:pt idx="7157">
                  <c:v>26.081299999999978</c:v>
                </c:pt>
                <c:pt idx="7158">
                  <c:v>26.079799999999977</c:v>
                </c:pt>
                <c:pt idx="7159">
                  <c:v>26.080499999999976</c:v>
                </c:pt>
                <c:pt idx="7160">
                  <c:v>26.081099999999989</c:v>
                </c:pt>
                <c:pt idx="7161">
                  <c:v>26.081800000000001</c:v>
                </c:pt>
                <c:pt idx="7162">
                  <c:v>26.0868</c:v>
                </c:pt>
                <c:pt idx="7163">
                  <c:v>26.087499999999977</c:v>
                </c:pt>
                <c:pt idx="7164">
                  <c:v>26.085999999999977</c:v>
                </c:pt>
                <c:pt idx="7165">
                  <c:v>26.084399999999977</c:v>
                </c:pt>
                <c:pt idx="7166">
                  <c:v>26.082899999999977</c:v>
                </c:pt>
                <c:pt idx="7167">
                  <c:v>26.081299999999978</c:v>
                </c:pt>
                <c:pt idx="7168">
                  <c:v>26.079799999999977</c:v>
                </c:pt>
                <c:pt idx="7169">
                  <c:v>26.080499999999976</c:v>
                </c:pt>
                <c:pt idx="7170">
                  <c:v>26.081199999999978</c:v>
                </c:pt>
                <c:pt idx="7171">
                  <c:v>26.079599999999989</c:v>
                </c:pt>
                <c:pt idx="7172">
                  <c:v>26.080299999999976</c:v>
                </c:pt>
                <c:pt idx="7173">
                  <c:v>26.081</c:v>
                </c:pt>
                <c:pt idx="7174">
                  <c:v>26.0838</c:v>
                </c:pt>
                <c:pt idx="7175">
                  <c:v>26.084499999999974</c:v>
                </c:pt>
                <c:pt idx="7176">
                  <c:v>26.082899999999977</c:v>
                </c:pt>
                <c:pt idx="7177">
                  <c:v>26.081399999999977</c:v>
                </c:pt>
                <c:pt idx="7178">
                  <c:v>26.084099999999989</c:v>
                </c:pt>
                <c:pt idx="7179">
                  <c:v>26.084800000000001</c:v>
                </c:pt>
                <c:pt idx="7180">
                  <c:v>26.083299999999976</c:v>
                </c:pt>
                <c:pt idx="7181">
                  <c:v>26.081699999999977</c:v>
                </c:pt>
                <c:pt idx="7182">
                  <c:v>26.080199999999977</c:v>
                </c:pt>
                <c:pt idx="7183">
                  <c:v>26.078699999999976</c:v>
                </c:pt>
                <c:pt idx="7184">
                  <c:v>26.0793</c:v>
                </c:pt>
                <c:pt idx="7185">
                  <c:v>26.077800000000018</c:v>
                </c:pt>
                <c:pt idx="7186">
                  <c:v>26.078499999999973</c:v>
                </c:pt>
                <c:pt idx="7187">
                  <c:v>26.083499999999976</c:v>
                </c:pt>
                <c:pt idx="7188">
                  <c:v>26.084199999999989</c:v>
                </c:pt>
                <c:pt idx="7189">
                  <c:v>26.084900000000001</c:v>
                </c:pt>
                <c:pt idx="7190">
                  <c:v>26.083299999999976</c:v>
                </c:pt>
                <c:pt idx="7191">
                  <c:v>26.081800000000001</c:v>
                </c:pt>
                <c:pt idx="7192">
                  <c:v>26.082499999999971</c:v>
                </c:pt>
                <c:pt idx="7193">
                  <c:v>26.083100000000002</c:v>
                </c:pt>
                <c:pt idx="7194">
                  <c:v>26.0838</c:v>
                </c:pt>
                <c:pt idx="7195">
                  <c:v>26.084499999999974</c:v>
                </c:pt>
                <c:pt idx="7196">
                  <c:v>26.087299999999978</c:v>
                </c:pt>
                <c:pt idx="7197">
                  <c:v>26.085699999999964</c:v>
                </c:pt>
                <c:pt idx="7198">
                  <c:v>26.086399999999976</c:v>
                </c:pt>
                <c:pt idx="7199">
                  <c:v>26.089200000000002</c:v>
                </c:pt>
                <c:pt idx="7200">
                  <c:v>26.0899</c:v>
                </c:pt>
                <c:pt idx="7201">
                  <c:v>26.090499999999977</c:v>
                </c:pt>
                <c:pt idx="7202">
                  <c:v>26.091200000000001</c:v>
                </c:pt>
                <c:pt idx="7203">
                  <c:v>26.089699999999976</c:v>
                </c:pt>
                <c:pt idx="7204">
                  <c:v>26.090399999999978</c:v>
                </c:pt>
                <c:pt idx="7205">
                  <c:v>26.088799999999964</c:v>
                </c:pt>
                <c:pt idx="7206">
                  <c:v>26.089499999999976</c:v>
                </c:pt>
                <c:pt idx="7207">
                  <c:v>26.090199999999989</c:v>
                </c:pt>
                <c:pt idx="7208">
                  <c:v>26.088699999999964</c:v>
                </c:pt>
                <c:pt idx="7209">
                  <c:v>26.0871</c:v>
                </c:pt>
                <c:pt idx="7210">
                  <c:v>26.087800000000001</c:v>
                </c:pt>
                <c:pt idx="7211">
                  <c:v>26.088499999999978</c:v>
                </c:pt>
                <c:pt idx="7212">
                  <c:v>26.093499999999977</c:v>
                </c:pt>
                <c:pt idx="7213">
                  <c:v>26.094100000000001</c:v>
                </c:pt>
                <c:pt idx="7214">
                  <c:v>26.092599999999976</c:v>
                </c:pt>
                <c:pt idx="7215">
                  <c:v>26.093299999999989</c:v>
                </c:pt>
                <c:pt idx="7216">
                  <c:v>26.094000000000001</c:v>
                </c:pt>
                <c:pt idx="7217">
                  <c:v>26.0946</c:v>
                </c:pt>
                <c:pt idx="7218">
                  <c:v>26.095300000000002</c:v>
                </c:pt>
                <c:pt idx="7219">
                  <c:v>26.096</c:v>
                </c:pt>
                <c:pt idx="7220">
                  <c:v>26.0945</c:v>
                </c:pt>
                <c:pt idx="7221">
                  <c:v>26.0929</c:v>
                </c:pt>
                <c:pt idx="7222">
                  <c:v>26.093599999999977</c:v>
                </c:pt>
                <c:pt idx="7223">
                  <c:v>26.0943</c:v>
                </c:pt>
                <c:pt idx="7224">
                  <c:v>26.099299999999989</c:v>
                </c:pt>
                <c:pt idx="7225">
                  <c:v>26.099900000000005</c:v>
                </c:pt>
                <c:pt idx="7226">
                  <c:v>26.098400000000002</c:v>
                </c:pt>
                <c:pt idx="7227">
                  <c:v>26.094799999999989</c:v>
                </c:pt>
                <c:pt idx="7228">
                  <c:v>26.091200000000001</c:v>
                </c:pt>
                <c:pt idx="7229">
                  <c:v>26.087599999999973</c:v>
                </c:pt>
                <c:pt idx="7230">
                  <c:v>26.085999999999977</c:v>
                </c:pt>
                <c:pt idx="7231">
                  <c:v>26.084499999999974</c:v>
                </c:pt>
                <c:pt idx="7232">
                  <c:v>26.085199999999976</c:v>
                </c:pt>
                <c:pt idx="7233">
                  <c:v>26.083599999999976</c:v>
                </c:pt>
                <c:pt idx="7234">
                  <c:v>26.084299999999978</c:v>
                </c:pt>
                <c:pt idx="7235">
                  <c:v>26.084999999999987</c:v>
                </c:pt>
                <c:pt idx="7236">
                  <c:v>26.083499999999976</c:v>
                </c:pt>
                <c:pt idx="7237">
                  <c:v>26.088399999999979</c:v>
                </c:pt>
                <c:pt idx="7238">
                  <c:v>26.089099999999974</c:v>
                </c:pt>
                <c:pt idx="7239">
                  <c:v>26.0898</c:v>
                </c:pt>
                <c:pt idx="7240">
                  <c:v>26.088299999999975</c:v>
                </c:pt>
                <c:pt idx="7241">
                  <c:v>26.088899999999978</c:v>
                </c:pt>
                <c:pt idx="7242">
                  <c:v>26.089599999999976</c:v>
                </c:pt>
                <c:pt idx="7243">
                  <c:v>26.090299999999989</c:v>
                </c:pt>
                <c:pt idx="7244">
                  <c:v>26.091000000000001</c:v>
                </c:pt>
                <c:pt idx="7245">
                  <c:v>26.0916</c:v>
                </c:pt>
                <c:pt idx="7246">
                  <c:v>26.092300000000002</c:v>
                </c:pt>
                <c:pt idx="7247">
                  <c:v>26.090800000000005</c:v>
                </c:pt>
                <c:pt idx="7248">
                  <c:v>26.089299999999977</c:v>
                </c:pt>
                <c:pt idx="7249">
                  <c:v>26.094200000000001</c:v>
                </c:pt>
                <c:pt idx="7250">
                  <c:v>26.094899999999999</c:v>
                </c:pt>
                <c:pt idx="7251">
                  <c:v>26.095599999999976</c:v>
                </c:pt>
                <c:pt idx="7252">
                  <c:v>26.094000000000001</c:v>
                </c:pt>
                <c:pt idx="7253">
                  <c:v>26.0947</c:v>
                </c:pt>
                <c:pt idx="7254">
                  <c:v>26.095399999999977</c:v>
                </c:pt>
                <c:pt idx="7255">
                  <c:v>26.0961</c:v>
                </c:pt>
                <c:pt idx="7256">
                  <c:v>26.096699999999974</c:v>
                </c:pt>
                <c:pt idx="7257">
                  <c:v>26.0974</c:v>
                </c:pt>
                <c:pt idx="7258">
                  <c:v>26.098099999999977</c:v>
                </c:pt>
                <c:pt idx="7259">
                  <c:v>26.098800000000001</c:v>
                </c:pt>
                <c:pt idx="7260">
                  <c:v>26.099399999999989</c:v>
                </c:pt>
                <c:pt idx="7261">
                  <c:v>26.097899999999999</c:v>
                </c:pt>
                <c:pt idx="7262">
                  <c:v>26.102900000000005</c:v>
                </c:pt>
                <c:pt idx="7263">
                  <c:v>26.101299999999988</c:v>
                </c:pt>
                <c:pt idx="7264">
                  <c:v>26.102</c:v>
                </c:pt>
                <c:pt idx="7265">
                  <c:v>26.1005</c:v>
                </c:pt>
                <c:pt idx="7266">
                  <c:v>26.101199999999999</c:v>
                </c:pt>
                <c:pt idx="7267">
                  <c:v>26.099599999999977</c:v>
                </c:pt>
                <c:pt idx="7268">
                  <c:v>26.100300000000001</c:v>
                </c:pt>
                <c:pt idx="7269">
                  <c:v>26.100999999999999</c:v>
                </c:pt>
                <c:pt idx="7270">
                  <c:v>26.099399999999989</c:v>
                </c:pt>
                <c:pt idx="7271">
                  <c:v>26.097899999999999</c:v>
                </c:pt>
                <c:pt idx="7272">
                  <c:v>26.096399999999981</c:v>
                </c:pt>
                <c:pt idx="7273">
                  <c:v>26.097100000000001</c:v>
                </c:pt>
                <c:pt idx="7274">
                  <c:v>26.102</c:v>
                </c:pt>
                <c:pt idx="7275">
                  <c:v>26.102699999999977</c:v>
                </c:pt>
                <c:pt idx="7276">
                  <c:v>26.101199999999999</c:v>
                </c:pt>
                <c:pt idx="7277">
                  <c:v>26.101800000000019</c:v>
                </c:pt>
                <c:pt idx="7278">
                  <c:v>26.100300000000001</c:v>
                </c:pt>
                <c:pt idx="7279">
                  <c:v>26.098800000000001</c:v>
                </c:pt>
                <c:pt idx="7280">
                  <c:v>26.097300000000001</c:v>
                </c:pt>
                <c:pt idx="7281">
                  <c:v>26.095699999999976</c:v>
                </c:pt>
                <c:pt idx="7282">
                  <c:v>26.096399999999981</c:v>
                </c:pt>
                <c:pt idx="7283">
                  <c:v>26.094899999999999</c:v>
                </c:pt>
                <c:pt idx="7284">
                  <c:v>26.095599999999976</c:v>
                </c:pt>
                <c:pt idx="7285">
                  <c:v>26.094000000000001</c:v>
                </c:pt>
                <c:pt idx="7286">
                  <c:v>26.0947</c:v>
                </c:pt>
                <c:pt idx="7287">
                  <c:v>26.0974</c:v>
                </c:pt>
                <c:pt idx="7288">
                  <c:v>26.0959</c:v>
                </c:pt>
                <c:pt idx="7289">
                  <c:v>26.0944</c:v>
                </c:pt>
                <c:pt idx="7290">
                  <c:v>26.095099999999977</c:v>
                </c:pt>
                <c:pt idx="7291">
                  <c:v>26.095699999999976</c:v>
                </c:pt>
                <c:pt idx="7292">
                  <c:v>26.096399999999981</c:v>
                </c:pt>
                <c:pt idx="7293">
                  <c:v>26.094899999999999</c:v>
                </c:pt>
                <c:pt idx="7294">
                  <c:v>26.095599999999976</c:v>
                </c:pt>
                <c:pt idx="7295">
                  <c:v>26.0962</c:v>
                </c:pt>
                <c:pt idx="7296">
                  <c:v>26.0947</c:v>
                </c:pt>
                <c:pt idx="7297">
                  <c:v>26.095399999999977</c:v>
                </c:pt>
                <c:pt idx="7298">
                  <c:v>26.0961</c:v>
                </c:pt>
                <c:pt idx="7299">
                  <c:v>26.100999999999999</c:v>
                </c:pt>
                <c:pt idx="7300">
                  <c:v>26.101600000000001</c:v>
                </c:pt>
                <c:pt idx="7301">
                  <c:v>26.1023</c:v>
                </c:pt>
                <c:pt idx="7302">
                  <c:v>26.100800000000017</c:v>
                </c:pt>
                <c:pt idx="7303">
                  <c:v>26.099299999999989</c:v>
                </c:pt>
                <c:pt idx="7304">
                  <c:v>26.097799999999989</c:v>
                </c:pt>
                <c:pt idx="7305">
                  <c:v>26.098400000000002</c:v>
                </c:pt>
                <c:pt idx="7306">
                  <c:v>26.0991</c:v>
                </c:pt>
                <c:pt idx="7307">
                  <c:v>26.099799999999973</c:v>
                </c:pt>
                <c:pt idx="7308">
                  <c:v>26.1004</c:v>
                </c:pt>
                <c:pt idx="7309">
                  <c:v>26.101099999999999</c:v>
                </c:pt>
                <c:pt idx="7310">
                  <c:v>26.101800000000019</c:v>
                </c:pt>
                <c:pt idx="7311">
                  <c:v>26.100300000000001</c:v>
                </c:pt>
                <c:pt idx="7312">
                  <c:v>26.1052</c:v>
                </c:pt>
                <c:pt idx="7313">
                  <c:v>26.1037</c:v>
                </c:pt>
                <c:pt idx="7314">
                  <c:v>26.104299999999999</c:v>
                </c:pt>
                <c:pt idx="7315">
                  <c:v>26.102799999999974</c:v>
                </c:pt>
                <c:pt idx="7316">
                  <c:v>26.101299999999988</c:v>
                </c:pt>
                <c:pt idx="7317">
                  <c:v>26.099799999999973</c:v>
                </c:pt>
                <c:pt idx="7318">
                  <c:v>26.1004</c:v>
                </c:pt>
                <c:pt idx="7319">
                  <c:v>26.101099999999999</c:v>
                </c:pt>
                <c:pt idx="7320">
                  <c:v>26.103800000000017</c:v>
                </c:pt>
                <c:pt idx="7321">
                  <c:v>26.104500000000005</c:v>
                </c:pt>
                <c:pt idx="7322">
                  <c:v>26.103000000000005</c:v>
                </c:pt>
                <c:pt idx="7323">
                  <c:v>26.1036</c:v>
                </c:pt>
                <c:pt idx="7324">
                  <c:v>26.108499999999989</c:v>
                </c:pt>
                <c:pt idx="7325">
                  <c:v>26.109200000000001</c:v>
                </c:pt>
                <c:pt idx="7326">
                  <c:v>26.107700000000001</c:v>
                </c:pt>
                <c:pt idx="7327">
                  <c:v>26.1084</c:v>
                </c:pt>
                <c:pt idx="7328">
                  <c:v>26.106900000000017</c:v>
                </c:pt>
                <c:pt idx="7329">
                  <c:v>26.1053</c:v>
                </c:pt>
                <c:pt idx="7330">
                  <c:v>26.106000000000005</c:v>
                </c:pt>
                <c:pt idx="7331">
                  <c:v>26.104500000000005</c:v>
                </c:pt>
                <c:pt idx="7332">
                  <c:v>26.1052</c:v>
                </c:pt>
                <c:pt idx="7333">
                  <c:v>26.105799999999977</c:v>
                </c:pt>
                <c:pt idx="7334">
                  <c:v>26.1065</c:v>
                </c:pt>
                <c:pt idx="7335">
                  <c:v>26.105</c:v>
                </c:pt>
                <c:pt idx="7336">
                  <c:v>26.105599999999978</c:v>
                </c:pt>
                <c:pt idx="7337">
                  <c:v>26.1084</c:v>
                </c:pt>
                <c:pt idx="7338">
                  <c:v>26.106800000000018</c:v>
                </c:pt>
                <c:pt idx="7339">
                  <c:v>26.107500000000005</c:v>
                </c:pt>
                <c:pt idx="7340">
                  <c:v>26.106000000000005</c:v>
                </c:pt>
                <c:pt idx="7341">
                  <c:v>26.1067</c:v>
                </c:pt>
                <c:pt idx="7342">
                  <c:v>26.107299999999999</c:v>
                </c:pt>
                <c:pt idx="7343">
                  <c:v>26.105799999999977</c:v>
                </c:pt>
                <c:pt idx="7344">
                  <c:v>26.1065</c:v>
                </c:pt>
                <c:pt idx="7345">
                  <c:v>26.105</c:v>
                </c:pt>
                <c:pt idx="7346">
                  <c:v>26.105599999999978</c:v>
                </c:pt>
                <c:pt idx="7347">
                  <c:v>26.106300000000001</c:v>
                </c:pt>
                <c:pt idx="7348">
                  <c:v>26.106999999999999</c:v>
                </c:pt>
                <c:pt idx="7349">
                  <c:v>26.1097</c:v>
                </c:pt>
                <c:pt idx="7350">
                  <c:v>26.110299999999999</c:v>
                </c:pt>
                <c:pt idx="7351">
                  <c:v>26.108799999999977</c:v>
                </c:pt>
                <c:pt idx="7352">
                  <c:v>26.107299999999999</c:v>
                </c:pt>
                <c:pt idx="7353">
                  <c:v>26.105799999999977</c:v>
                </c:pt>
                <c:pt idx="7354">
                  <c:v>26.104299999999999</c:v>
                </c:pt>
                <c:pt idx="7355">
                  <c:v>26.102799999999974</c:v>
                </c:pt>
                <c:pt idx="7356">
                  <c:v>26.101299999999988</c:v>
                </c:pt>
                <c:pt idx="7357">
                  <c:v>26.099799999999973</c:v>
                </c:pt>
                <c:pt idx="7358">
                  <c:v>26.098299999999973</c:v>
                </c:pt>
                <c:pt idx="7359">
                  <c:v>26.096800000000005</c:v>
                </c:pt>
                <c:pt idx="7360">
                  <c:v>26.0932</c:v>
                </c:pt>
                <c:pt idx="7361">
                  <c:v>26.091699999999989</c:v>
                </c:pt>
                <c:pt idx="7362">
                  <c:v>26.096599999999977</c:v>
                </c:pt>
                <c:pt idx="7363">
                  <c:v>26.097200000000001</c:v>
                </c:pt>
                <c:pt idx="7364">
                  <c:v>26.097899999999999</c:v>
                </c:pt>
                <c:pt idx="7365">
                  <c:v>26.098599999999976</c:v>
                </c:pt>
                <c:pt idx="7366">
                  <c:v>26.0992</c:v>
                </c:pt>
                <c:pt idx="7367">
                  <c:v>26.0977</c:v>
                </c:pt>
                <c:pt idx="7368">
                  <c:v>26.0962</c:v>
                </c:pt>
                <c:pt idx="7369">
                  <c:v>26.096900000000005</c:v>
                </c:pt>
                <c:pt idx="7370">
                  <c:v>26.095399999999977</c:v>
                </c:pt>
                <c:pt idx="7371">
                  <c:v>26.0961</c:v>
                </c:pt>
                <c:pt idx="7372">
                  <c:v>26.096699999999974</c:v>
                </c:pt>
                <c:pt idx="7373">
                  <c:v>26.0974</c:v>
                </c:pt>
                <c:pt idx="7374">
                  <c:v>26.100100000000001</c:v>
                </c:pt>
                <c:pt idx="7375">
                  <c:v>26.098599999999976</c:v>
                </c:pt>
                <c:pt idx="7376">
                  <c:v>26.097100000000001</c:v>
                </c:pt>
                <c:pt idx="7377">
                  <c:v>26.095599999999976</c:v>
                </c:pt>
                <c:pt idx="7378">
                  <c:v>26.094100000000001</c:v>
                </c:pt>
                <c:pt idx="7379">
                  <c:v>26.092599999999976</c:v>
                </c:pt>
                <c:pt idx="7380">
                  <c:v>26.091100000000001</c:v>
                </c:pt>
                <c:pt idx="7381">
                  <c:v>26.089599999999976</c:v>
                </c:pt>
                <c:pt idx="7382">
                  <c:v>26.088099999999976</c:v>
                </c:pt>
                <c:pt idx="7383">
                  <c:v>26.088699999999964</c:v>
                </c:pt>
                <c:pt idx="7384">
                  <c:v>26.089399999999976</c:v>
                </c:pt>
                <c:pt idx="7385">
                  <c:v>26.087900000000001</c:v>
                </c:pt>
                <c:pt idx="7386">
                  <c:v>26.086399999999976</c:v>
                </c:pt>
                <c:pt idx="7387">
                  <c:v>26.091200000000001</c:v>
                </c:pt>
                <c:pt idx="7388">
                  <c:v>26.091899999999999</c:v>
                </c:pt>
                <c:pt idx="7389">
                  <c:v>26.090399999999978</c:v>
                </c:pt>
                <c:pt idx="7390">
                  <c:v>26.088899999999978</c:v>
                </c:pt>
                <c:pt idx="7391">
                  <c:v>26.087399999999977</c:v>
                </c:pt>
                <c:pt idx="7392">
                  <c:v>26.085899999999977</c:v>
                </c:pt>
                <c:pt idx="7393">
                  <c:v>26.084399999999977</c:v>
                </c:pt>
                <c:pt idx="7394">
                  <c:v>26.082899999999977</c:v>
                </c:pt>
                <c:pt idx="7395">
                  <c:v>26.081399999999977</c:v>
                </c:pt>
                <c:pt idx="7396">
                  <c:v>26.079899999999999</c:v>
                </c:pt>
                <c:pt idx="7397">
                  <c:v>26.078399999999974</c:v>
                </c:pt>
                <c:pt idx="7398">
                  <c:v>26.076899999999988</c:v>
                </c:pt>
                <c:pt idx="7399">
                  <c:v>26.079599999999989</c:v>
                </c:pt>
                <c:pt idx="7400">
                  <c:v>26.078099999999989</c:v>
                </c:pt>
                <c:pt idx="7401">
                  <c:v>26.078800000000001</c:v>
                </c:pt>
                <c:pt idx="7402">
                  <c:v>26.0794</c:v>
                </c:pt>
                <c:pt idx="7403">
                  <c:v>26.080100000000002</c:v>
                </c:pt>
                <c:pt idx="7404">
                  <c:v>26.0808</c:v>
                </c:pt>
                <c:pt idx="7405">
                  <c:v>26.081399999999977</c:v>
                </c:pt>
                <c:pt idx="7406">
                  <c:v>26.082099999999976</c:v>
                </c:pt>
                <c:pt idx="7407">
                  <c:v>26.080599999999976</c:v>
                </c:pt>
                <c:pt idx="7408">
                  <c:v>26.081299999999978</c:v>
                </c:pt>
                <c:pt idx="7409">
                  <c:v>26.081900000000001</c:v>
                </c:pt>
                <c:pt idx="7410">
                  <c:v>26.082599999999964</c:v>
                </c:pt>
                <c:pt idx="7411">
                  <c:v>26.083299999999976</c:v>
                </c:pt>
                <c:pt idx="7412">
                  <c:v>26.088099999999976</c:v>
                </c:pt>
                <c:pt idx="7413">
                  <c:v>26.086599999999976</c:v>
                </c:pt>
                <c:pt idx="7414">
                  <c:v>26.085099999999976</c:v>
                </c:pt>
                <c:pt idx="7415">
                  <c:v>26.083599999999976</c:v>
                </c:pt>
                <c:pt idx="7416">
                  <c:v>26.082099999999976</c:v>
                </c:pt>
                <c:pt idx="7417">
                  <c:v>26.082799999999963</c:v>
                </c:pt>
                <c:pt idx="7418">
                  <c:v>26.081299999999978</c:v>
                </c:pt>
                <c:pt idx="7419">
                  <c:v>26.081999999999987</c:v>
                </c:pt>
                <c:pt idx="7420">
                  <c:v>26.082599999999964</c:v>
                </c:pt>
                <c:pt idx="7421">
                  <c:v>26.083299999999976</c:v>
                </c:pt>
                <c:pt idx="7422">
                  <c:v>26.0839</c:v>
                </c:pt>
                <c:pt idx="7423">
                  <c:v>26.084599999999973</c:v>
                </c:pt>
                <c:pt idx="7424">
                  <c:v>26.089399999999976</c:v>
                </c:pt>
                <c:pt idx="7425">
                  <c:v>26.0901</c:v>
                </c:pt>
                <c:pt idx="7426">
                  <c:v>26.090800000000005</c:v>
                </c:pt>
                <c:pt idx="7427">
                  <c:v>26.0914</c:v>
                </c:pt>
                <c:pt idx="7428">
                  <c:v>26.0899</c:v>
                </c:pt>
                <c:pt idx="7429">
                  <c:v>26.088399999999979</c:v>
                </c:pt>
                <c:pt idx="7430">
                  <c:v>26.0869</c:v>
                </c:pt>
                <c:pt idx="7431">
                  <c:v>26.087599999999973</c:v>
                </c:pt>
                <c:pt idx="7432">
                  <c:v>26.088299999999975</c:v>
                </c:pt>
                <c:pt idx="7433">
                  <c:v>26.088899999999978</c:v>
                </c:pt>
                <c:pt idx="7434">
                  <c:v>26.087399999999977</c:v>
                </c:pt>
                <c:pt idx="7435">
                  <c:v>26.085899999999977</c:v>
                </c:pt>
                <c:pt idx="7436">
                  <c:v>26.086599999999976</c:v>
                </c:pt>
                <c:pt idx="7437">
                  <c:v>26.089299999999977</c:v>
                </c:pt>
                <c:pt idx="7438">
                  <c:v>26.0899</c:v>
                </c:pt>
                <c:pt idx="7439">
                  <c:v>26.090599999999974</c:v>
                </c:pt>
                <c:pt idx="7440">
                  <c:v>26.0913</c:v>
                </c:pt>
                <c:pt idx="7441">
                  <c:v>26.0898</c:v>
                </c:pt>
                <c:pt idx="7442">
                  <c:v>26.090399999999978</c:v>
                </c:pt>
                <c:pt idx="7443">
                  <c:v>26.088899999999978</c:v>
                </c:pt>
                <c:pt idx="7444">
                  <c:v>26.089599999999976</c:v>
                </c:pt>
                <c:pt idx="7445">
                  <c:v>26.088099999999976</c:v>
                </c:pt>
                <c:pt idx="7446">
                  <c:v>26.088799999999964</c:v>
                </c:pt>
                <c:pt idx="7447">
                  <c:v>26.089399999999976</c:v>
                </c:pt>
                <c:pt idx="7448">
                  <c:v>26.0901</c:v>
                </c:pt>
                <c:pt idx="7449">
                  <c:v>26.0928</c:v>
                </c:pt>
                <c:pt idx="7450">
                  <c:v>26.093399999999978</c:v>
                </c:pt>
                <c:pt idx="7451">
                  <c:v>26.094100000000001</c:v>
                </c:pt>
                <c:pt idx="7452">
                  <c:v>26.0947</c:v>
                </c:pt>
                <c:pt idx="7453">
                  <c:v>26.093299999999989</c:v>
                </c:pt>
                <c:pt idx="7454">
                  <c:v>26.093900000000001</c:v>
                </c:pt>
                <c:pt idx="7455">
                  <c:v>26.0946</c:v>
                </c:pt>
                <c:pt idx="7456">
                  <c:v>26.0931</c:v>
                </c:pt>
                <c:pt idx="7457">
                  <c:v>26.0916</c:v>
                </c:pt>
                <c:pt idx="7458">
                  <c:v>26.092199999999973</c:v>
                </c:pt>
                <c:pt idx="7459">
                  <c:v>26.090800000000005</c:v>
                </c:pt>
                <c:pt idx="7460">
                  <c:v>26.0914</c:v>
                </c:pt>
                <c:pt idx="7461">
                  <c:v>26.092099999999977</c:v>
                </c:pt>
                <c:pt idx="7462">
                  <c:v>26.0947</c:v>
                </c:pt>
                <c:pt idx="7463">
                  <c:v>26.095399999999977</c:v>
                </c:pt>
                <c:pt idx="7464">
                  <c:v>26.093900000000001</c:v>
                </c:pt>
                <c:pt idx="7465">
                  <c:v>26.0946</c:v>
                </c:pt>
                <c:pt idx="7466">
                  <c:v>26.0931</c:v>
                </c:pt>
                <c:pt idx="7467">
                  <c:v>26.093699999999973</c:v>
                </c:pt>
                <c:pt idx="7468">
                  <c:v>26.092300000000002</c:v>
                </c:pt>
                <c:pt idx="7469">
                  <c:v>26.0929</c:v>
                </c:pt>
                <c:pt idx="7470">
                  <c:v>26.0914</c:v>
                </c:pt>
                <c:pt idx="7471">
                  <c:v>26.092099999999977</c:v>
                </c:pt>
                <c:pt idx="7472">
                  <c:v>26.090599999999974</c:v>
                </c:pt>
                <c:pt idx="7473">
                  <c:v>26.0913</c:v>
                </c:pt>
                <c:pt idx="7474">
                  <c:v>26.093900000000001</c:v>
                </c:pt>
                <c:pt idx="7475">
                  <c:v>26.0946</c:v>
                </c:pt>
                <c:pt idx="7476">
                  <c:v>26.095199999999974</c:v>
                </c:pt>
                <c:pt idx="7477">
                  <c:v>26.0959</c:v>
                </c:pt>
                <c:pt idx="7478">
                  <c:v>26.0944</c:v>
                </c:pt>
                <c:pt idx="7479">
                  <c:v>26.095099999999977</c:v>
                </c:pt>
                <c:pt idx="7480">
                  <c:v>26.093599999999977</c:v>
                </c:pt>
                <c:pt idx="7481">
                  <c:v>26.094200000000001</c:v>
                </c:pt>
                <c:pt idx="7482">
                  <c:v>26.0928</c:v>
                </c:pt>
                <c:pt idx="7483">
                  <c:v>26.093399999999978</c:v>
                </c:pt>
                <c:pt idx="7484">
                  <c:v>26.094100000000001</c:v>
                </c:pt>
                <c:pt idx="7485">
                  <c:v>26.092599999999976</c:v>
                </c:pt>
                <c:pt idx="7486">
                  <c:v>26.0932</c:v>
                </c:pt>
                <c:pt idx="7487">
                  <c:v>26.097999999999999</c:v>
                </c:pt>
                <c:pt idx="7488">
                  <c:v>26.096599999999977</c:v>
                </c:pt>
                <c:pt idx="7489">
                  <c:v>26.097200000000001</c:v>
                </c:pt>
                <c:pt idx="7490">
                  <c:v>26.097899999999999</c:v>
                </c:pt>
                <c:pt idx="7491">
                  <c:v>26.098499999999976</c:v>
                </c:pt>
                <c:pt idx="7492">
                  <c:v>26.0992</c:v>
                </c:pt>
                <c:pt idx="7493">
                  <c:v>26.099799999999973</c:v>
                </c:pt>
                <c:pt idx="7494">
                  <c:v>26.1005</c:v>
                </c:pt>
                <c:pt idx="7495">
                  <c:v>26.101099999999999</c:v>
                </c:pt>
                <c:pt idx="7496">
                  <c:v>26.099699999999977</c:v>
                </c:pt>
                <c:pt idx="7497">
                  <c:v>26.100300000000001</c:v>
                </c:pt>
                <c:pt idx="7498">
                  <c:v>26.100999999999999</c:v>
                </c:pt>
                <c:pt idx="7499">
                  <c:v>26.105699999999977</c:v>
                </c:pt>
                <c:pt idx="7500">
                  <c:v>26.106400000000001</c:v>
                </c:pt>
                <c:pt idx="7501">
                  <c:v>26.104900000000018</c:v>
                </c:pt>
                <c:pt idx="7502">
                  <c:v>26.103400000000001</c:v>
                </c:pt>
                <c:pt idx="7503">
                  <c:v>26.104099999999999</c:v>
                </c:pt>
                <c:pt idx="7504">
                  <c:v>26.102599999999978</c:v>
                </c:pt>
                <c:pt idx="7505">
                  <c:v>26.101099999999999</c:v>
                </c:pt>
                <c:pt idx="7506">
                  <c:v>26.099699999999977</c:v>
                </c:pt>
                <c:pt idx="7507">
                  <c:v>26.098199999999977</c:v>
                </c:pt>
                <c:pt idx="7508">
                  <c:v>26.096699999999974</c:v>
                </c:pt>
                <c:pt idx="7509">
                  <c:v>26.095199999999974</c:v>
                </c:pt>
                <c:pt idx="7510">
                  <c:v>26.0959</c:v>
                </c:pt>
                <c:pt idx="7511">
                  <c:v>26.096499999999978</c:v>
                </c:pt>
                <c:pt idx="7512">
                  <c:v>26.0992</c:v>
                </c:pt>
                <c:pt idx="7513">
                  <c:v>26.0977</c:v>
                </c:pt>
                <c:pt idx="7514">
                  <c:v>26.0962</c:v>
                </c:pt>
                <c:pt idx="7515">
                  <c:v>26.096900000000005</c:v>
                </c:pt>
                <c:pt idx="7516">
                  <c:v>26.0975</c:v>
                </c:pt>
                <c:pt idx="7517">
                  <c:v>26.098199999999977</c:v>
                </c:pt>
                <c:pt idx="7518">
                  <c:v>26.098800000000001</c:v>
                </c:pt>
                <c:pt idx="7519">
                  <c:v>26.0974</c:v>
                </c:pt>
                <c:pt idx="7520">
                  <c:v>26.097999999999999</c:v>
                </c:pt>
                <c:pt idx="7521">
                  <c:v>26.098699999999976</c:v>
                </c:pt>
                <c:pt idx="7522">
                  <c:v>26.099299999999989</c:v>
                </c:pt>
                <c:pt idx="7523">
                  <c:v>26.1</c:v>
                </c:pt>
                <c:pt idx="7524">
                  <c:v>26.104700000000001</c:v>
                </c:pt>
                <c:pt idx="7525">
                  <c:v>26.103300000000001</c:v>
                </c:pt>
                <c:pt idx="7526">
                  <c:v>26.103899999999999</c:v>
                </c:pt>
                <c:pt idx="7527">
                  <c:v>26.102399999999989</c:v>
                </c:pt>
                <c:pt idx="7528">
                  <c:v>26.100999999999999</c:v>
                </c:pt>
                <c:pt idx="7529">
                  <c:v>26.099499999999978</c:v>
                </c:pt>
                <c:pt idx="7530">
                  <c:v>26.097999999999999</c:v>
                </c:pt>
                <c:pt idx="7531">
                  <c:v>26.098699999999976</c:v>
                </c:pt>
                <c:pt idx="7532">
                  <c:v>26.099299999999989</c:v>
                </c:pt>
                <c:pt idx="7533">
                  <c:v>26.1</c:v>
                </c:pt>
                <c:pt idx="7534">
                  <c:v>26.1006</c:v>
                </c:pt>
                <c:pt idx="7535">
                  <c:v>26.0991</c:v>
                </c:pt>
                <c:pt idx="7536">
                  <c:v>26.0977</c:v>
                </c:pt>
                <c:pt idx="7537">
                  <c:v>26.100300000000001</c:v>
                </c:pt>
                <c:pt idx="7538">
                  <c:v>26.100999999999999</c:v>
                </c:pt>
                <c:pt idx="7539">
                  <c:v>26.099499999999978</c:v>
                </c:pt>
                <c:pt idx="7540">
                  <c:v>26.097999999999999</c:v>
                </c:pt>
                <c:pt idx="7541">
                  <c:v>26.096499999999978</c:v>
                </c:pt>
                <c:pt idx="7542">
                  <c:v>26.095099999999977</c:v>
                </c:pt>
                <c:pt idx="7543">
                  <c:v>26.095699999999976</c:v>
                </c:pt>
                <c:pt idx="7544">
                  <c:v>26.094200000000001</c:v>
                </c:pt>
                <c:pt idx="7545">
                  <c:v>26.094899999999999</c:v>
                </c:pt>
                <c:pt idx="7546">
                  <c:v>26.093399999999978</c:v>
                </c:pt>
                <c:pt idx="7547">
                  <c:v>26.094100000000001</c:v>
                </c:pt>
                <c:pt idx="7548">
                  <c:v>26.0947</c:v>
                </c:pt>
                <c:pt idx="7549">
                  <c:v>26.0974</c:v>
                </c:pt>
                <c:pt idx="7550">
                  <c:v>26.1</c:v>
                </c:pt>
                <c:pt idx="7551">
                  <c:v>26.1006</c:v>
                </c:pt>
                <c:pt idx="7552">
                  <c:v>26.0992</c:v>
                </c:pt>
                <c:pt idx="7553">
                  <c:v>26.099799999999973</c:v>
                </c:pt>
                <c:pt idx="7554">
                  <c:v>26.098400000000002</c:v>
                </c:pt>
                <c:pt idx="7555">
                  <c:v>26.099</c:v>
                </c:pt>
                <c:pt idx="7556">
                  <c:v>26.099699999999977</c:v>
                </c:pt>
                <c:pt idx="7557">
                  <c:v>26.100300000000001</c:v>
                </c:pt>
                <c:pt idx="7558">
                  <c:v>26.098800000000001</c:v>
                </c:pt>
                <c:pt idx="7559">
                  <c:v>26.099499999999978</c:v>
                </c:pt>
                <c:pt idx="7560">
                  <c:v>26.100100000000001</c:v>
                </c:pt>
                <c:pt idx="7561">
                  <c:v>26.100800000000017</c:v>
                </c:pt>
                <c:pt idx="7562">
                  <c:v>26.103400000000001</c:v>
                </c:pt>
                <c:pt idx="7563">
                  <c:v>26.104099999999999</c:v>
                </c:pt>
                <c:pt idx="7564">
                  <c:v>26.104700000000001</c:v>
                </c:pt>
                <c:pt idx="7565">
                  <c:v>26.105399999999989</c:v>
                </c:pt>
                <c:pt idx="7566">
                  <c:v>26.103899999999999</c:v>
                </c:pt>
                <c:pt idx="7567">
                  <c:v>26.104500000000005</c:v>
                </c:pt>
                <c:pt idx="7568">
                  <c:v>26.103100000000001</c:v>
                </c:pt>
                <c:pt idx="7569">
                  <c:v>26.101600000000001</c:v>
                </c:pt>
                <c:pt idx="7570">
                  <c:v>26.1022</c:v>
                </c:pt>
                <c:pt idx="7571">
                  <c:v>26.100800000000017</c:v>
                </c:pt>
                <c:pt idx="7572">
                  <c:v>26.099299999999989</c:v>
                </c:pt>
                <c:pt idx="7573">
                  <c:v>26.097799999999989</c:v>
                </c:pt>
                <c:pt idx="7574">
                  <c:v>26.102599999999978</c:v>
                </c:pt>
                <c:pt idx="7575">
                  <c:v>26.103200000000001</c:v>
                </c:pt>
                <c:pt idx="7576">
                  <c:v>26.103899999999999</c:v>
                </c:pt>
                <c:pt idx="7577">
                  <c:v>26.104500000000005</c:v>
                </c:pt>
                <c:pt idx="7578">
                  <c:v>26.103100000000001</c:v>
                </c:pt>
                <c:pt idx="7579">
                  <c:v>26.1037</c:v>
                </c:pt>
                <c:pt idx="7580">
                  <c:v>26.104399999999988</c:v>
                </c:pt>
                <c:pt idx="7581">
                  <c:v>26.102900000000005</c:v>
                </c:pt>
                <c:pt idx="7582">
                  <c:v>26.101400000000005</c:v>
                </c:pt>
                <c:pt idx="7583">
                  <c:v>26.1</c:v>
                </c:pt>
                <c:pt idx="7584">
                  <c:v>26.098499999999976</c:v>
                </c:pt>
                <c:pt idx="7585">
                  <c:v>26.097000000000001</c:v>
                </c:pt>
                <c:pt idx="7586">
                  <c:v>26.093599999999977</c:v>
                </c:pt>
                <c:pt idx="7587">
                  <c:v>26.092099999999977</c:v>
                </c:pt>
                <c:pt idx="7588">
                  <c:v>26.088699999999964</c:v>
                </c:pt>
                <c:pt idx="7589">
                  <c:v>26.087199999999989</c:v>
                </c:pt>
                <c:pt idx="7590">
                  <c:v>26.085799999999963</c:v>
                </c:pt>
                <c:pt idx="7591">
                  <c:v>26.086399999999976</c:v>
                </c:pt>
                <c:pt idx="7592">
                  <c:v>26.0871</c:v>
                </c:pt>
                <c:pt idx="7593">
                  <c:v>26.085599999999964</c:v>
                </c:pt>
                <c:pt idx="7594">
                  <c:v>26.084099999999989</c:v>
                </c:pt>
                <c:pt idx="7595">
                  <c:v>26.084800000000001</c:v>
                </c:pt>
                <c:pt idx="7596">
                  <c:v>26.085399999999979</c:v>
                </c:pt>
                <c:pt idx="7597">
                  <c:v>26.084</c:v>
                </c:pt>
                <c:pt idx="7598">
                  <c:v>26.082499999999971</c:v>
                </c:pt>
                <c:pt idx="7599">
                  <c:v>26.087199999999989</c:v>
                </c:pt>
                <c:pt idx="7600">
                  <c:v>26.085799999999963</c:v>
                </c:pt>
                <c:pt idx="7601">
                  <c:v>26.084299999999978</c:v>
                </c:pt>
                <c:pt idx="7602">
                  <c:v>26.082899999999977</c:v>
                </c:pt>
                <c:pt idx="7603">
                  <c:v>26.083499999999976</c:v>
                </c:pt>
                <c:pt idx="7604">
                  <c:v>26.082099999999976</c:v>
                </c:pt>
                <c:pt idx="7605">
                  <c:v>26.082699999999964</c:v>
                </c:pt>
                <c:pt idx="7606">
                  <c:v>26.083399999999976</c:v>
                </c:pt>
                <c:pt idx="7607">
                  <c:v>26.081900000000001</c:v>
                </c:pt>
                <c:pt idx="7608">
                  <c:v>26.080399999999976</c:v>
                </c:pt>
                <c:pt idx="7609">
                  <c:v>26.081099999999989</c:v>
                </c:pt>
                <c:pt idx="7610">
                  <c:v>26.079599999999989</c:v>
                </c:pt>
                <c:pt idx="7611">
                  <c:v>26.082199999999975</c:v>
                </c:pt>
                <c:pt idx="7612">
                  <c:v>26.087</c:v>
                </c:pt>
                <c:pt idx="7613">
                  <c:v>26.087599999999973</c:v>
                </c:pt>
                <c:pt idx="7614">
                  <c:v>26.088299999999975</c:v>
                </c:pt>
                <c:pt idx="7615">
                  <c:v>26.088899999999978</c:v>
                </c:pt>
                <c:pt idx="7616">
                  <c:v>26.089499999999976</c:v>
                </c:pt>
                <c:pt idx="7617">
                  <c:v>26.088099999999976</c:v>
                </c:pt>
                <c:pt idx="7618">
                  <c:v>26.088699999999964</c:v>
                </c:pt>
                <c:pt idx="7619">
                  <c:v>26.087299999999978</c:v>
                </c:pt>
                <c:pt idx="7620">
                  <c:v>26.087900000000001</c:v>
                </c:pt>
                <c:pt idx="7621">
                  <c:v>26.086499999999976</c:v>
                </c:pt>
                <c:pt idx="7622">
                  <c:v>26.084999999999987</c:v>
                </c:pt>
                <c:pt idx="7623">
                  <c:v>26.085699999999964</c:v>
                </c:pt>
                <c:pt idx="7624">
                  <c:v>26.088299999999975</c:v>
                </c:pt>
                <c:pt idx="7625">
                  <c:v>26.0868</c:v>
                </c:pt>
                <c:pt idx="7626">
                  <c:v>26.085399999999979</c:v>
                </c:pt>
                <c:pt idx="7627">
                  <c:v>26.085999999999977</c:v>
                </c:pt>
                <c:pt idx="7628">
                  <c:v>26.086699999999976</c:v>
                </c:pt>
                <c:pt idx="7629">
                  <c:v>26.087299999999978</c:v>
                </c:pt>
                <c:pt idx="7630">
                  <c:v>26.085799999999963</c:v>
                </c:pt>
                <c:pt idx="7631">
                  <c:v>26.084399999999977</c:v>
                </c:pt>
                <c:pt idx="7632">
                  <c:v>26.082899999999977</c:v>
                </c:pt>
                <c:pt idx="7633">
                  <c:v>26.083599999999976</c:v>
                </c:pt>
                <c:pt idx="7634">
                  <c:v>26.084199999999989</c:v>
                </c:pt>
                <c:pt idx="7635">
                  <c:v>26.084900000000001</c:v>
                </c:pt>
                <c:pt idx="7636">
                  <c:v>26.085499999999971</c:v>
                </c:pt>
                <c:pt idx="7637">
                  <c:v>26.090199999999989</c:v>
                </c:pt>
                <c:pt idx="7638">
                  <c:v>26.090900000000001</c:v>
                </c:pt>
                <c:pt idx="7639">
                  <c:v>26.089399999999976</c:v>
                </c:pt>
                <c:pt idx="7640">
                  <c:v>26.087999999999987</c:v>
                </c:pt>
                <c:pt idx="7641">
                  <c:v>26.088599999999971</c:v>
                </c:pt>
                <c:pt idx="7642">
                  <c:v>26.0871</c:v>
                </c:pt>
                <c:pt idx="7643">
                  <c:v>26.085699999999964</c:v>
                </c:pt>
                <c:pt idx="7644">
                  <c:v>26.086299999999977</c:v>
                </c:pt>
                <c:pt idx="7645">
                  <c:v>26.087</c:v>
                </c:pt>
                <c:pt idx="7646">
                  <c:v>26.087599999999973</c:v>
                </c:pt>
                <c:pt idx="7647">
                  <c:v>26.088299999999975</c:v>
                </c:pt>
                <c:pt idx="7648">
                  <c:v>26.0868</c:v>
                </c:pt>
                <c:pt idx="7649">
                  <c:v>26.089399999999976</c:v>
                </c:pt>
                <c:pt idx="7650">
                  <c:v>26.0901</c:v>
                </c:pt>
                <c:pt idx="7651">
                  <c:v>26.090699999999973</c:v>
                </c:pt>
                <c:pt idx="7652">
                  <c:v>26.093299999999989</c:v>
                </c:pt>
                <c:pt idx="7653">
                  <c:v>26.091899999999999</c:v>
                </c:pt>
                <c:pt idx="7654">
                  <c:v>26.092499999999976</c:v>
                </c:pt>
                <c:pt idx="7655">
                  <c:v>26.0931</c:v>
                </c:pt>
                <c:pt idx="7656">
                  <c:v>26.093800000000005</c:v>
                </c:pt>
                <c:pt idx="7657">
                  <c:v>26.092300000000002</c:v>
                </c:pt>
                <c:pt idx="7658">
                  <c:v>26.090900000000001</c:v>
                </c:pt>
                <c:pt idx="7659">
                  <c:v>26.0915</c:v>
                </c:pt>
                <c:pt idx="7660">
                  <c:v>26.0901</c:v>
                </c:pt>
                <c:pt idx="7661">
                  <c:v>26.088599999999971</c:v>
                </c:pt>
                <c:pt idx="7662">
                  <c:v>26.087199999999989</c:v>
                </c:pt>
                <c:pt idx="7663">
                  <c:v>26.085699999999964</c:v>
                </c:pt>
                <c:pt idx="7664">
                  <c:v>26.082299999999979</c:v>
                </c:pt>
                <c:pt idx="7665">
                  <c:v>26.0809</c:v>
                </c:pt>
                <c:pt idx="7666">
                  <c:v>26.0794</c:v>
                </c:pt>
                <c:pt idx="7667">
                  <c:v>26.077999999999999</c:v>
                </c:pt>
                <c:pt idx="7668">
                  <c:v>26.076599999999981</c:v>
                </c:pt>
                <c:pt idx="7669">
                  <c:v>26.077200000000001</c:v>
                </c:pt>
                <c:pt idx="7670">
                  <c:v>26.077800000000018</c:v>
                </c:pt>
                <c:pt idx="7671">
                  <c:v>26.0764</c:v>
                </c:pt>
                <c:pt idx="7672">
                  <c:v>26.074900000000017</c:v>
                </c:pt>
                <c:pt idx="7673">
                  <c:v>26.075599999999977</c:v>
                </c:pt>
                <c:pt idx="7674">
                  <c:v>26.080299999999976</c:v>
                </c:pt>
                <c:pt idx="7675">
                  <c:v>26.078800000000001</c:v>
                </c:pt>
                <c:pt idx="7676">
                  <c:v>26.079499999999989</c:v>
                </c:pt>
                <c:pt idx="7677">
                  <c:v>26.080100000000002</c:v>
                </c:pt>
                <c:pt idx="7678">
                  <c:v>26.078699999999976</c:v>
                </c:pt>
                <c:pt idx="7679">
                  <c:v>26.0793</c:v>
                </c:pt>
                <c:pt idx="7680">
                  <c:v>26.081900000000001</c:v>
                </c:pt>
                <c:pt idx="7681">
                  <c:v>26.080499999999976</c:v>
                </c:pt>
                <c:pt idx="7682">
                  <c:v>26.081099999999989</c:v>
                </c:pt>
                <c:pt idx="7683">
                  <c:v>26.081699999999977</c:v>
                </c:pt>
                <c:pt idx="7684">
                  <c:v>26.082399999999978</c:v>
                </c:pt>
                <c:pt idx="7685">
                  <c:v>26.0809</c:v>
                </c:pt>
                <c:pt idx="7686">
                  <c:v>26.081600000000002</c:v>
                </c:pt>
                <c:pt idx="7687">
                  <c:v>26.084199999999989</c:v>
                </c:pt>
                <c:pt idx="7688">
                  <c:v>26.084800000000001</c:v>
                </c:pt>
                <c:pt idx="7689">
                  <c:v>26.085399999999979</c:v>
                </c:pt>
                <c:pt idx="7690">
                  <c:v>26.086099999999973</c:v>
                </c:pt>
                <c:pt idx="7691">
                  <c:v>26.086699999999976</c:v>
                </c:pt>
                <c:pt idx="7692">
                  <c:v>26.087399999999977</c:v>
                </c:pt>
                <c:pt idx="7693">
                  <c:v>26.087999999999987</c:v>
                </c:pt>
                <c:pt idx="7694">
                  <c:v>26.086599999999976</c:v>
                </c:pt>
                <c:pt idx="7695">
                  <c:v>26.085099999999976</c:v>
                </c:pt>
                <c:pt idx="7696">
                  <c:v>26.083699999999975</c:v>
                </c:pt>
                <c:pt idx="7697">
                  <c:v>26.084299999999978</c:v>
                </c:pt>
                <c:pt idx="7698">
                  <c:v>26.082899999999977</c:v>
                </c:pt>
                <c:pt idx="7699">
                  <c:v>26.087499999999977</c:v>
                </c:pt>
                <c:pt idx="7700">
                  <c:v>26.088199999999976</c:v>
                </c:pt>
                <c:pt idx="7701">
                  <c:v>26.088799999999964</c:v>
                </c:pt>
                <c:pt idx="7702">
                  <c:v>26.089499999999976</c:v>
                </c:pt>
                <c:pt idx="7703">
                  <c:v>26.0901</c:v>
                </c:pt>
                <c:pt idx="7704">
                  <c:v>26.090699999999973</c:v>
                </c:pt>
                <c:pt idx="7705">
                  <c:v>26.0914</c:v>
                </c:pt>
                <c:pt idx="7706">
                  <c:v>26.091999999999999</c:v>
                </c:pt>
                <c:pt idx="7707">
                  <c:v>26.092599999999976</c:v>
                </c:pt>
                <c:pt idx="7708">
                  <c:v>26.091200000000001</c:v>
                </c:pt>
                <c:pt idx="7709">
                  <c:v>26.091799999999989</c:v>
                </c:pt>
                <c:pt idx="7710">
                  <c:v>26.090399999999978</c:v>
                </c:pt>
                <c:pt idx="7711">
                  <c:v>26.091000000000001</c:v>
                </c:pt>
                <c:pt idx="7712">
                  <c:v>26.095699999999976</c:v>
                </c:pt>
                <c:pt idx="7713">
                  <c:v>26.0943</c:v>
                </c:pt>
                <c:pt idx="7714">
                  <c:v>26.094899999999999</c:v>
                </c:pt>
                <c:pt idx="7715">
                  <c:v>26.095499999999976</c:v>
                </c:pt>
                <c:pt idx="7716">
                  <c:v>26.0962</c:v>
                </c:pt>
                <c:pt idx="7717">
                  <c:v>26.0947</c:v>
                </c:pt>
                <c:pt idx="7718">
                  <c:v>26.095399999999977</c:v>
                </c:pt>
                <c:pt idx="7719">
                  <c:v>26.096</c:v>
                </c:pt>
                <c:pt idx="7720">
                  <c:v>26.0946</c:v>
                </c:pt>
                <c:pt idx="7721">
                  <c:v>26.0931</c:v>
                </c:pt>
                <c:pt idx="7722">
                  <c:v>26.093800000000005</c:v>
                </c:pt>
                <c:pt idx="7723">
                  <c:v>26.092300000000002</c:v>
                </c:pt>
                <c:pt idx="7724">
                  <c:v>26.097000000000001</c:v>
                </c:pt>
                <c:pt idx="7725">
                  <c:v>26.0976</c:v>
                </c:pt>
                <c:pt idx="7726">
                  <c:v>26.098199999999977</c:v>
                </c:pt>
                <c:pt idx="7727">
                  <c:v>26.096800000000005</c:v>
                </c:pt>
                <c:pt idx="7728">
                  <c:v>26.0974</c:v>
                </c:pt>
                <c:pt idx="7729">
                  <c:v>26.096</c:v>
                </c:pt>
                <c:pt idx="7730">
                  <c:v>26.0946</c:v>
                </c:pt>
                <c:pt idx="7731">
                  <c:v>26.0931</c:v>
                </c:pt>
                <c:pt idx="7732">
                  <c:v>26.093800000000005</c:v>
                </c:pt>
                <c:pt idx="7733">
                  <c:v>26.0944</c:v>
                </c:pt>
                <c:pt idx="7734">
                  <c:v>26.094999999999999</c:v>
                </c:pt>
                <c:pt idx="7735">
                  <c:v>26.093599999999977</c:v>
                </c:pt>
                <c:pt idx="7736">
                  <c:v>26.092199999999973</c:v>
                </c:pt>
                <c:pt idx="7737">
                  <c:v>26.0947</c:v>
                </c:pt>
                <c:pt idx="7738">
                  <c:v>26.093299999999989</c:v>
                </c:pt>
                <c:pt idx="7739">
                  <c:v>26.091899999999999</c:v>
                </c:pt>
                <c:pt idx="7740">
                  <c:v>26.090399999999978</c:v>
                </c:pt>
                <c:pt idx="7741">
                  <c:v>26.091100000000001</c:v>
                </c:pt>
                <c:pt idx="7742">
                  <c:v>26.091699999999989</c:v>
                </c:pt>
                <c:pt idx="7743">
                  <c:v>26.092300000000002</c:v>
                </c:pt>
                <c:pt idx="7744">
                  <c:v>26.090900000000001</c:v>
                </c:pt>
                <c:pt idx="7745">
                  <c:v>26.0915</c:v>
                </c:pt>
                <c:pt idx="7746">
                  <c:v>26.092199999999973</c:v>
                </c:pt>
                <c:pt idx="7747">
                  <c:v>26.0928</c:v>
                </c:pt>
                <c:pt idx="7748">
                  <c:v>26.093399999999978</c:v>
                </c:pt>
                <c:pt idx="7749">
                  <c:v>26.098099999999977</c:v>
                </c:pt>
                <c:pt idx="7750">
                  <c:v>26.098699999999976</c:v>
                </c:pt>
                <c:pt idx="7751">
                  <c:v>26.099299999999989</c:v>
                </c:pt>
                <c:pt idx="7752">
                  <c:v>26.097899999999999</c:v>
                </c:pt>
                <c:pt idx="7753">
                  <c:v>26.096499999999978</c:v>
                </c:pt>
                <c:pt idx="7754">
                  <c:v>26.094999999999999</c:v>
                </c:pt>
                <c:pt idx="7755">
                  <c:v>26.093599999999977</c:v>
                </c:pt>
                <c:pt idx="7756">
                  <c:v>26.094200000000001</c:v>
                </c:pt>
                <c:pt idx="7757">
                  <c:v>26.094899999999999</c:v>
                </c:pt>
                <c:pt idx="7758">
                  <c:v>26.093499999999977</c:v>
                </c:pt>
                <c:pt idx="7759">
                  <c:v>26.094100000000001</c:v>
                </c:pt>
                <c:pt idx="7760">
                  <c:v>26.092699999999976</c:v>
                </c:pt>
                <c:pt idx="7761">
                  <c:v>26.091200000000001</c:v>
                </c:pt>
                <c:pt idx="7762">
                  <c:v>26.0959</c:v>
                </c:pt>
                <c:pt idx="7763">
                  <c:v>26.096499999999978</c:v>
                </c:pt>
                <c:pt idx="7764">
                  <c:v>26.097100000000001</c:v>
                </c:pt>
                <c:pt idx="7765">
                  <c:v>26.095699999999976</c:v>
                </c:pt>
                <c:pt idx="7766">
                  <c:v>26.0943</c:v>
                </c:pt>
                <c:pt idx="7767">
                  <c:v>26.0928</c:v>
                </c:pt>
                <c:pt idx="7768">
                  <c:v>26.093499999999977</c:v>
                </c:pt>
                <c:pt idx="7769">
                  <c:v>26.091999999999999</c:v>
                </c:pt>
                <c:pt idx="7770">
                  <c:v>26.090599999999974</c:v>
                </c:pt>
                <c:pt idx="7771">
                  <c:v>26.089200000000002</c:v>
                </c:pt>
                <c:pt idx="7772">
                  <c:v>26.087800000000001</c:v>
                </c:pt>
                <c:pt idx="7773">
                  <c:v>26.088399999999979</c:v>
                </c:pt>
                <c:pt idx="7774">
                  <c:v>26.093</c:v>
                </c:pt>
                <c:pt idx="7775">
                  <c:v>26.093599999999977</c:v>
                </c:pt>
                <c:pt idx="7776">
                  <c:v>26.092199999999973</c:v>
                </c:pt>
                <c:pt idx="7777">
                  <c:v>26.090800000000005</c:v>
                </c:pt>
                <c:pt idx="7778">
                  <c:v>26.089399999999976</c:v>
                </c:pt>
                <c:pt idx="7779">
                  <c:v>26.087900000000001</c:v>
                </c:pt>
                <c:pt idx="7780">
                  <c:v>26.088599999999971</c:v>
                </c:pt>
                <c:pt idx="7781">
                  <c:v>26.089200000000002</c:v>
                </c:pt>
                <c:pt idx="7782">
                  <c:v>26.087800000000001</c:v>
                </c:pt>
                <c:pt idx="7783">
                  <c:v>26.086299999999977</c:v>
                </c:pt>
                <c:pt idx="7784">
                  <c:v>26.087</c:v>
                </c:pt>
                <c:pt idx="7785">
                  <c:v>26.085499999999971</c:v>
                </c:pt>
                <c:pt idx="7786">
                  <c:v>26.086200000000002</c:v>
                </c:pt>
                <c:pt idx="7787">
                  <c:v>26.088699999999964</c:v>
                </c:pt>
                <c:pt idx="7788">
                  <c:v>26.089399999999976</c:v>
                </c:pt>
                <c:pt idx="7789">
                  <c:v>26.09</c:v>
                </c:pt>
                <c:pt idx="7790">
                  <c:v>26.090599999999974</c:v>
                </c:pt>
                <c:pt idx="7791">
                  <c:v>26.089200000000002</c:v>
                </c:pt>
                <c:pt idx="7792">
                  <c:v>26.0898</c:v>
                </c:pt>
                <c:pt idx="7793">
                  <c:v>26.088399999999979</c:v>
                </c:pt>
                <c:pt idx="7794">
                  <c:v>26.087</c:v>
                </c:pt>
                <c:pt idx="7795">
                  <c:v>26.085599999999964</c:v>
                </c:pt>
                <c:pt idx="7796">
                  <c:v>26.086200000000002</c:v>
                </c:pt>
                <c:pt idx="7797">
                  <c:v>26.084800000000001</c:v>
                </c:pt>
                <c:pt idx="7798">
                  <c:v>26.085399999999979</c:v>
                </c:pt>
                <c:pt idx="7799">
                  <c:v>26.087999999999987</c:v>
                </c:pt>
                <c:pt idx="7800">
                  <c:v>26.088599999999971</c:v>
                </c:pt>
                <c:pt idx="7801">
                  <c:v>26.087199999999989</c:v>
                </c:pt>
                <c:pt idx="7802">
                  <c:v>26.085699999999964</c:v>
                </c:pt>
                <c:pt idx="7803">
                  <c:v>26.086399999999976</c:v>
                </c:pt>
                <c:pt idx="7804">
                  <c:v>26.087</c:v>
                </c:pt>
                <c:pt idx="7805">
                  <c:v>26.087599999999973</c:v>
                </c:pt>
                <c:pt idx="7806">
                  <c:v>26.086200000000002</c:v>
                </c:pt>
                <c:pt idx="7807">
                  <c:v>26.0868</c:v>
                </c:pt>
                <c:pt idx="7808">
                  <c:v>26.087499999999977</c:v>
                </c:pt>
                <c:pt idx="7809">
                  <c:v>26.086099999999973</c:v>
                </c:pt>
                <c:pt idx="7810">
                  <c:v>26.084599999999973</c:v>
                </c:pt>
                <c:pt idx="7811">
                  <c:v>26.085299999999979</c:v>
                </c:pt>
                <c:pt idx="7812">
                  <c:v>26.087800000000001</c:v>
                </c:pt>
                <c:pt idx="7813">
                  <c:v>26.086399999999976</c:v>
                </c:pt>
                <c:pt idx="7814">
                  <c:v>26.087</c:v>
                </c:pt>
                <c:pt idx="7815">
                  <c:v>26.085599999999964</c:v>
                </c:pt>
                <c:pt idx="7816">
                  <c:v>26.084199999999989</c:v>
                </c:pt>
                <c:pt idx="7817">
                  <c:v>26.082799999999963</c:v>
                </c:pt>
                <c:pt idx="7818">
                  <c:v>26.081399999999977</c:v>
                </c:pt>
                <c:pt idx="7819">
                  <c:v>26.079899999999999</c:v>
                </c:pt>
                <c:pt idx="7820">
                  <c:v>26.080599999999976</c:v>
                </c:pt>
                <c:pt idx="7821">
                  <c:v>26.081199999999978</c:v>
                </c:pt>
                <c:pt idx="7822">
                  <c:v>26.081800000000001</c:v>
                </c:pt>
                <c:pt idx="7823">
                  <c:v>26.080399999999976</c:v>
                </c:pt>
                <c:pt idx="7824">
                  <c:v>26.084999999999987</c:v>
                </c:pt>
                <c:pt idx="7825">
                  <c:v>26.085599999999964</c:v>
                </c:pt>
                <c:pt idx="7826">
                  <c:v>26.084199999999989</c:v>
                </c:pt>
                <c:pt idx="7827">
                  <c:v>26.082799999999963</c:v>
                </c:pt>
                <c:pt idx="7828">
                  <c:v>26.081399999999977</c:v>
                </c:pt>
                <c:pt idx="7829">
                  <c:v>26.08</c:v>
                </c:pt>
                <c:pt idx="7830">
                  <c:v>26.080599999999976</c:v>
                </c:pt>
                <c:pt idx="7831">
                  <c:v>26.0792</c:v>
                </c:pt>
                <c:pt idx="7832">
                  <c:v>26.079799999999977</c:v>
                </c:pt>
                <c:pt idx="7833">
                  <c:v>26.080399999999976</c:v>
                </c:pt>
                <c:pt idx="7834">
                  <c:v>26.081099999999989</c:v>
                </c:pt>
                <c:pt idx="7835">
                  <c:v>26.081699999999977</c:v>
                </c:pt>
                <c:pt idx="7836">
                  <c:v>26.082299999999979</c:v>
                </c:pt>
                <c:pt idx="7837">
                  <c:v>26.0869</c:v>
                </c:pt>
                <c:pt idx="7838">
                  <c:v>26.085499999999971</c:v>
                </c:pt>
                <c:pt idx="7839">
                  <c:v>26.084099999999989</c:v>
                </c:pt>
                <c:pt idx="7840">
                  <c:v>26.084700000000002</c:v>
                </c:pt>
                <c:pt idx="7841">
                  <c:v>26.085299999999979</c:v>
                </c:pt>
                <c:pt idx="7842">
                  <c:v>26.085899999999977</c:v>
                </c:pt>
                <c:pt idx="7843">
                  <c:v>26.086599999999976</c:v>
                </c:pt>
                <c:pt idx="7844">
                  <c:v>26.087199999999989</c:v>
                </c:pt>
                <c:pt idx="7845">
                  <c:v>26.087800000000001</c:v>
                </c:pt>
                <c:pt idx="7846">
                  <c:v>26.086399999999976</c:v>
                </c:pt>
                <c:pt idx="7847">
                  <c:v>26.084999999999987</c:v>
                </c:pt>
                <c:pt idx="7848">
                  <c:v>26.083599999999976</c:v>
                </c:pt>
                <c:pt idx="7849">
                  <c:v>26.088199999999976</c:v>
                </c:pt>
                <c:pt idx="7850">
                  <c:v>26.0868</c:v>
                </c:pt>
                <c:pt idx="7851">
                  <c:v>26.087399999999977</c:v>
                </c:pt>
                <c:pt idx="7852">
                  <c:v>26.087999999999987</c:v>
                </c:pt>
                <c:pt idx="7853">
                  <c:v>26.088599999999971</c:v>
                </c:pt>
                <c:pt idx="7854">
                  <c:v>26.091200000000001</c:v>
                </c:pt>
                <c:pt idx="7855">
                  <c:v>26.0898</c:v>
                </c:pt>
                <c:pt idx="7856">
                  <c:v>26.090399999999978</c:v>
                </c:pt>
                <c:pt idx="7857">
                  <c:v>26.091000000000001</c:v>
                </c:pt>
                <c:pt idx="7858">
                  <c:v>26.089599999999976</c:v>
                </c:pt>
                <c:pt idx="7859">
                  <c:v>26.088199999999976</c:v>
                </c:pt>
                <c:pt idx="7860">
                  <c:v>26.088799999999964</c:v>
                </c:pt>
                <c:pt idx="7861">
                  <c:v>26.089399999999976</c:v>
                </c:pt>
                <c:pt idx="7862">
                  <c:v>26.091999999999999</c:v>
                </c:pt>
                <c:pt idx="7863">
                  <c:v>26.090599999999974</c:v>
                </c:pt>
                <c:pt idx="7864">
                  <c:v>26.091200000000001</c:v>
                </c:pt>
                <c:pt idx="7865">
                  <c:v>26.0898</c:v>
                </c:pt>
                <c:pt idx="7866">
                  <c:v>26.090399999999978</c:v>
                </c:pt>
                <c:pt idx="7867">
                  <c:v>26.088999999999977</c:v>
                </c:pt>
                <c:pt idx="7868">
                  <c:v>26.089599999999976</c:v>
                </c:pt>
                <c:pt idx="7869">
                  <c:v>26.090199999999989</c:v>
                </c:pt>
                <c:pt idx="7870">
                  <c:v>26.090900000000001</c:v>
                </c:pt>
                <c:pt idx="7871">
                  <c:v>26.0915</c:v>
                </c:pt>
                <c:pt idx="7872">
                  <c:v>26.0901</c:v>
                </c:pt>
                <c:pt idx="7873">
                  <c:v>26.090699999999973</c:v>
                </c:pt>
                <c:pt idx="7874">
                  <c:v>26.095300000000002</c:v>
                </c:pt>
                <c:pt idx="7875">
                  <c:v>26.0959</c:v>
                </c:pt>
                <c:pt idx="7876">
                  <c:v>26.096499999999978</c:v>
                </c:pt>
                <c:pt idx="7877">
                  <c:v>26.097100000000001</c:v>
                </c:pt>
                <c:pt idx="7878">
                  <c:v>26.0977</c:v>
                </c:pt>
                <c:pt idx="7879">
                  <c:v>26.098400000000002</c:v>
                </c:pt>
                <c:pt idx="7880">
                  <c:v>26.097000000000001</c:v>
                </c:pt>
                <c:pt idx="7881">
                  <c:v>26.095499999999976</c:v>
                </c:pt>
                <c:pt idx="7882">
                  <c:v>26.0962</c:v>
                </c:pt>
                <c:pt idx="7883">
                  <c:v>26.096800000000005</c:v>
                </c:pt>
                <c:pt idx="7884">
                  <c:v>26.0974</c:v>
                </c:pt>
                <c:pt idx="7885">
                  <c:v>26.097999999999999</c:v>
                </c:pt>
                <c:pt idx="7886">
                  <c:v>26.098699999999976</c:v>
                </c:pt>
                <c:pt idx="7887">
                  <c:v>26.103200000000001</c:v>
                </c:pt>
                <c:pt idx="7888">
                  <c:v>26.103800000000017</c:v>
                </c:pt>
                <c:pt idx="7889">
                  <c:v>26.104399999999988</c:v>
                </c:pt>
                <c:pt idx="7890">
                  <c:v>26.103000000000005</c:v>
                </c:pt>
                <c:pt idx="7891">
                  <c:v>26.1037</c:v>
                </c:pt>
                <c:pt idx="7892">
                  <c:v>26.104299999999999</c:v>
                </c:pt>
                <c:pt idx="7893">
                  <c:v>26.106800000000018</c:v>
                </c:pt>
                <c:pt idx="7894">
                  <c:v>26.107399999999988</c:v>
                </c:pt>
                <c:pt idx="7895">
                  <c:v>26.106000000000005</c:v>
                </c:pt>
                <c:pt idx="7896">
                  <c:v>26.104600000000001</c:v>
                </c:pt>
                <c:pt idx="7897">
                  <c:v>26.103200000000001</c:v>
                </c:pt>
                <c:pt idx="7898">
                  <c:v>26.103800000000017</c:v>
                </c:pt>
                <c:pt idx="7899">
                  <c:v>26.1084</c:v>
                </c:pt>
                <c:pt idx="7900">
                  <c:v>26.109000000000005</c:v>
                </c:pt>
                <c:pt idx="7901">
                  <c:v>26.1096</c:v>
                </c:pt>
                <c:pt idx="7902">
                  <c:v>26.110199999999999</c:v>
                </c:pt>
                <c:pt idx="7903">
                  <c:v>26.110800000000026</c:v>
                </c:pt>
                <c:pt idx="7904">
                  <c:v>26.111499999999999</c:v>
                </c:pt>
                <c:pt idx="7905">
                  <c:v>26.112100000000005</c:v>
                </c:pt>
                <c:pt idx="7906">
                  <c:v>26.110700000000001</c:v>
                </c:pt>
                <c:pt idx="7907">
                  <c:v>26.111300000000018</c:v>
                </c:pt>
                <c:pt idx="7908">
                  <c:v>26.111900000000031</c:v>
                </c:pt>
                <c:pt idx="7909">
                  <c:v>26.112500000000001</c:v>
                </c:pt>
                <c:pt idx="7910">
                  <c:v>26.113099999999999</c:v>
                </c:pt>
                <c:pt idx="7911">
                  <c:v>26.111699999999999</c:v>
                </c:pt>
                <c:pt idx="7912">
                  <c:v>26.116299999999999</c:v>
                </c:pt>
                <c:pt idx="7913">
                  <c:v>26.114900000000031</c:v>
                </c:pt>
                <c:pt idx="7914">
                  <c:v>26.115500000000001</c:v>
                </c:pt>
                <c:pt idx="7915">
                  <c:v>26.116099999999999</c:v>
                </c:pt>
                <c:pt idx="7916">
                  <c:v>26.116700000000005</c:v>
                </c:pt>
                <c:pt idx="7917">
                  <c:v>26.115300000000001</c:v>
                </c:pt>
                <c:pt idx="7918">
                  <c:v>26.115900000000018</c:v>
                </c:pt>
                <c:pt idx="7919">
                  <c:v>26.114500000000017</c:v>
                </c:pt>
                <c:pt idx="7920">
                  <c:v>26.115200000000005</c:v>
                </c:pt>
                <c:pt idx="7921">
                  <c:v>26.113700000000001</c:v>
                </c:pt>
                <c:pt idx="7922">
                  <c:v>26.112300000000001</c:v>
                </c:pt>
                <c:pt idx="7923">
                  <c:v>26.113000000000017</c:v>
                </c:pt>
                <c:pt idx="7924">
                  <c:v>26.117500000000017</c:v>
                </c:pt>
                <c:pt idx="7925">
                  <c:v>26.118099999999988</c:v>
                </c:pt>
                <c:pt idx="7926">
                  <c:v>26.1187</c:v>
                </c:pt>
                <c:pt idx="7927">
                  <c:v>26.119299999999999</c:v>
                </c:pt>
                <c:pt idx="7928">
                  <c:v>26.12</c:v>
                </c:pt>
                <c:pt idx="7929">
                  <c:v>26.1206</c:v>
                </c:pt>
                <c:pt idx="7930">
                  <c:v>26.119199999999999</c:v>
                </c:pt>
                <c:pt idx="7931">
                  <c:v>26.11980000000003</c:v>
                </c:pt>
                <c:pt idx="7932">
                  <c:v>26.1204</c:v>
                </c:pt>
                <c:pt idx="7933">
                  <c:v>26.120999999999999</c:v>
                </c:pt>
                <c:pt idx="7934">
                  <c:v>26.121600000000001</c:v>
                </c:pt>
                <c:pt idx="7935">
                  <c:v>26.120200000000001</c:v>
                </c:pt>
                <c:pt idx="7936">
                  <c:v>26.120799999999981</c:v>
                </c:pt>
                <c:pt idx="7937">
                  <c:v>26.125399999999981</c:v>
                </c:pt>
                <c:pt idx="7938">
                  <c:v>26.126000000000001</c:v>
                </c:pt>
                <c:pt idx="7939">
                  <c:v>26.1266</c:v>
                </c:pt>
                <c:pt idx="7940">
                  <c:v>26.127199999999988</c:v>
                </c:pt>
                <c:pt idx="7941">
                  <c:v>26.127800000000018</c:v>
                </c:pt>
                <c:pt idx="7942">
                  <c:v>26.128399999999989</c:v>
                </c:pt>
                <c:pt idx="7943">
                  <c:v>26.129000000000001</c:v>
                </c:pt>
                <c:pt idx="7944">
                  <c:v>26.1297</c:v>
                </c:pt>
                <c:pt idx="7945">
                  <c:v>26.130299999999988</c:v>
                </c:pt>
                <c:pt idx="7946">
                  <c:v>26.130900000000018</c:v>
                </c:pt>
                <c:pt idx="7947">
                  <c:v>26.131499999999999</c:v>
                </c:pt>
                <c:pt idx="7948">
                  <c:v>26.130099999999999</c:v>
                </c:pt>
                <c:pt idx="7949">
                  <c:v>26.134599999999999</c:v>
                </c:pt>
                <c:pt idx="7950">
                  <c:v>26.133199999999999</c:v>
                </c:pt>
                <c:pt idx="7951">
                  <c:v>26.131799999999988</c:v>
                </c:pt>
                <c:pt idx="7952">
                  <c:v>26.132400000000001</c:v>
                </c:pt>
                <c:pt idx="7953">
                  <c:v>26.131000000000018</c:v>
                </c:pt>
                <c:pt idx="7954">
                  <c:v>26.1296</c:v>
                </c:pt>
                <c:pt idx="7955">
                  <c:v>26.1282</c:v>
                </c:pt>
                <c:pt idx="7956">
                  <c:v>26.128799999999973</c:v>
                </c:pt>
                <c:pt idx="7957">
                  <c:v>26.1294</c:v>
                </c:pt>
                <c:pt idx="7958">
                  <c:v>26.128</c:v>
                </c:pt>
                <c:pt idx="7959">
                  <c:v>26.128699999999974</c:v>
                </c:pt>
                <c:pt idx="7960">
                  <c:v>26.127300000000005</c:v>
                </c:pt>
                <c:pt idx="7961">
                  <c:v>26.127900000000018</c:v>
                </c:pt>
                <c:pt idx="7962">
                  <c:v>26.130400000000005</c:v>
                </c:pt>
                <c:pt idx="7963">
                  <c:v>26.129000000000001</c:v>
                </c:pt>
                <c:pt idx="7964">
                  <c:v>26.127600000000001</c:v>
                </c:pt>
                <c:pt idx="7965">
                  <c:v>26.1282</c:v>
                </c:pt>
                <c:pt idx="7966">
                  <c:v>26.128799999999973</c:v>
                </c:pt>
                <c:pt idx="7967">
                  <c:v>26.1294</c:v>
                </c:pt>
                <c:pt idx="7968">
                  <c:v>26.130000000000017</c:v>
                </c:pt>
                <c:pt idx="7969">
                  <c:v>26.130600000000001</c:v>
                </c:pt>
                <c:pt idx="7970">
                  <c:v>26.131200000000018</c:v>
                </c:pt>
                <c:pt idx="7971">
                  <c:v>26.131900000000034</c:v>
                </c:pt>
                <c:pt idx="7972">
                  <c:v>26.130500000000001</c:v>
                </c:pt>
                <c:pt idx="7973">
                  <c:v>26.131100000000018</c:v>
                </c:pt>
                <c:pt idx="7974">
                  <c:v>26.1356</c:v>
                </c:pt>
                <c:pt idx="7975">
                  <c:v>26.136199999999999</c:v>
                </c:pt>
                <c:pt idx="7976">
                  <c:v>26.136800000000026</c:v>
                </c:pt>
                <c:pt idx="7977">
                  <c:v>26.135400000000001</c:v>
                </c:pt>
                <c:pt idx="7978">
                  <c:v>26.134000000000018</c:v>
                </c:pt>
                <c:pt idx="7979">
                  <c:v>26.134599999999999</c:v>
                </c:pt>
                <c:pt idx="7980">
                  <c:v>26.133199999999999</c:v>
                </c:pt>
                <c:pt idx="7981">
                  <c:v>26.133800000000019</c:v>
                </c:pt>
                <c:pt idx="7982">
                  <c:v>26.132400000000001</c:v>
                </c:pt>
                <c:pt idx="7983">
                  <c:v>26.131000000000018</c:v>
                </c:pt>
                <c:pt idx="7984">
                  <c:v>26.131599999999999</c:v>
                </c:pt>
                <c:pt idx="7985">
                  <c:v>26.130199999999999</c:v>
                </c:pt>
                <c:pt idx="7986">
                  <c:v>26.130900000000018</c:v>
                </c:pt>
                <c:pt idx="7987">
                  <c:v>26.133299999999988</c:v>
                </c:pt>
                <c:pt idx="7988">
                  <c:v>26.135800000000017</c:v>
                </c:pt>
                <c:pt idx="7989">
                  <c:v>26.134399999999999</c:v>
                </c:pt>
                <c:pt idx="7990">
                  <c:v>26.135000000000005</c:v>
                </c:pt>
                <c:pt idx="7991">
                  <c:v>26.133700000000001</c:v>
                </c:pt>
                <c:pt idx="7992">
                  <c:v>26.134300000000017</c:v>
                </c:pt>
                <c:pt idx="7993">
                  <c:v>26.134899999999998</c:v>
                </c:pt>
                <c:pt idx="7994">
                  <c:v>26.1355</c:v>
                </c:pt>
                <c:pt idx="7995">
                  <c:v>26.134100000000018</c:v>
                </c:pt>
                <c:pt idx="7996">
                  <c:v>26.134699999999999</c:v>
                </c:pt>
                <c:pt idx="7997">
                  <c:v>26.135300000000001</c:v>
                </c:pt>
                <c:pt idx="7998">
                  <c:v>26.133900000000018</c:v>
                </c:pt>
                <c:pt idx="7999">
                  <c:v>26.136399999999988</c:v>
                </c:pt>
                <c:pt idx="8000">
                  <c:v>26.137000000000018</c:v>
                </c:pt>
                <c:pt idx="8001">
                  <c:v>26.137599999999999</c:v>
                </c:pt>
                <c:pt idx="8002">
                  <c:v>26.136199999999999</c:v>
                </c:pt>
                <c:pt idx="8003">
                  <c:v>26.134799999999988</c:v>
                </c:pt>
                <c:pt idx="8004">
                  <c:v>26.133400000000005</c:v>
                </c:pt>
                <c:pt idx="8005">
                  <c:v>26.134000000000018</c:v>
                </c:pt>
                <c:pt idx="8006">
                  <c:v>26.1327</c:v>
                </c:pt>
                <c:pt idx="8007">
                  <c:v>26.131300000000017</c:v>
                </c:pt>
                <c:pt idx="8008">
                  <c:v>26.131900000000034</c:v>
                </c:pt>
                <c:pt idx="8009">
                  <c:v>26.130500000000001</c:v>
                </c:pt>
                <c:pt idx="8010">
                  <c:v>26.131100000000018</c:v>
                </c:pt>
                <c:pt idx="8011">
                  <c:v>26.1297</c:v>
                </c:pt>
                <c:pt idx="8012">
                  <c:v>26.132200000000001</c:v>
                </c:pt>
                <c:pt idx="8013">
                  <c:v>26.130800000000018</c:v>
                </c:pt>
                <c:pt idx="8014">
                  <c:v>26.131399999999999</c:v>
                </c:pt>
                <c:pt idx="8015">
                  <c:v>26.132000000000001</c:v>
                </c:pt>
                <c:pt idx="8016">
                  <c:v>26.130600000000001</c:v>
                </c:pt>
                <c:pt idx="8017">
                  <c:v>26.129200000000001</c:v>
                </c:pt>
                <c:pt idx="8018">
                  <c:v>26.127800000000018</c:v>
                </c:pt>
                <c:pt idx="8019">
                  <c:v>26.1264</c:v>
                </c:pt>
                <c:pt idx="8020">
                  <c:v>26.1251</c:v>
                </c:pt>
                <c:pt idx="8021">
                  <c:v>26.123699999999989</c:v>
                </c:pt>
                <c:pt idx="8022">
                  <c:v>26.124300000000005</c:v>
                </c:pt>
                <c:pt idx="8023">
                  <c:v>26.122900000000001</c:v>
                </c:pt>
                <c:pt idx="8024">
                  <c:v>26.125399999999981</c:v>
                </c:pt>
                <c:pt idx="8025">
                  <c:v>26.126000000000001</c:v>
                </c:pt>
                <c:pt idx="8026">
                  <c:v>26.124600000000001</c:v>
                </c:pt>
                <c:pt idx="8027">
                  <c:v>26.1252</c:v>
                </c:pt>
                <c:pt idx="8028">
                  <c:v>26.125800000000005</c:v>
                </c:pt>
                <c:pt idx="8029">
                  <c:v>26.1264</c:v>
                </c:pt>
                <c:pt idx="8030">
                  <c:v>26.126999999999999</c:v>
                </c:pt>
                <c:pt idx="8031">
                  <c:v>26.127600000000001</c:v>
                </c:pt>
                <c:pt idx="8032">
                  <c:v>26.126200000000001</c:v>
                </c:pt>
                <c:pt idx="8033">
                  <c:v>26.126899999999999</c:v>
                </c:pt>
                <c:pt idx="8034">
                  <c:v>26.125499999999978</c:v>
                </c:pt>
                <c:pt idx="8035">
                  <c:v>26.124099999999999</c:v>
                </c:pt>
                <c:pt idx="8036">
                  <c:v>26.124700000000001</c:v>
                </c:pt>
                <c:pt idx="8037">
                  <c:v>26.129200000000001</c:v>
                </c:pt>
                <c:pt idx="8038">
                  <c:v>26.127800000000018</c:v>
                </c:pt>
                <c:pt idx="8039">
                  <c:v>26.1264</c:v>
                </c:pt>
                <c:pt idx="8040">
                  <c:v>26.126999999999999</c:v>
                </c:pt>
                <c:pt idx="8041">
                  <c:v>26.125599999999977</c:v>
                </c:pt>
                <c:pt idx="8042">
                  <c:v>26.124199999999988</c:v>
                </c:pt>
                <c:pt idx="8043">
                  <c:v>26.122800000000005</c:v>
                </c:pt>
                <c:pt idx="8044">
                  <c:v>26.1234</c:v>
                </c:pt>
                <c:pt idx="8045">
                  <c:v>26.124099999999999</c:v>
                </c:pt>
                <c:pt idx="8046">
                  <c:v>26.124700000000001</c:v>
                </c:pt>
                <c:pt idx="8047">
                  <c:v>26.125299999999989</c:v>
                </c:pt>
                <c:pt idx="8048">
                  <c:v>26.123899999999999</c:v>
                </c:pt>
                <c:pt idx="8049">
                  <c:v>26.128299999999989</c:v>
                </c:pt>
                <c:pt idx="8050">
                  <c:v>26.126999999999999</c:v>
                </c:pt>
                <c:pt idx="8051">
                  <c:v>26.127600000000001</c:v>
                </c:pt>
                <c:pt idx="8052">
                  <c:v>26.126200000000001</c:v>
                </c:pt>
                <c:pt idx="8053">
                  <c:v>26.126799999999989</c:v>
                </c:pt>
                <c:pt idx="8054">
                  <c:v>26.127400000000005</c:v>
                </c:pt>
                <c:pt idx="8055">
                  <c:v>26.126000000000001</c:v>
                </c:pt>
                <c:pt idx="8056">
                  <c:v>26.124600000000001</c:v>
                </c:pt>
                <c:pt idx="8057">
                  <c:v>26.1252</c:v>
                </c:pt>
                <c:pt idx="8058">
                  <c:v>26.123899999999999</c:v>
                </c:pt>
                <c:pt idx="8059">
                  <c:v>26.124500000000001</c:v>
                </c:pt>
                <c:pt idx="8060">
                  <c:v>26.1251</c:v>
                </c:pt>
                <c:pt idx="8061">
                  <c:v>26.125699999999973</c:v>
                </c:pt>
                <c:pt idx="8062">
                  <c:v>26.130099999999999</c:v>
                </c:pt>
                <c:pt idx="8063">
                  <c:v>26.130700000000001</c:v>
                </c:pt>
                <c:pt idx="8064">
                  <c:v>26.129300000000001</c:v>
                </c:pt>
                <c:pt idx="8065">
                  <c:v>26.129899999999999</c:v>
                </c:pt>
                <c:pt idx="8066">
                  <c:v>26.128599999999977</c:v>
                </c:pt>
                <c:pt idx="8067">
                  <c:v>26.129200000000001</c:v>
                </c:pt>
                <c:pt idx="8068">
                  <c:v>26.129799999999989</c:v>
                </c:pt>
                <c:pt idx="8069">
                  <c:v>26.130400000000005</c:v>
                </c:pt>
                <c:pt idx="8070">
                  <c:v>26.129000000000001</c:v>
                </c:pt>
                <c:pt idx="8071">
                  <c:v>26.127600000000001</c:v>
                </c:pt>
                <c:pt idx="8072">
                  <c:v>26.126200000000001</c:v>
                </c:pt>
                <c:pt idx="8073">
                  <c:v>26.124900000000018</c:v>
                </c:pt>
                <c:pt idx="8074">
                  <c:v>26.127300000000005</c:v>
                </c:pt>
                <c:pt idx="8075">
                  <c:v>26.125900000000001</c:v>
                </c:pt>
                <c:pt idx="8076">
                  <c:v>26.1265</c:v>
                </c:pt>
                <c:pt idx="8077">
                  <c:v>26.1252</c:v>
                </c:pt>
                <c:pt idx="8078">
                  <c:v>26.123799999999989</c:v>
                </c:pt>
                <c:pt idx="8079">
                  <c:v>26.124400000000001</c:v>
                </c:pt>
                <c:pt idx="8080">
                  <c:v>26.123000000000001</c:v>
                </c:pt>
                <c:pt idx="8081">
                  <c:v>26.1236</c:v>
                </c:pt>
                <c:pt idx="8082">
                  <c:v>26.122199999999989</c:v>
                </c:pt>
                <c:pt idx="8083">
                  <c:v>26.122900000000001</c:v>
                </c:pt>
                <c:pt idx="8084">
                  <c:v>26.121500000000001</c:v>
                </c:pt>
                <c:pt idx="8085">
                  <c:v>26.1221</c:v>
                </c:pt>
                <c:pt idx="8086">
                  <c:v>26.122699999999973</c:v>
                </c:pt>
                <c:pt idx="8087">
                  <c:v>26.127099999999999</c:v>
                </c:pt>
                <c:pt idx="8088">
                  <c:v>26.127700000000001</c:v>
                </c:pt>
                <c:pt idx="8089">
                  <c:v>26.128299999999989</c:v>
                </c:pt>
                <c:pt idx="8090">
                  <c:v>26.128900000000005</c:v>
                </c:pt>
                <c:pt idx="8091">
                  <c:v>26.1295</c:v>
                </c:pt>
                <c:pt idx="8092">
                  <c:v>26.1282</c:v>
                </c:pt>
                <c:pt idx="8093">
                  <c:v>26.128799999999973</c:v>
                </c:pt>
                <c:pt idx="8094">
                  <c:v>26.1294</c:v>
                </c:pt>
                <c:pt idx="8095">
                  <c:v>26.130000000000017</c:v>
                </c:pt>
                <c:pt idx="8096">
                  <c:v>26.128599999999977</c:v>
                </c:pt>
                <c:pt idx="8097">
                  <c:v>26.127199999999988</c:v>
                </c:pt>
                <c:pt idx="8098">
                  <c:v>26.1297</c:v>
                </c:pt>
                <c:pt idx="8099">
                  <c:v>26.132100000000001</c:v>
                </c:pt>
                <c:pt idx="8100">
                  <c:v>26.1327</c:v>
                </c:pt>
                <c:pt idx="8101">
                  <c:v>26.131300000000017</c:v>
                </c:pt>
                <c:pt idx="8102">
                  <c:v>26.131900000000034</c:v>
                </c:pt>
                <c:pt idx="8103">
                  <c:v>26.1325</c:v>
                </c:pt>
                <c:pt idx="8104">
                  <c:v>26.131200000000018</c:v>
                </c:pt>
                <c:pt idx="8105">
                  <c:v>26.129799999999989</c:v>
                </c:pt>
                <c:pt idx="8106">
                  <c:v>26.128399999999989</c:v>
                </c:pt>
                <c:pt idx="8107">
                  <c:v>26.130900000000018</c:v>
                </c:pt>
                <c:pt idx="8108">
                  <c:v>26.131499999999999</c:v>
                </c:pt>
                <c:pt idx="8109">
                  <c:v>26.132100000000001</c:v>
                </c:pt>
                <c:pt idx="8110">
                  <c:v>26.130700000000001</c:v>
                </c:pt>
                <c:pt idx="8111">
                  <c:v>26.129300000000001</c:v>
                </c:pt>
                <c:pt idx="8112">
                  <c:v>26.133800000000019</c:v>
                </c:pt>
                <c:pt idx="8113">
                  <c:v>26.134399999999999</c:v>
                </c:pt>
                <c:pt idx="8114">
                  <c:v>26.135000000000005</c:v>
                </c:pt>
                <c:pt idx="8115">
                  <c:v>26.133600000000001</c:v>
                </c:pt>
                <c:pt idx="8116">
                  <c:v>26.134200000000018</c:v>
                </c:pt>
                <c:pt idx="8117">
                  <c:v>26.134799999999988</c:v>
                </c:pt>
                <c:pt idx="8118">
                  <c:v>26.135400000000001</c:v>
                </c:pt>
                <c:pt idx="8119">
                  <c:v>26.134000000000018</c:v>
                </c:pt>
                <c:pt idx="8120">
                  <c:v>26.134599999999999</c:v>
                </c:pt>
                <c:pt idx="8121">
                  <c:v>26.135200000000001</c:v>
                </c:pt>
                <c:pt idx="8122">
                  <c:v>26.135800000000017</c:v>
                </c:pt>
                <c:pt idx="8123">
                  <c:v>26.136399999999988</c:v>
                </c:pt>
                <c:pt idx="8124">
                  <c:v>26.140799999999977</c:v>
                </c:pt>
                <c:pt idx="8125">
                  <c:v>26.139399999999988</c:v>
                </c:pt>
                <c:pt idx="8126">
                  <c:v>26.136199999999999</c:v>
                </c:pt>
                <c:pt idx="8127">
                  <c:v>26.132999999999999</c:v>
                </c:pt>
                <c:pt idx="8128">
                  <c:v>26.129799999999989</c:v>
                </c:pt>
                <c:pt idx="8129">
                  <c:v>26.1266</c:v>
                </c:pt>
                <c:pt idx="8130">
                  <c:v>26.1252</c:v>
                </c:pt>
                <c:pt idx="8131">
                  <c:v>26.125800000000005</c:v>
                </c:pt>
                <c:pt idx="8132">
                  <c:v>26.1264</c:v>
                </c:pt>
                <c:pt idx="8133">
                  <c:v>26.126999999999999</c:v>
                </c:pt>
                <c:pt idx="8134">
                  <c:v>26.127600000000001</c:v>
                </c:pt>
                <c:pt idx="8135">
                  <c:v>26.1282</c:v>
                </c:pt>
                <c:pt idx="8136">
                  <c:v>26.128799999999973</c:v>
                </c:pt>
                <c:pt idx="8137">
                  <c:v>26.133199999999999</c:v>
                </c:pt>
                <c:pt idx="8138">
                  <c:v>26.133800000000019</c:v>
                </c:pt>
                <c:pt idx="8139">
                  <c:v>26.134399999999999</c:v>
                </c:pt>
                <c:pt idx="8140">
                  <c:v>26.132999999999999</c:v>
                </c:pt>
                <c:pt idx="8141">
                  <c:v>26.133600000000001</c:v>
                </c:pt>
                <c:pt idx="8142">
                  <c:v>26.132300000000001</c:v>
                </c:pt>
                <c:pt idx="8143">
                  <c:v>26.130900000000018</c:v>
                </c:pt>
                <c:pt idx="8144">
                  <c:v>26.1295</c:v>
                </c:pt>
                <c:pt idx="8145">
                  <c:v>26.1282</c:v>
                </c:pt>
                <c:pt idx="8146">
                  <c:v>26.126799999999989</c:v>
                </c:pt>
                <c:pt idx="8147">
                  <c:v>26.125399999999981</c:v>
                </c:pt>
                <c:pt idx="8148">
                  <c:v>26.124099999999999</c:v>
                </c:pt>
                <c:pt idx="8149">
                  <c:v>26.124700000000001</c:v>
                </c:pt>
                <c:pt idx="8150">
                  <c:v>26.1233</c:v>
                </c:pt>
                <c:pt idx="8151">
                  <c:v>26.121900000000018</c:v>
                </c:pt>
                <c:pt idx="8152">
                  <c:v>26.1206</c:v>
                </c:pt>
                <c:pt idx="8153">
                  <c:v>26.121200000000005</c:v>
                </c:pt>
                <c:pt idx="8154">
                  <c:v>26.121800000000018</c:v>
                </c:pt>
                <c:pt idx="8155">
                  <c:v>26.122399999999978</c:v>
                </c:pt>
                <c:pt idx="8156">
                  <c:v>26.123000000000001</c:v>
                </c:pt>
                <c:pt idx="8157">
                  <c:v>26.1236</c:v>
                </c:pt>
                <c:pt idx="8158">
                  <c:v>26.124199999999988</c:v>
                </c:pt>
                <c:pt idx="8159">
                  <c:v>26.122800000000005</c:v>
                </c:pt>
                <c:pt idx="8160">
                  <c:v>26.1234</c:v>
                </c:pt>
                <c:pt idx="8161">
                  <c:v>26.122</c:v>
                </c:pt>
                <c:pt idx="8162">
                  <c:v>26.1264</c:v>
                </c:pt>
                <c:pt idx="8163">
                  <c:v>26.126999999999999</c:v>
                </c:pt>
                <c:pt idx="8164">
                  <c:v>26.125699999999973</c:v>
                </c:pt>
                <c:pt idx="8165">
                  <c:v>26.126300000000001</c:v>
                </c:pt>
                <c:pt idx="8166">
                  <c:v>26.126899999999999</c:v>
                </c:pt>
                <c:pt idx="8167">
                  <c:v>26.125499999999978</c:v>
                </c:pt>
                <c:pt idx="8168">
                  <c:v>26.126100000000001</c:v>
                </c:pt>
                <c:pt idx="8169">
                  <c:v>26.124700000000001</c:v>
                </c:pt>
                <c:pt idx="8170">
                  <c:v>26.1234</c:v>
                </c:pt>
                <c:pt idx="8171">
                  <c:v>26.123999999999999</c:v>
                </c:pt>
                <c:pt idx="8172">
                  <c:v>26.124600000000001</c:v>
                </c:pt>
                <c:pt idx="8173">
                  <c:v>26.1252</c:v>
                </c:pt>
                <c:pt idx="8174">
                  <c:v>26.127600000000001</c:v>
                </c:pt>
                <c:pt idx="8175">
                  <c:v>26.126200000000001</c:v>
                </c:pt>
                <c:pt idx="8176">
                  <c:v>26.124900000000018</c:v>
                </c:pt>
                <c:pt idx="8177">
                  <c:v>26.1235</c:v>
                </c:pt>
                <c:pt idx="8178">
                  <c:v>26.124099999999999</c:v>
                </c:pt>
                <c:pt idx="8179">
                  <c:v>26.122800000000005</c:v>
                </c:pt>
                <c:pt idx="8180">
                  <c:v>26.1233</c:v>
                </c:pt>
                <c:pt idx="8181">
                  <c:v>26.122</c:v>
                </c:pt>
                <c:pt idx="8182">
                  <c:v>26.122599999999974</c:v>
                </c:pt>
                <c:pt idx="8183">
                  <c:v>26.121200000000005</c:v>
                </c:pt>
                <c:pt idx="8184">
                  <c:v>26.121800000000018</c:v>
                </c:pt>
                <c:pt idx="8185">
                  <c:v>26.122399999999978</c:v>
                </c:pt>
                <c:pt idx="8186">
                  <c:v>26.121099999999988</c:v>
                </c:pt>
                <c:pt idx="8187">
                  <c:v>26.1235</c:v>
                </c:pt>
                <c:pt idx="8188">
                  <c:v>26.1221</c:v>
                </c:pt>
                <c:pt idx="8189">
                  <c:v>26.122699999999973</c:v>
                </c:pt>
                <c:pt idx="8190">
                  <c:v>26.1233</c:v>
                </c:pt>
                <c:pt idx="8191">
                  <c:v>26.122</c:v>
                </c:pt>
                <c:pt idx="8192">
                  <c:v>26.122599999999974</c:v>
                </c:pt>
                <c:pt idx="8193">
                  <c:v>26.121200000000005</c:v>
                </c:pt>
                <c:pt idx="8194">
                  <c:v>26.121800000000018</c:v>
                </c:pt>
                <c:pt idx="8195">
                  <c:v>26.122399999999978</c:v>
                </c:pt>
                <c:pt idx="8196">
                  <c:v>26.120999999999999</c:v>
                </c:pt>
                <c:pt idx="8197">
                  <c:v>26.119700000000005</c:v>
                </c:pt>
                <c:pt idx="8198">
                  <c:v>26.1203</c:v>
                </c:pt>
                <c:pt idx="8199">
                  <c:v>26.124600000000001</c:v>
                </c:pt>
                <c:pt idx="8200">
                  <c:v>26.127099999999999</c:v>
                </c:pt>
                <c:pt idx="8201">
                  <c:v>26.125699999999973</c:v>
                </c:pt>
                <c:pt idx="8202">
                  <c:v>26.124400000000001</c:v>
                </c:pt>
                <c:pt idx="8203">
                  <c:v>26.125</c:v>
                </c:pt>
                <c:pt idx="8204">
                  <c:v>26.1236</c:v>
                </c:pt>
                <c:pt idx="8205">
                  <c:v>26.122199999999989</c:v>
                </c:pt>
                <c:pt idx="8206">
                  <c:v>26.120899999999999</c:v>
                </c:pt>
                <c:pt idx="8207">
                  <c:v>26.119499999999999</c:v>
                </c:pt>
                <c:pt idx="8208">
                  <c:v>26.120100000000001</c:v>
                </c:pt>
                <c:pt idx="8209">
                  <c:v>26.118800000000018</c:v>
                </c:pt>
                <c:pt idx="8210">
                  <c:v>26.117400000000018</c:v>
                </c:pt>
                <c:pt idx="8211">
                  <c:v>26.118000000000016</c:v>
                </c:pt>
                <c:pt idx="8212">
                  <c:v>26.122399999999978</c:v>
                </c:pt>
                <c:pt idx="8213">
                  <c:v>26.123000000000001</c:v>
                </c:pt>
                <c:pt idx="8214">
                  <c:v>26.121600000000001</c:v>
                </c:pt>
                <c:pt idx="8215">
                  <c:v>26.1203</c:v>
                </c:pt>
                <c:pt idx="8216">
                  <c:v>26.120899999999999</c:v>
                </c:pt>
                <c:pt idx="8217">
                  <c:v>26.119499999999999</c:v>
                </c:pt>
                <c:pt idx="8218">
                  <c:v>26.118200000000005</c:v>
                </c:pt>
                <c:pt idx="8219">
                  <c:v>26.116800000000026</c:v>
                </c:pt>
                <c:pt idx="8220">
                  <c:v>26.115500000000001</c:v>
                </c:pt>
                <c:pt idx="8221">
                  <c:v>26.114100000000018</c:v>
                </c:pt>
                <c:pt idx="8222">
                  <c:v>26.114699999999999</c:v>
                </c:pt>
                <c:pt idx="8223">
                  <c:v>26.113299999999999</c:v>
                </c:pt>
                <c:pt idx="8224">
                  <c:v>26.117699999999999</c:v>
                </c:pt>
                <c:pt idx="8225">
                  <c:v>26.118300000000001</c:v>
                </c:pt>
                <c:pt idx="8226">
                  <c:v>26.118900000000018</c:v>
                </c:pt>
                <c:pt idx="8227">
                  <c:v>26.117500000000017</c:v>
                </c:pt>
                <c:pt idx="8228">
                  <c:v>26.116199999999999</c:v>
                </c:pt>
                <c:pt idx="8229">
                  <c:v>26.114799999999999</c:v>
                </c:pt>
                <c:pt idx="8230">
                  <c:v>26.115400000000001</c:v>
                </c:pt>
                <c:pt idx="8231">
                  <c:v>26.117799999999999</c:v>
                </c:pt>
                <c:pt idx="8232">
                  <c:v>26.116499999999988</c:v>
                </c:pt>
                <c:pt idx="8233">
                  <c:v>26.115100000000005</c:v>
                </c:pt>
                <c:pt idx="8234">
                  <c:v>26.1157</c:v>
                </c:pt>
                <c:pt idx="8235">
                  <c:v>26.116299999999999</c:v>
                </c:pt>
                <c:pt idx="8236">
                  <c:v>26.116900000000026</c:v>
                </c:pt>
                <c:pt idx="8237">
                  <c:v>26.119299999999999</c:v>
                </c:pt>
                <c:pt idx="8238">
                  <c:v>26.119900000000026</c:v>
                </c:pt>
                <c:pt idx="8239">
                  <c:v>26.1205</c:v>
                </c:pt>
                <c:pt idx="8240">
                  <c:v>26.121099999999988</c:v>
                </c:pt>
                <c:pt idx="8241">
                  <c:v>26.11980000000003</c:v>
                </c:pt>
                <c:pt idx="8242">
                  <c:v>26.1204</c:v>
                </c:pt>
                <c:pt idx="8243">
                  <c:v>26.119000000000018</c:v>
                </c:pt>
                <c:pt idx="8244">
                  <c:v>26.117699999999999</c:v>
                </c:pt>
                <c:pt idx="8245">
                  <c:v>26.116299999999999</c:v>
                </c:pt>
                <c:pt idx="8246">
                  <c:v>26.114999999999998</c:v>
                </c:pt>
                <c:pt idx="8247">
                  <c:v>26.113600000000005</c:v>
                </c:pt>
                <c:pt idx="8248">
                  <c:v>26.114200000000018</c:v>
                </c:pt>
                <c:pt idx="8249">
                  <c:v>26.116599999999988</c:v>
                </c:pt>
                <c:pt idx="8250">
                  <c:v>26.115300000000001</c:v>
                </c:pt>
                <c:pt idx="8251">
                  <c:v>26.113900000000026</c:v>
                </c:pt>
                <c:pt idx="8252">
                  <c:v>26.114500000000017</c:v>
                </c:pt>
                <c:pt idx="8253">
                  <c:v>26.115100000000005</c:v>
                </c:pt>
                <c:pt idx="8254">
                  <c:v>26.1157</c:v>
                </c:pt>
                <c:pt idx="8255">
                  <c:v>26.114400000000018</c:v>
                </c:pt>
                <c:pt idx="8256">
                  <c:v>26.114900000000031</c:v>
                </c:pt>
                <c:pt idx="8257">
                  <c:v>26.115500000000001</c:v>
                </c:pt>
                <c:pt idx="8258">
                  <c:v>26.114200000000018</c:v>
                </c:pt>
                <c:pt idx="8259">
                  <c:v>26.114799999999999</c:v>
                </c:pt>
                <c:pt idx="8260">
                  <c:v>26.113399999999999</c:v>
                </c:pt>
                <c:pt idx="8261">
                  <c:v>26.114000000000019</c:v>
                </c:pt>
                <c:pt idx="8262">
                  <c:v>26.118400000000001</c:v>
                </c:pt>
                <c:pt idx="8263">
                  <c:v>26.119000000000018</c:v>
                </c:pt>
                <c:pt idx="8264">
                  <c:v>26.119599999999988</c:v>
                </c:pt>
                <c:pt idx="8265">
                  <c:v>26.122</c:v>
                </c:pt>
                <c:pt idx="8266">
                  <c:v>26.122599999999974</c:v>
                </c:pt>
                <c:pt idx="8267">
                  <c:v>26.123100000000001</c:v>
                </c:pt>
                <c:pt idx="8268">
                  <c:v>26.123699999999989</c:v>
                </c:pt>
                <c:pt idx="8269">
                  <c:v>26.124300000000005</c:v>
                </c:pt>
                <c:pt idx="8270">
                  <c:v>26.124900000000018</c:v>
                </c:pt>
                <c:pt idx="8271">
                  <c:v>26.1236</c:v>
                </c:pt>
                <c:pt idx="8272">
                  <c:v>26.122199999999989</c:v>
                </c:pt>
                <c:pt idx="8273">
                  <c:v>26.120899999999999</c:v>
                </c:pt>
                <c:pt idx="8274">
                  <c:v>26.1233</c:v>
                </c:pt>
                <c:pt idx="8275">
                  <c:v>26.121900000000018</c:v>
                </c:pt>
                <c:pt idx="8276">
                  <c:v>26.1206</c:v>
                </c:pt>
                <c:pt idx="8277">
                  <c:v>26.119199999999999</c:v>
                </c:pt>
                <c:pt idx="8278">
                  <c:v>26.11980000000003</c:v>
                </c:pt>
                <c:pt idx="8279">
                  <c:v>26.1204</c:v>
                </c:pt>
                <c:pt idx="8280">
                  <c:v>26.119100000000017</c:v>
                </c:pt>
                <c:pt idx="8281">
                  <c:v>26.119700000000005</c:v>
                </c:pt>
                <c:pt idx="8282">
                  <c:v>26.1203</c:v>
                </c:pt>
                <c:pt idx="8283">
                  <c:v>26.120799999999981</c:v>
                </c:pt>
                <c:pt idx="8284">
                  <c:v>26.121400000000001</c:v>
                </c:pt>
                <c:pt idx="8285">
                  <c:v>26.120100000000001</c:v>
                </c:pt>
                <c:pt idx="8286">
                  <c:v>26.120699999999989</c:v>
                </c:pt>
                <c:pt idx="8287">
                  <c:v>26.123100000000001</c:v>
                </c:pt>
                <c:pt idx="8288">
                  <c:v>26.121700000000001</c:v>
                </c:pt>
                <c:pt idx="8289">
                  <c:v>26.1204</c:v>
                </c:pt>
                <c:pt idx="8290">
                  <c:v>26.120999999999999</c:v>
                </c:pt>
                <c:pt idx="8291">
                  <c:v>26.119599999999988</c:v>
                </c:pt>
                <c:pt idx="8292">
                  <c:v>26.118300000000001</c:v>
                </c:pt>
                <c:pt idx="8293">
                  <c:v>26.117000000000026</c:v>
                </c:pt>
                <c:pt idx="8294">
                  <c:v>26.117599999999999</c:v>
                </c:pt>
                <c:pt idx="8295">
                  <c:v>26.116199999999999</c:v>
                </c:pt>
                <c:pt idx="8296">
                  <c:v>26.116800000000026</c:v>
                </c:pt>
                <c:pt idx="8297">
                  <c:v>26.117400000000018</c:v>
                </c:pt>
                <c:pt idx="8298">
                  <c:v>26.118000000000016</c:v>
                </c:pt>
                <c:pt idx="8299">
                  <c:v>26.1204</c:v>
                </c:pt>
                <c:pt idx="8300">
                  <c:v>26.120999999999999</c:v>
                </c:pt>
                <c:pt idx="8301">
                  <c:v>26.121600000000001</c:v>
                </c:pt>
                <c:pt idx="8302">
                  <c:v>26.120200000000001</c:v>
                </c:pt>
                <c:pt idx="8303">
                  <c:v>26.118900000000018</c:v>
                </c:pt>
                <c:pt idx="8304">
                  <c:v>26.119499999999999</c:v>
                </c:pt>
                <c:pt idx="8305">
                  <c:v>26.118099999999988</c:v>
                </c:pt>
                <c:pt idx="8306">
                  <c:v>26.116800000000026</c:v>
                </c:pt>
                <c:pt idx="8307">
                  <c:v>26.115400000000001</c:v>
                </c:pt>
                <c:pt idx="8308">
                  <c:v>26.114100000000018</c:v>
                </c:pt>
                <c:pt idx="8309">
                  <c:v>26.114699999999999</c:v>
                </c:pt>
                <c:pt idx="8310">
                  <c:v>26.113399999999999</c:v>
                </c:pt>
                <c:pt idx="8311">
                  <c:v>26.111999999999998</c:v>
                </c:pt>
                <c:pt idx="8312">
                  <c:v>26.116299999999999</c:v>
                </c:pt>
                <c:pt idx="8313">
                  <c:v>26.116900000000026</c:v>
                </c:pt>
                <c:pt idx="8314">
                  <c:v>26.117500000000017</c:v>
                </c:pt>
                <c:pt idx="8315">
                  <c:v>26.118099999999988</c:v>
                </c:pt>
                <c:pt idx="8316">
                  <c:v>26.116800000000026</c:v>
                </c:pt>
                <c:pt idx="8317">
                  <c:v>26.117400000000018</c:v>
                </c:pt>
                <c:pt idx="8318">
                  <c:v>26.116000000000017</c:v>
                </c:pt>
                <c:pt idx="8319">
                  <c:v>26.114699999999999</c:v>
                </c:pt>
                <c:pt idx="8320">
                  <c:v>26.115300000000001</c:v>
                </c:pt>
                <c:pt idx="8321">
                  <c:v>26.115900000000018</c:v>
                </c:pt>
                <c:pt idx="8322">
                  <c:v>26.116399999999999</c:v>
                </c:pt>
                <c:pt idx="8323">
                  <c:v>26.117000000000026</c:v>
                </c:pt>
                <c:pt idx="8324">
                  <c:v>26.121300000000005</c:v>
                </c:pt>
                <c:pt idx="8325">
                  <c:v>26.121900000000018</c:v>
                </c:pt>
                <c:pt idx="8326">
                  <c:v>26.122499999999977</c:v>
                </c:pt>
                <c:pt idx="8327">
                  <c:v>26.123100000000001</c:v>
                </c:pt>
                <c:pt idx="8328">
                  <c:v>26.121800000000018</c:v>
                </c:pt>
                <c:pt idx="8329">
                  <c:v>26.122299999999989</c:v>
                </c:pt>
                <c:pt idx="8330">
                  <c:v>26.122900000000001</c:v>
                </c:pt>
                <c:pt idx="8331">
                  <c:v>26.125299999999989</c:v>
                </c:pt>
                <c:pt idx="8332">
                  <c:v>26.123999999999999</c:v>
                </c:pt>
                <c:pt idx="8333">
                  <c:v>26.124600000000001</c:v>
                </c:pt>
                <c:pt idx="8334">
                  <c:v>26.1251</c:v>
                </c:pt>
                <c:pt idx="8335">
                  <c:v>26.125699999999973</c:v>
                </c:pt>
                <c:pt idx="8336">
                  <c:v>26.126300000000001</c:v>
                </c:pt>
                <c:pt idx="8337">
                  <c:v>26.130600000000001</c:v>
                </c:pt>
                <c:pt idx="8338">
                  <c:v>26.129300000000001</c:v>
                </c:pt>
                <c:pt idx="8339">
                  <c:v>26.129899999999999</c:v>
                </c:pt>
                <c:pt idx="8340">
                  <c:v>26.128499999999978</c:v>
                </c:pt>
                <c:pt idx="8341">
                  <c:v>26.129100000000001</c:v>
                </c:pt>
                <c:pt idx="8342">
                  <c:v>26.1297</c:v>
                </c:pt>
                <c:pt idx="8343">
                  <c:v>26.132100000000001</c:v>
                </c:pt>
                <c:pt idx="8344">
                  <c:v>26.1327</c:v>
                </c:pt>
                <c:pt idx="8345">
                  <c:v>26.133299999999988</c:v>
                </c:pt>
                <c:pt idx="8346">
                  <c:v>26.133800000000019</c:v>
                </c:pt>
                <c:pt idx="8347">
                  <c:v>26.134399999999999</c:v>
                </c:pt>
                <c:pt idx="8348">
                  <c:v>26.136800000000026</c:v>
                </c:pt>
                <c:pt idx="8349">
                  <c:v>26.141100000000005</c:v>
                </c:pt>
                <c:pt idx="8350">
                  <c:v>26.1417</c:v>
                </c:pt>
                <c:pt idx="8351">
                  <c:v>26.142299999999977</c:v>
                </c:pt>
                <c:pt idx="8352">
                  <c:v>26.140899999999988</c:v>
                </c:pt>
                <c:pt idx="8353">
                  <c:v>26.141500000000001</c:v>
                </c:pt>
                <c:pt idx="8354">
                  <c:v>26.1402</c:v>
                </c:pt>
                <c:pt idx="8355">
                  <c:v>26.138800000000018</c:v>
                </c:pt>
                <c:pt idx="8356">
                  <c:v>26.137499999999999</c:v>
                </c:pt>
                <c:pt idx="8357">
                  <c:v>26.136199999999999</c:v>
                </c:pt>
                <c:pt idx="8358">
                  <c:v>26.136800000000026</c:v>
                </c:pt>
                <c:pt idx="8359">
                  <c:v>26.137300000000018</c:v>
                </c:pt>
                <c:pt idx="8360">
                  <c:v>26.135999999999999</c:v>
                </c:pt>
                <c:pt idx="8361">
                  <c:v>26.134699999999999</c:v>
                </c:pt>
                <c:pt idx="8362">
                  <c:v>26.138999999999999</c:v>
                </c:pt>
                <c:pt idx="8363">
                  <c:v>26.137599999999999</c:v>
                </c:pt>
                <c:pt idx="8364">
                  <c:v>26.136299999999999</c:v>
                </c:pt>
                <c:pt idx="8365">
                  <c:v>26.135000000000005</c:v>
                </c:pt>
                <c:pt idx="8366">
                  <c:v>26.1355</c:v>
                </c:pt>
                <c:pt idx="8367">
                  <c:v>26.134200000000018</c:v>
                </c:pt>
                <c:pt idx="8368">
                  <c:v>26.134799999999988</c:v>
                </c:pt>
                <c:pt idx="8369">
                  <c:v>26.133500000000005</c:v>
                </c:pt>
                <c:pt idx="8370">
                  <c:v>26.132100000000001</c:v>
                </c:pt>
                <c:pt idx="8371">
                  <c:v>26.130800000000018</c:v>
                </c:pt>
                <c:pt idx="8372">
                  <c:v>26.131399999999999</c:v>
                </c:pt>
                <c:pt idx="8373">
                  <c:v>26.130099999999999</c:v>
                </c:pt>
                <c:pt idx="8374">
                  <c:v>26.134300000000017</c:v>
                </c:pt>
                <c:pt idx="8375">
                  <c:v>26.134899999999998</c:v>
                </c:pt>
                <c:pt idx="8376">
                  <c:v>26.1355</c:v>
                </c:pt>
                <c:pt idx="8377">
                  <c:v>26.136099999999999</c:v>
                </c:pt>
                <c:pt idx="8378">
                  <c:v>26.134799999999988</c:v>
                </c:pt>
                <c:pt idx="8379">
                  <c:v>26.133400000000005</c:v>
                </c:pt>
                <c:pt idx="8380">
                  <c:v>26.132100000000001</c:v>
                </c:pt>
                <c:pt idx="8381">
                  <c:v>26.1327</c:v>
                </c:pt>
                <c:pt idx="8382">
                  <c:v>26.133299999999988</c:v>
                </c:pt>
                <c:pt idx="8383">
                  <c:v>26.133800000000019</c:v>
                </c:pt>
                <c:pt idx="8384">
                  <c:v>26.134399999999999</c:v>
                </c:pt>
                <c:pt idx="8385">
                  <c:v>26.135000000000005</c:v>
                </c:pt>
                <c:pt idx="8386">
                  <c:v>26.1356</c:v>
                </c:pt>
                <c:pt idx="8387">
                  <c:v>26.139900000000019</c:v>
                </c:pt>
                <c:pt idx="8388">
                  <c:v>26.138500000000001</c:v>
                </c:pt>
                <c:pt idx="8389">
                  <c:v>26.139099999999999</c:v>
                </c:pt>
                <c:pt idx="8390">
                  <c:v>26.139700000000001</c:v>
                </c:pt>
                <c:pt idx="8391">
                  <c:v>26.1403</c:v>
                </c:pt>
                <c:pt idx="8392">
                  <c:v>26.140799999999977</c:v>
                </c:pt>
                <c:pt idx="8393">
                  <c:v>26.141400000000001</c:v>
                </c:pt>
                <c:pt idx="8394">
                  <c:v>26.141999999999999</c:v>
                </c:pt>
                <c:pt idx="8395">
                  <c:v>26.142600000000002</c:v>
                </c:pt>
                <c:pt idx="8396">
                  <c:v>26.1432</c:v>
                </c:pt>
                <c:pt idx="8397">
                  <c:v>26.141800000000018</c:v>
                </c:pt>
                <c:pt idx="8398">
                  <c:v>26.140499999999989</c:v>
                </c:pt>
                <c:pt idx="8399">
                  <c:v>26.144800000000018</c:v>
                </c:pt>
                <c:pt idx="8400">
                  <c:v>26.1435</c:v>
                </c:pt>
                <c:pt idx="8401">
                  <c:v>26.142099999999989</c:v>
                </c:pt>
                <c:pt idx="8402">
                  <c:v>26.140799999999977</c:v>
                </c:pt>
                <c:pt idx="8403">
                  <c:v>26.139500000000005</c:v>
                </c:pt>
                <c:pt idx="8404">
                  <c:v>26.1401</c:v>
                </c:pt>
                <c:pt idx="8405">
                  <c:v>26.1387</c:v>
                </c:pt>
                <c:pt idx="8406">
                  <c:v>26.137400000000017</c:v>
                </c:pt>
                <c:pt idx="8407">
                  <c:v>26.136099999999999</c:v>
                </c:pt>
                <c:pt idx="8408">
                  <c:v>26.134799999999988</c:v>
                </c:pt>
                <c:pt idx="8409">
                  <c:v>26.135300000000001</c:v>
                </c:pt>
                <c:pt idx="8410">
                  <c:v>26.134000000000018</c:v>
                </c:pt>
                <c:pt idx="8411">
                  <c:v>26.134599999999999</c:v>
                </c:pt>
                <c:pt idx="8412">
                  <c:v>26.136900000000018</c:v>
                </c:pt>
                <c:pt idx="8413">
                  <c:v>26.137499999999999</c:v>
                </c:pt>
                <c:pt idx="8414">
                  <c:v>26.136199999999999</c:v>
                </c:pt>
                <c:pt idx="8415">
                  <c:v>26.134899999999998</c:v>
                </c:pt>
                <c:pt idx="8416">
                  <c:v>26.131799999999988</c:v>
                </c:pt>
                <c:pt idx="8417">
                  <c:v>26.130500000000001</c:v>
                </c:pt>
                <c:pt idx="8418">
                  <c:v>26.127300000000005</c:v>
                </c:pt>
                <c:pt idx="8419">
                  <c:v>26.126000000000001</c:v>
                </c:pt>
                <c:pt idx="8420">
                  <c:v>26.124700000000001</c:v>
                </c:pt>
                <c:pt idx="8421">
                  <c:v>26.125299999999989</c:v>
                </c:pt>
                <c:pt idx="8422">
                  <c:v>26.123999999999999</c:v>
                </c:pt>
                <c:pt idx="8423">
                  <c:v>26.124500000000001</c:v>
                </c:pt>
                <c:pt idx="8424">
                  <c:v>26.128799999999973</c:v>
                </c:pt>
                <c:pt idx="8425">
                  <c:v>26.1294</c:v>
                </c:pt>
                <c:pt idx="8426">
                  <c:v>26.130000000000017</c:v>
                </c:pt>
                <c:pt idx="8427">
                  <c:v>26.130500000000001</c:v>
                </c:pt>
                <c:pt idx="8428">
                  <c:v>26.129200000000001</c:v>
                </c:pt>
                <c:pt idx="8429">
                  <c:v>26.129799999999989</c:v>
                </c:pt>
                <c:pt idx="8430">
                  <c:v>26.128499999999978</c:v>
                </c:pt>
                <c:pt idx="8431">
                  <c:v>26.129000000000001</c:v>
                </c:pt>
                <c:pt idx="8432">
                  <c:v>26.1296</c:v>
                </c:pt>
                <c:pt idx="8433">
                  <c:v>26.128299999999989</c:v>
                </c:pt>
                <c:pt idx="8434">
                  <c:v>26.128900000000005</c:v>
                </c:pt>
                <c:pt idx="8435">
                  <c:v>26.127600000000001</c:v>
                </c:pt>
                <c:pt idx="8436">
                  <c:v>26.126200000000001</c:v>
                </c:pt>
                <c:pt idx="8437">
                  <c:v>26.128599999999977</c:v>
                </c:pt>
                <c:pt idx="8438">
                  <c:v>26.129200000000001</c:v>
                </c:pt>
                <c:pt idx="8439">
                  <c:v>26.127900000000018</c:v>
                </c:pt>
                <c:pt idx="8440">
                  <c:v>26.1265</c:v>
                </c:pt>
                <c:pt idx="8441">
                  <c:v>26.127099999999999</c:v>
                </c:pt>
                <c:pt idx="8442">
                  <c:v>26.1295</c:v>
                </c:pt>
                <c:pt idx="8443">
                  <c:v>26.1282</c:v>
                </c:pt>
                <c:pt idx="8444">
                  <c:v>26.128699999999974</c:v>
                </c:pt>
                <c:pt idx="8445">
                  <c:v>26.127400000000005</c:v>
                </c:pt>
                <c:pt idx="8446">
                  <c:v>26.126100000000001</c:v>
                </c:pt>
                <c:pt idx="8447">
                  <c:v>26.1267</c:v>
                </c:pt>
                <c:pt idx="8448">
                  <c:v>26.127199999999988</c:v>
                </c:pt>
                <c:pt idx="8449">
                  <c:v>26.131499999999999</c:v>
                </c:pt>
                <c:pt idx="8450">
                  <c:v>26.132100000000001</c:v>
                </c:pt>
                <c:pt idx="8451">
                  <c:v>26.1326</c:v>
                </c:pt>
                <c:pt idx="8452">
                  <c:v>26.131300000000017</c:v>
                </c:pt>
                <c:pt idx="8453">
                  <c:v>26.130000000000017</c:v>
                </c:pt>
                <c:pt idx="8454">
                  <c:v>26.130600000000001</c:v>
                </c:pt>
                <c:pt idx="8455">
                  <c:v>26.131200000000018</c:v>
                </c:pt>
                <c:pt idx="8456">
                  <c:v>26.131699999999999</c:v>
                </c:pt>
                <c:pt idx="8457">
                  <c:v>26.130400000000005</c:v>
                </c:pt>
                <c:pt idx="8458">
                  <c:v>26.131000000000018</c:v>
                </c:pt>
                <c:pt idx="8459">
                  <c:v>26.131599999999999</c:v>
                </c:pt>
                <c:pt idx="8460">
                  <c:v>26.132200000000001</c:v>
                </c:pt>
                <c:pt idx="8461">
                  <c:v>26.130800000000018</c:v>
                </c:pt>
                <c:pt idx="8462">
                  <c:v>26.133199999999999</c:v>
                </c:pt>
                <c:pt idx="8463">
                  <c:v>26.133800000000019</c:v>
                </c:pt>
                <c:pt idx="8464">
                  <c:v>26.134300000000017</c:v>
                </c:pt>
                <c:pt idx="8465">
                  <c:v>26.132999999999999</c:v>
                </c:pt>
                <c:pt idx="8466">
                  <c:v>26.131699999999999</c:v>
                </c:pt>
                <c:pt idx="8467">
                  <c:v>26.130400000000005</c:v>
                </c:pt>
                <c:pt idx="8468">
                  <c:v>26.129100000000001</c:v>
                </c:pt>
                <c:pt idx="8469">
                  <c:v>26.127800000000018</c:v>
                </c:pt>
                <c:pt idx="8470">
                  <c:v>26.128299999999989</c:v>
                </c:pt>
                <c:pt idx="8471">
                  <c:v>26.128900000000005</c:v>
                </c:pt>
                <c:pt idx="8472">
                  <c:v>26.1295</c:v>
                </c:pt>
                <c:pt idx="8473">
                  <c:v>26.130099999999999</c:v>
                </c:pt>
                <c:pt idx="8474">
                  <c:v>26.132400000000001</c:v>
                </c:pt>
                <c:pt idx="8475">
                  <c:v>26.131100000000018</c:v>
                </c:pt>
                <c:pt idx="8476">
                  <c:v>26.129799999999989</c:v>
                </c:pt>
                <c:pt idx="8477">
                  <c:v>26.128499999999978</c:v>
                </c:pt>
                <c:pt idx="8478">
                  <c:v>26.127199999999988</c:v>
                </c:pt>
                <c:pt idx="8479">
                  <c:v>26.124099999999999</c:v>
                </c:pt>
                <c:pt idx="8480">
                  <c:v>26.120999999999999</c:v>
                </c:pt>
                <c:pt idx="8481">
                  <c:v>26.121600000000001</c:v>
                </c:pt>
                <c:pt idx="8482">
                  <c:v>26.1221</c:v>
                </c:pt>
                <c:pt idx="8483">
                  <c:v>26.122699999999973</c:v>
                </c:pt>
                <c:pt idx="8484">
                  <c:v>26.121400000000001</c:v>
                </c:pt>
                <c:pt idx="8485">
                  <c:v>26.120100000000001</c:v>
                </c:pt>
                <c:pt idx="8486">
                  <c:v>26.120699999999989</c:v>
                </c:pt>
                <c:pt idx="8487">
                  <c:v>26.124900000000018</c:v>
                </c:pt>
                <c:pt idx="8488">
                  <c:v>26.1236</c:v>
                </c:pt>
                <c:pt idx="8489">
                  <c:v>26.124199999999988</c:v>
                </c:pt>
                <c:pt idx="8490">
                  <c:v>26.122900000000001</c:v>
                </c:pt>
                <c:pt idx="8491">
                  <c:v>26.1234</c:v>
                </c:pt>
                <c:pt idx="8492">
                  <c:v>26.1221</c:v>
                </c:pt>
                <c:pt idx="8493">
                  <c:v>26.122699999999973</c:v>
                </c:pt>
                <c:pt idx="8494">
                  <c:v>26.1233</c:v>
                </c:pt>
                <c:pt idx="8495">
                  <c:v>26.122</c:v>
                </c:pt>
                <c:pt idx="8496">
                  <c:v>26.122499999999977</c:v>
                </c:pt>
                <c:pt idx="8497">
                  <c:v>26.121200000000005</c:v>
                </c:pt>
                <c:pt idx="8498">
                  <c:v>26.121800000000018</c:v>
                </c:pt>
                <c:pt idx="8499">
                  <c:v>26.126000000000001</c:v>
                </c:pt>
                <c:pt idx="8500">
                  <c:v>26.124700000000001</c:v>
                </c:pt>
                <c:pt idx="8501">
                  <c:v>26.125299999999989</c:v>
                </c:pt>
                <c:pt idx="8502">
                  <c:v>26.125900000000001</c:v>
                </c:pt>
                <c:pt idx="8503">
                  <c:v>26.1264</c:v>
                </c:pt>
                <c:pt idx="8504">
                  <c:v>26.1251</c:v>
                </c:pt>
                <c:pt idx="8505">
                  <c:v>26.123799999999989</c:v>
                </c:pt>
                <c:pt idx="8506">
                  <c:v>26.124400000000001</c:v>
                </c:pt>
                <c:pt idx="8507">
                  <c:v>26.125</c:v>
                </c:pt>
                <c:pt idx="8508">
                  <c:v>26.1236</c:v>
                </c:pt>
                <c:pt idx="8509">
                  <c:v>26.124199999999988</c:v>
                </c:pt>
                <c:pt idx="8510">
                  <c:v>26.124800000000018</c:v>
                </c:pt>
                <c:pt idx="8511">
                  <c:v>26.125399999999981</c:v>
                </c:pt>
                <c:pt idx="8512">
                  <c:v>26.1296</c:v>
                </c:pt>
                <c:pt idx="8513">
                  <c:v>26.130199999999999</c:v>
                </c:pt>
                <c:pt idx="8514">
                  <c:v>26.128799999999973</c:v>
                </c:pt>
                <c:pt idx="8515">
                  <c:v>26.1294</c:v>
                </c:pt>
                <c:pt idx="8516">
                  <c:v>26.1281</c:v>
                </c:pt>
                <c:pt idx="8517">
                  <c:v>26.128699999999974</c:v>
                </c:pt>
                <c:pt idx="8518">
                  <c:v>26.127400000000005</c:v>
                </c:pt>
                <c:pt idx="8519">
                  <c:v>26.127900000000018</c:v>
                </c:pt>
                <c:pt idx="8520">
                  <c:v>26.128499999999978</c:v>
                </c:pt>
                <c:pt idx="8521">
                  <c:v>26.129100000000001</c:v>
                </c:pt>
                <c:pt idx="8522">
                  <c:v>26.1297</c:v>
                </c:pt>
                <c:pt idx="8523">
                  <c:v>26.130199999999999</c:v>
                </c:pt>
                <c:pt idx="8524">
                  <c:v>26.134399999999999</c:v>
                </c:pt>
                <c:pt idx="8525">
                  <c:v>26.135000000000005</c:v>
                </c:pt>
                <c:pt idx="8526">
                  <c:v>26.133700000000001</c:v>
                </c:pt>
                <c:pt idx="8527">
                  <c:v>26.134300000000017</c:v>
                </c:pt>
                <c:pt idx="8528">
                  <c:v>26.134799999999988</c:v>
                </c:pt>
                <c:pt idx="8529">
                  <c:v>26.133500000000005</c:v>
                </c:pt>
                <c:pt idx="8530">
                  <c:v>26.132200000000001</c:v>
                </c:pt>
                <c:pt idx="8531">
                  <c:v>26.132800000000017</c:v>
                </c:pt>
                <c:pt idx="8532">
                  <c:v>26.131499999999999</c:v>
                </c:pt>
                <c:pt idx="8533">
                  <c:v>26.132100000000001</c:v>
                </c:pt>
                <c:pt idx="8534">
                  <c:v>26.1326</c:v>
                </c:pt>
                <c:pt idx="8535">
                  <c:v>26.133199999999999</c:v>
                </c:pt>
                <c:pt idx="8536">
                  <c:v>26.131900000000034</c:v>
                </c:pt>
                <c:pt idx="8537">
                  <c:v>26.134200000000018</c:v>
                </c:pt>
                <c:pt idx="8538">
                  <c:v>26.132899999999999</c:v>
                </c:pt>
                <c:pt idx="8539">
                  <c:v>26.131599999999999</c:v>
                </c:pt>
                <c:pt idx="8540">
                  <c:v>26.132200000000001</c:v>
                </c:pt>
                <c:pt idx="8541">
                  <c:v>26.130900000000018</c:v>
                </c:pt>
                <c:pt idx="8542">
                  <c:v>26.1296</c:v>
                </c:pt>
                <c:pt idx="8543">
                  <c:v>26.130199999999999</c:v>
                </c:pt>
                <c:pt idx="8544">
                  <c:v>26.130700000000001</c:v>
                </c:pt>
                <c:pt idx="8545">
                  <c:v>26.133099999999999</c:v>
                </c:pt>
                <c:pt idx="8546">
                  <c:v>26.131799999999988</c:v>
                </c:pt>
                <c:pt idx="8547">
                  <c:v>26.130500000000001</c:v>
                </c:pt>
                <c:pt idx="8548">
                  <c:v>26.131000000000018</c:v>
                </c:pt>
                <c:pt idx="8549">
                  <c:v>26.135200000000001</c:v>
                </c:pt>
                <c:pt idx="8550">
                  <c:v>26.133900000000018</c:v>
                </c:pt>
                <c:pt idx="8551">
                  <c:v>26.1326</c:v>
                </c:pt>
                <c:pt idx="8552">
                  <c:v>26.131300000000017</c:v>
                </c:pt>
                <c:pt idx="8553">
                  <c:v>26.131900000000034</c:v>
                </c:pt>
                <c:pt idx="8554">
                  <c:v>26.1325</c:v>
                </c:pt>
                <c:pt idx="8555">
                  <c:v>26.132999999999999</c:v>
                </c:pt>
                <c:pt idx="8556">
                  <c:v>26.133600000000001</c:v>
                </c:pt>
                <c:pt idx="8557">
                  <c:v>26.132300000000001</c:v>
                </c:pt>
                <c:pt idx="8558">
                  <c:v>26.132899999999999</c:v>
                </c:pt>
                <c:pt idx="8559">
                  <c:v>26.133400000000005</c:v>
                </c:pt>
                <c:pt idx="8560">
                  <c:v>26.132100000000001</c:v>
                </c:pt>
                <c:pt idx="8561">
                  <c:v>26.1327</c:v>
                </c:pt>
                <c:pt idx="8562">
                  <c:v>26.138800000000018</c:v>
                </c:pt>
                <c:pt idx="8563">
                  <c:v>26.137499999999999</c:v>
                </c:pt>
                <c:pt idx="8564">
                  <c:v>26.138000000000005</c:v>
                </c:pt>
                <c:pt idx="8565">
                  <c:v>26.1386</c:v>
                </c:pt>
                <c:pt idx="8566">
                  <c:v>26.137300000000018</c:v>
                </c:pt>
                <c:pt idx="8567">
                  <c:v>26.137899999999998</c:v>
                </c:pt>
                <c:pt idx="8568">
                  <c:v>26.138400000000001</c:v>
                </c:pt>
                <c:pt idx="8569">
                  <c:v>26.138999999999999</c:v>
                </c:pt>
                <c:pt idx="8570">
                  <c:v>26.139600000000005</c:v>
                </c:pt>
                <c:pt idx="8571">
                  <c:v>26.138300000000001</c:v>
                </c:pt>
                <c:pt idx="8572">
                  <c:v>26.138800000000018</c:v>
                </c:pt>
                <c:pt idx="8573">
                  <c:v>26.137499999999999</c:v>
                </c:pt>
                <c:pt idx="8574">
                  <c:v>26.139800000000026</c:v>
                </c:pt>
                <c:pt idx="8575">
                  <c:v>26.138500000000001</c:v>
                </c:pt>
                <c:pt idx="8576">
                  <c:v>26.139099999999999</c:v>
                </c:pt>
                <c:pt idx="8577">
                  <c:v>26.139700000000001</c:v>
                </c:pt>
                <c:pt idx="8578">
                  <c:v>26.138400000000001</c:v>
                </c:pt>
                <c:pt idx="8579">
                  <c:v>26.138900000000017</c:v>
                </c:pt>
                <c:pt idx="8580">
                  <c:v>26.137599999999999</c:v>
                </c:pt>
                <c:pt idx="8581">
                  <c:v>26.136299999999999</c:v>
                </c:pt>
                <c:pt idx="8582">
                  <c:v>26.136900000000018</c:v>
                </c:pt>
                <c:pt idx="8583">
                  <c:v>26.137499999999999</c:v>
                </c:pt>
                <c:pt idx="8584">
                  <c:v>26.138000000000005</c:v>
                </c:pt>
                <c:pt idx="8585">
                  <c:v>26.136800000000026</c:v>
                </c:pt>
                <c:pt idx="8586">
                  <c:v>26.137300000000018</c:v>
                </c:pt>
                <c:pt idx="8587">
                  <c:v>26.141500000000001</c:v>
                </c:pt>
                <c:pt idx="8588">
                  <c:v>26.142099999999989</c:v>
                </c:pt>
                <c:pt idx="8589">
                  <c:v>26.142600000000002</c:v>
                </c:pt>
                <c:pt idx="8590">
                  <c:v>26.1432</c:v>
                </c:pt>
                <c:pt idx="8591">
                  <c:v>26.143799999999978</c:v>
                </c:pt>
                <c:pt idx="8592">
                  <c:v>26.142499999999973</c:v>
                </c:pt>
                <c:pt idx="8593">
                  <c:v>26.141200000000001</c:v>
                </c:pt>
                <c:pt idx="8594">
                  <c:v>26.1417</c:v>
                </c:pt>
                <c:pt idx="8595">
                  <c:v>26.142299999999977</c:v>
                </c:pt>
                <c:pt idx="8596">
                  <c:v>26.142900000000001</c:v>
                </c:pt>
                <c:pt idx="8597">
                  <c:v>26.1434</c:v>
                </c:pt>
                <c:pt idx="8598">
                  <c:v>26.143999999999988</c:v>
                </c:pt>
                <c:pt idx="8599">
                  <c:v>26.148199999999989</c:v>
                </c:pt>
                <c:pt idx="8600">
                  <c:v>26.148700000000002</c:v>
                </c:pt>
                <c:pt idx="8601">
                  <c:v>26.1493</c:v>
                </c:pt>
                <c:pt idx="8602">
                  <c:v>26.148</c:v>
                </c:pt>
                <c:pt idx="8603">
                  <c:v>26.148599999999973</c:v>
                </c:pt>
                <c:pt idx="8604">
                  <c:v>26.149100000000001</c:v>
                </c:pt>
                <c:pt idx="8605">
                  <c:v>26.149699999999989</c:v>
                </c:pt>
                <c:pt idx="8606">
                  <c:v>26.150200000000005</c:v>
                </c:pt>
                <c:pt idx="8607">
                  <c:v>26.150800000000018</c:v>
                </c:pt>
                <c:pt idx="8608">
                  <c:v>26.151399999999999</c:v>
                </c:pt>
                <c:pt idx="8609">
                  <c:v>26.151900000000026</c:v>
                </c:pt>
                <c:pt idx="8610">
                  <c:v>26.150600000000001</c:v>
                </c:pt>
                <c:pt idx="8611">
                  <c:v>26.151199999999999</c:v>
                </c:pt>
                <c:pt idx="8612">
                  <c:v>26.153500000000001</c:v>
                </c:pt>
                <c:pt idx="8613">
                  <c:v>26.154100000000017</c:v>
                </c:pt>
                <c:pt idx="8614">
                  <c:v>26.154599999999999</c:v>
                </c:pt>
                <c:pt idx="8615">
                  <c:v>26.155200000000001</c:v>
                </c:pt>
                <c:pt idx="8616">
                  <c:v>26.155799999999989</c:v>
                </c:pt>
                <c:pt idx="8617">
                  <c:v>26.156300000000005</c:v>
                </c:pt>
                <c:pt idx="8618">
                  <c:v>26.156900000000018</c:v>
                </c:pt>
                <c:pt idx="8619">
                  <c:v>26.157399999999999</c:v>
                </c:pt>
                <c:pt idx="8620">
                  <c:v>26.158000000000001</c:v>
                </c:pt>
                <c:pt idx="8621">
                  <c:v>26.156700000000001</c:v>
                </c:pt>
                <c:pt idx="8622">
                  <c:v>26.157299999999999</c:v>
                </c:pt>
                <c:pt idx="8623">
                  <c:v>26.155999999999999</c:v>
                </c:pt>
                <c:pt idx="8624">
                  <c:v>26.1601</c:v>
                </c:pt>
                <c:pt idx="8625">
                  <c:v>26.160699999999977</c:v>
                </c:pt>
                <c:pt idx="8626">
                  <c:v>26.161300000000001</c:v>
                </c:pt>
                <c:pt idx="8627">
                  <c:v>26.161799999999989</c:v>
                </c:pt>
                <c:pt idx="8628">
                  <c:v>26.160499999999978</c:v>
                </c:pt>
                <c:pt idx="8629">
                  <c:v>26.159199999999988</c:v>
                </c:pt>
                <c:pt idx="8630">
                  <c:v>26.159800000000018</c:v>
                </c:pt>
                <c:pt idx="8631">
                  <c:v>26.160399999999989</c:v>
                </c:pt>
                <c:pt idx="8632">
                  <c:v>26.160900000000005</c:v>
                </c:pt>
                <c:pt idx="8633">
                  <c:v>26.159600000000001</c:v>
                </c:pt>
                <c:pt idx="8634">
                  <c:v>26.1602</c:v>
                </c:pt>
                <c:pt idx="8635">
                  <c:v>26.158899999999999</c:v>
                </c:pt>
                <c:pt idx="8636">
                  <c:v>26.159400000000005</c:v>
                </c:pt>
                <c:pt idx="8637">
                  <c:v>26.163599999999978</c:v>
                </c:pt>
                <c:pt idx="8638">
                  <c:v>26.162299999999973</c:v>
                </c:pt>
                <c:pt idx="8639">
                  <c:v>26.1629</c:v>
                </c:pt>
                <c:pt idx="8640">
                  <c:v>26.163399999999989</c:v>
                </c:pt>
                <c:pt idx="8641">
                  <c:v>26.162099999999977</c:v>
                </c:pt>
                <c:pt idx="8642">
                  <c:v>26.164400000000001</c:v>
                </c:pt>
                <c:pt idx="8643">
                  <c:v>26.164999999999999</c:v>
                </c:pt>
                <c:pt idx="8644">
                  <c:v>26.163699999999977</c:v>
                </c:pt>
                <c:pt idx="8645">
                  <c:v>26.164300000000001</c:v>
                </c:pt>
                <c:pt idx="8646">
                  <c:v>26.163</c:v>
                </c:pt>
                <c:pt idx="8647">
                  <c:v>26.1617</c:v>
                </c:pt>
                <c:pt idx="8648">
                  <c:v>26.162199999999977</c:v>
                </c:pt>
                <c:pt idx="8649">
                  <c:v>26.166399999999989</c:v>
                </c:pt>
                <c:pt idx="8650">
                  <c:v>26.165099999999978</c:v>
                </c:pt>
                <c:pt idx="8651">
                  <c:v>26.163799999999974</c:v>
                </c:pt>
                <c:pt idx="8652">
                  <c:v>26.164400000000001</c:v>
                </c:pt>
                <c:pt idx="8653">
                  <c:v>26.1631</c:v>
                </c:pt>
                <c:pt idx="8654">
                  <c:v>26.163599999999978</c:v>
                </c:pt>
                <c:pt idx="8655">
                  <c:v>26.162299999999973</c:v>
                </c:pt>
                <c:pt idx="8656">
                  <c:v>26.161000000000001</c:v>
                </c:pt>
                <c:pt idx="8657">
                  <c:v>26.159800000000018</c:v>
                </c:pt>
                <c:pt idx="8658">
                  <c:v>26.160299999999989</c:v>
                </c:pt>
                <c:pt idx="8659">
                  <c:v>26.160900000000005</c:v>
                </c:pt>
                <c:pt idx="8660">
                  <c:v>26.1614</c:v>
                </c:pt>
                <c:pt idx="8661">
                  <c:v>26.1601</c:v>
                </c:pt>
                <c:pt idx="8662">
                  <c:v>26.164300000000001</c:v>
                </c:pt>
                <c:pt idx="8663">
                  <c:v>26.163</c:v>
                </c:pt>
                <c:pt idx="8664">
                  <c:v>26.163599999999978</c:v>
                </c:pt>
                <c:pt idx="8665">
                  <c:v>26.164100000000001</c:v>
                </c:pt>
                <c:pt idx="8666">
                  <c:v>26.162800000000001</c:v>
                </c:pt>
                <c:pt idx="8667">
                  <c:v>26.163399999999989</c:v>
                </c:pt>
                <c:pt idx="8668">
                  <c:v>26.163900000000005</c:v>
                </c:pt>
                <c:pt idx="8669">
                  <c:v>26.162599999999976</c:v>
                </c:pt>
                <c:pt idx="8670">
                  <c:v>26.1632</c:v>
                </c:pt>
                <c:pt idx="8671">
                  <c:v>26.161899999999999</c:v>
                </c:pt>
                <c:pt idx="8672">
                  <c:v>26.158899999999999</c:v>
                </c:pt>
                <c:pt idx="8673">
                  <c:v>26.155899999999999</c:v>
                </c:pt>
                <c:pt idx="8674">
                  <c:v>26.154599999999999</c:v>
                </c:pt>
                <c:pt idx="8675">
                  <c:v>26.151599999999988</c:v>
                </c:pt>
                <c:pt idx="8676">
                  <c:v>26.150300000000001</c:v>
                </c:pt>
                <c:pt idx="8677">
                  <c:v>26.149000000000001</c:v>
                </c:pt>
                <c:pt idx="8678">
                  <c:v>26.1477</c:v>
                </c:pt>
                <c:pt idx="8679">
                  <c:v>26.1464</c:v>
                </c:pt>
                <c:pt idx="8680">
                  <c:v>26.148700000000002</c:v>
                </c:pt>
                <c:pt idx="8681">
                  <c:v>26.1493</c:v>
                </c:pt>
                <c:pt idx="8682">
                  <c:v>26.148</c:v>
                </c:pt>
                <c:pt idx="8683">
                  <c:v>26.146699999999989</c:v>
                </c:pt>
                <c:pt idx="8684">
                  <c:v>26.147300000000001</c:v>
                </c:pt>
                <c:pt idx="8685">
                  <c:v>26.147800000000018</c:v>
                </c:pt>
                <c:pt idx="8686">
                  <c:v>26.146599999999989</c:v>
                </c:pt>
                <c:pt idx="8687">
                  <c:v>26.148800000000001</c:v>
                </c:pt>
                <c:pt idx="8688">
                  <c:v>26.1494</c:v>
                </c:pt>
                <c:pt idx="8689">
                  <c:v>26.150000000000016</c:v>
                </c:pt>
                <c:pt idx="8690">
                  <c:v>26.150500000000001</c:v>
                </c:pt>
                <c:pt idx="8691">
                  <c:v>26.1492</c:v>
                </c:pt>
                <c:pt idx="8692">
                  <c:v>26.148</c:v>
                </c:pt>
                <c:pt idx="8693">
                  <c:v>26.146699999999989</c:v>
                </c:pt>
                <c:pt idx="8694">
                  <c:v>26.147200000000005</c:v>
                </c:pt>
                <c:pt idx="8695">
                  <c:v>26.145900000000001</c:v>
                </c:pt>
                <c:pt idx="8696">
                  <c:v>26.1465</c:v>
                </c:pt>
                <c:pt idx="8697">
                  <c:v>26.145199999999981</c:v>
                </c:pt>
                <c:pt idx="8698">
                  <c:v>26.145800000000001</c:v>
                </c:pt>
                <c:pt idx="8699">
                  <c:v>26.149899999999999</c:v>
                </c:pt>
                <c:pt idx="8700">
                  <c:v>26.150500000000001</c:v>
                </c:pt>
                <c:pt idx="8701">
                  <c:v>26.1492</c:v>
                </c:pt>
                <c:pt idx="8702">
                  <c:v>26.149699999999989</c:v>
                </c:pt>
                <c:pt idx="8703">
                  <c:v>26.150300000000001</c:v>
                </c:pt>
                <c:pt idx="8704">
                  <c:v>26.150900000000018</c:v>
                </c:pt>
                <c:pt idx="8705">
                  <c:v>26.151399999999999</c:v>
                </c:pt>
                <c:pt idx="8706">
                  <c:v>26.150099999999988</c:v>
                </c:pt>
                <c:pt idx="8707">
                  <c:v>26.150700000000001</c:v>
                </c:pt>
                <c:pt idx="8708">
                  <c:v>26.151199999999999</c:v>
                </c:pt>
                <c:pt idx="8709">
                  <c:v>26.150000000000016</c:v>
                </c:pt>
                <c:pt idx="8710">
                  <c:v>26.148700000000002</c:v>
                </c:pt>
                <c:pt idx="8711">
                  <c:v>26.147400000000001</c:v>
                </c:pt>
                <c:pt idx="8712">
                  <c:v>26.146100000000001</c:v>
                </c:pt>
                <c:pt idx="8713">
                  <c:v>26.1431</c:v>
                </c:pt>
                <c:pt idx="8714">
                  <c:v>26.141800000000018</c:v>
                </c:pt>
                <c:pt idx="8715">
                  <c:v>26.142399999999977</c:v>
                </c:pt>
                <c:pt idx="8716">
                  <c:v>26.141100000000005</c:v>
                </c:pt>
                <c:pt idx="8717">
                  <c:v>26.139800000000026</c:v>
                </c:pt>
                <c:pt idx="8718">
                  <c:v>26.1404</c:v>
                </c:pt>
                <c:pt idx="8719">
                  <c:v>26.139099999999999</c:v>
                </c:pt>
                <c:pt idx="8720">
                  <c:v>26.139700000000001</c:v>
                </c:pt>
                <c:pt idx="8721">
                  <c:v>26.138400000000001</c:v>
                </c:pt>
                <c:pt idx="8722">
                  <c:v>26.137100000000018</c:v>
                </c:pt>
                <c:pt idx="8723">
                  <c:v>26.137699999999999</c:v>
                </c:pt>
                <c:pt idx="8724">
                  <c:v>26.141800000000018</c:v>
                </c:pt>
                <c:pt idx="8725">
                  <c:v>26.142299999999977</c:v>
                </c:pt>
                <c:pt idx="8726">
                  <c:v>26.141100000000005</c:v>
                </c:pt>
                <c:pt idx="8727">
                  <c:v>26.1416</c:v>
                </c:pt>
                <c:pt idx="8728">
                  <c:v>26.142199999999978</c:v>
                </c:pt>
                <c:pt idx="8729">
                  <c:v>26.140899999999988</c:v>
                </c:pt>
                <c:pt idx="8730">
                  <c:v>26.141500000000001</c:v>
                </c:pt>
                <c:pt idx="8731">
                  <c:v>26.141999999999999</c:v>
                </c:pt>
                <c:pt idx="8732">
                  <c:v>26.142600000000002</c:v>
                </c:pt>
                <c:pt idx="8733">
                  <c:v>26.141300000000001</c:v>
                </c:pt>
                <c:pt idx="8734">
                  <c:v>26.141900000000017</c:v>
                </c:pt>
                <c:pt idx="8735">
                  <c:v>26.140599999999989</c:v>
                </c:pt>
                <c:pt idx="8736">
                  <c:v>26.141100000000005</c:v>
                </c:pt>
                <c:pt idx="8737">
                  <c:v>26.145199999999981</c:v>
                </c:pt>
                <c:pt idx="8738">
                  <c:v>26.145800000000001</c:v>
                </c:pt>
                <c:pt idx="8739">
                  <c:v>26.144500000000001</c:v>
                </c:pt>
                <c:pt idx="8740">
                  <c:v>26.145099999999989</c:v>
                </c:pt>
                <c:pt idx="8741">
                  <c:v>26.145600000000002</c:v>
                </c:pt>
                <c:pt idx="8742">
                  <c:v>26.1462</c:v>
                </c:pt>
                <c:pt idx="8743">
                  <c:v>26.144900000000018</c:v>
                </c:pt>
                <c:pt idx="8744">
                  <c:v>26.145499999999974</c:v>
                </c:pt>
                <c:pt idx="8745">
                  <c:v>26.144200000000001</c:v>
                </c:pt>
                <c:pt idx="8746">
                  <c:v>26.144800000000018</c:v>
                </c:pt>
                <c:pt idx="8747">
                  <c:v>26.145299999999978</c:v>
                </c:pt>
                <c:pt idx="8748">
                  <c:v>26.143999999999988</c:v>
                </c:pt>
                <c:pt idx="8749">
                  <c:v>26.148099999999989</c:v>
                </c:pt>
                <c:pt idx="8750">
                  <c:v>26.146899999999999</c:v>
                </c:pt>
                <c:pt idx="8751">
                  <c:v>26.145600000000002</c:v>
                </c:pt>
                <c:pt idx="8752">
                  <c:v>26.146100000000001</c:v>
                </c:pt>
                <c:pt idx="8753">
                  <c:v>26.146699999999989</c:v>
                </c:pt>
                <c:pt idx="8754">
                  <c:v>26.149000000000001</c:v>
                </c:pt>
                <c:pt idx="8755">
                  <c:v>26.1477</c:v>
                </c:pt>
                <c:pt idx="8756">
                  <c:v>26.148199999999989</c:v>
                </c:pt>
                <c:pt idx="8757">
                  <c:v>26.146999999999988</c:v>
                </c:pt>
                <c:pt idx="8758">
                  <c:v>26.147500000000001</c:v>
                </c:pt>
                <c:pt idx="8759">
                  <c:v>26.1462</c:v>
                </c:pt>
                <c:pt idx="8760">
                  <c:v>26.145</c:v>
                </c:pt>
                <c:pt idx="8761">
                  <c:v>26.145499999999974</c:v>
                </c:pt>
                <c:pt idx="8762">
                  <c:v>26.1496</c:v>
                </c:pt>
                <c:pt idx="8763">
                  <c:v>26.150200000000005</c:v>
                </c:pt>
                <c:pt idx="8764">
                  <c:v>26.148900000000001</c:v>
                </c:pt>
                <c:pt idx="8765">
                  <c:v>26.147600000000001</c:v>
                </c:pt>
                <c:pt idx="8766">
                  <c:v>26.148199999999989</c:v>
                </c:pt>
                <c:pt idx="8767">
                  <c:v>26.146899999999999</c:v>
                </c:pt>
                <c:pt idx="8768">
                  <c:v>26.147500000000001</c:v>
                </c:pt>
                <c:pt idx="8769">
                  <c:v>26.148</c:v>
                </c:pt>
                <c:pt idx="8770">
                  <c:v>26.148599999999973</c:v>
                </c:pt>
                <c:pt idx="8771">
                  <c:v>26.149100000000001</c:v>
                </c:pt>
                <c:pt idx="8772">
                  <c:v>26.149699999999989</c:v>
                </c:pt>
                <c:pt idx="8773">
                  <c:v>26.150200000000005</c:v>
                </c:pt>
                <c:pt idx="8774">
                  <c:v>26.154299999999999</c:v>
                </c:pt>
                <c:pt idx="8775">
                  <c:v>26.152999999999999</c:v>
                </c:pt>
                <c:pt idx="8776">
                  <c:v>26.153600000000001</c:v>
                </c:pt>
                <c:pt idx="8777">
                  <c:v>26.154199999999999</c:v>
                </c:pt>
                <c:pt idx="8778">
                  <c:v>26.154699999999988</c:v>
                </c:pt>
                <c:pt idx="8779">
                  <c:v>26.1553</c:v>
                </c:pt>
                <c:pt idx="8780">
                  <c:v>26.155799999999989</c:v>
                </c:pt>
                <c:pt idx="8781">
                  <c:v>26.156400000000001</c:v>
                </c:pt>
                <c:pt idx="8782">
                  <c:v>26.156900000000018</c:v>
                </c:pt>
                <c:pt idx="8783">
                  <c:v>26.1556</c:v>
                </c:pt>
                <c:pt idx="8784">
                  <c:v>26.156199999999988</c:v>
                </c:pt>
                <c:pt idx="8785">
                  <c:v>26.156700000000001</c:v>
                </c:pt>
                <c:pt idx="8786">
                  <c:v>26.1555</c:v>
                </c:pt>
                <c:pt idx="8787">
                  <c:v>26.159600000000001</c:v>
                </c:pt>
                <c:pt idx="8788">
                  <c:v>26.158300000000001</c:v>
                </c:pt>
                <c:pt idx="8789">
                  <c:v>26.158799999999989</c:v>
                </c:pt>
                <c:pt idx="8790">
                  <c:v>26.159400000000005</c:v>
                </c:pt>
                <c:pt idx="8791">
                  <c:v>26.159900000000018</c:v>
                </c:pt>
                <c:pt idx="8792">
                  <c:v>26.1587</c:v>
                </c:pt>
                <c:pt idx="8793">
                  <c:v>26.159199999999988</c:v>
                </c:pt>
                <c:pt idx="8794">
                  <c:v>26.159800000000018</c:v>
                </c:pt>
                <c:pt idx="8795">
                  <c:v>26.160299999999989</c:v>
                </c:pt>
                <c:pt idx="8796">
                  <c:v>26.160900000000005</c:v>
                </c:pt>
                <c:pt idx="8797">
                  <c:v>26.1614</c:v>
                </c:pt>
                <c:pt idx="8798">
                  <c:v>26.161999999999999</c:v>
                </c:pt>
                <c:pt idx="8799">
                  <c:v>26.166</c:v>
                </c:pt>
                <c:pt idx="8800">
                  <c:v>26.166599999999978</c:v>
                </c:pt>
                <c:pt idx="8801">
                  <c:v>26.167100000000001</c:v>
                </c:pt>
                <c:pt idx="8802">
                  <c:v>26.1677</c:v>
                </c:pt>
                <c:pt idx="8803">
                  <c:v>26.168199999999977</c:v>
                </c:pt>
                <c:pt idx="8804">
                  <c:v>26.168800000000001</c:v>
                </c:pt>
                <c:pt idx="8805">
                  <c:v>26.1693</c:v>
                </c:pt>
                <c:pt idx="8806">
                  <c:v>26.169899999999988</c:v>
                </c:pt>
                <c:pt idx="8807">
                  <c:v>26.168599999999977</c:v>
                </c:pt>
                <c:pt idx="8808">
                  <c:v>26.1692</c:v>
                </c:pt>
                <c:pt idx="8809">
                  <c:v>26.167899999999999</c:v>
                </c:pt>
                <c:pt idx="8810">
                  <c:v>26.166599999999978</c:v>
                </c:pt>
                <c:pt idx="8811">
                  <c:v>26.167200000000001</c:v>
                </c:pt>
                <c:pt idx="8812">
                  <c:v>26.1694</c:v>
                </c:pt>
                <c:pt idx="8813">
                  <c:v>26.17</c:v>
                </c:pt>
                <c:pt idx="8814">
                  <c:v>26.170500000000001</c:v>
                </c:pt>
                <c:pt idx="8815">
                  <c:v>26.171099999999999</c:v>
                </c:pt>
                <c:pt idx="8816">
                  <c:v>26.171600000000005</c:v>
                </c:pt>
                <c:pt idx="8817">
                  <c:v>26.1722</c:v>
                </c:pt>
                <c:pt idx="8818">
                  <c:v>26.172699999999978</c:v>
                </c:pt>
                <c:pt idx="8819">
                  <c:v>26.173300000000001</c:v>
                </c:pt>
                <c:pt idx="8820">
                  <c:v>26.172000000000001</c:v>
                </c:pt>
                <c:pt idx="8821">
                  <c:v>26.1707</c:v>
                </c:pt>
                <c:pt idx="8822">
                  <c:v>26.171299999999999</c:v>
                </c:pt>
                <c:pt idx="8823">
                  <c:v>26.171800000000026</c:v>
                </c:pt>
                <c:pt idx="8824">
                  <c:v>26.174099999999999</c:v>
                </c:pt>
                <c:pt idx="8825">
                  <c:v>26.174600000000005</c:v>
                </c:pt>
                <c:pt idx="8826">
                  <c:v>26.1752</c:v>
                </c:pt>
                <c:pt idx="8827">
                  <c:v>26.175699999999981</c:v>
                </c:pt>
                <c:pt idx="8828">
                  <c:v>26.176300000000001</c:v>
                </c:pt>
                <c:pt idx="8829">
                  <c:v>26.176800000000018</c:v>
                </c:pt>
                <c:pt idx="8830">
                  <c:v>26.1755</c:v>
                </c:pt>
                <c:pt idx="8831">
                  <c:v>26.176100000000005</c:v>
                </c:pt>
                <c:pt idx="8832">
                  <c:v>26.176600000000001</c:v>
                </c:pt>
                <c:pt idx="8833">
                  <c:v>26.177199999999999</c:v>
                </c:pt>
                <c:pt idx="8834">
                  <c:v>26.177700000000005</c:v>
                </c:pt>
                <c:pt idx="8835">
                  <c:v>26.1783</c:v>
                </c:pt>
                <c:pt idx="8836">
                  <c:v>26.178799999999978</c:v>
                </c:pt>
                <c:pt idx="8837">
                  <c:v>26.1829</c:v>
                </c:pt>
                <c:pt idx="8838">
                  <c:v>26.1816</c:v>
                </c:pt>
                <c:pt idx="8839">
                  <c:v>26.182099999999974</c:v>
                </c:pt>
                <c:pt idx="8840">
                  <c:v>26.182699999999976</c:v>
                </c:pt>
                <c:pt idx="8841">
                  <c:v>26.183199999999989</c:v>
                </c:pt>
                <c:pt idx="8842">
                  <c:v>26.183800000000005</c:v>
                </c:pt>
                <c:pt idx="8843">
                  <c:v>26.1843</c:v>
                </c:pt>
                <c:pt idx="8844">
                  <c:v>26.184899999999999</c:v>
                </c:pt>
                <c:pt idx="8845">
                  <c:v>26.183599999999974</c:v>
                </c:pt>
                <c:pt idx="8846">
                  <c:v>26.184200000000001</c:v>
                </c:pt>
                <c:pt idx="8847">
                  <c:v>26.1829</c:v>
                </c:pt>
                <c:pt idx="8848">
                  <c:v>26.1816</c:v>
                </c:pt>
                <c:pt idx="8849">
                  <c:v>26.183900000000001</c:v>
                </c:pt>
                <c:pt idx="8850">
                  <c:v>26.1844</c:v>
                </c:pt>
                <c:pt idx="8851">
                  <c:v>26.1831</c:v>
                </c:pt>
                <c:pt idx="8852">
                  <c:v>26.181899999999999</c:v>
                </c:pt>
                <c:pt idx="8853">
                  <c:v>26.180599999999973</c:v>
                </c:pt>
                <c:pt idx="8854">
                  <c:v>26.179400000000001</c:v>
                </c:pt>
                <c:pt idx="8855">
                  <c:v>26.178100000000001</c:v>
                </c:pt>
                <c:pt idx="8856">
                  <c:v>26.178599999999989</c:v>
                </c:pt>
                <c:pt idx="8857">
                  <c:v>26.177399999999999</c:v>
                </c:pt>
                <c:pt idx="8858">
                  <c:v>26.176100000000005</c:v>
                </c:pt>
                <c:pt idx="8859">
                  <c:v>26.174900000000026</c:v>
                </c:pt>
                <c:pt idx="8860">
                  <c:v>26.1736</c:v>
                </c:pt>
                <c:pt idx="8861">
                  <c:v>26.1723</c:v>
                </c:pt>
                <c:pt idx="8862">
                  <c:v>26.176400000000001</c:v>
                </c:pt>
                <c:pt idx="8863">
                  <c:v>26.1751</c:v>
                </c:pt>
                <c:pt idx="8864">
                  <c:v>26.175699999999981</c:v>
                </c:pt>
                <c:pt idx="8865">
                  <c:v>26.174399999999999</c:v>
                </c:pt>
                <c:pt idx="8866">
                  <c:v>26.174900000000026</c:v>
                </c:pt>
                <c:pt idx="8867">
                  <c:v>26.1755</c:v>
                </c:pt>
                <c:pt idx="8868">
                  <c:v>26.175999999999988</c:v>
                </c:pt>
                <c:pt idx="8869">
                  <c:v>26.174800000000026</c:v>
                </c:pt>
                <c:pt idx="8870">
                  <c:v>26.1753</c:v>
                </c:pt>
                <c:pt idx="8871">
                  <c:v>26.175899999999999</c:v>
                </c:pt>
                <c:pt idx="8872">
                  <c:v>26.174600000000005</c:v>
                </c:pt>
                <c:pt idx="8873">
                  <c:v>26.173300000000001</c:v>
                </c:pt>
                <c:pt idx="8874">
                  <c:v>26.1721</c:v>
                </c:pt>
                <c:pt idx="8875">
                  <c:v>26.1691</c:v>
                </c:pt>
                <c:pt idx="8876">
                  <c:v>26.167899999999999</c:v>
                </c:pt>
                <c:pt idx="8877">
                  <c:v>26.166599999999978</c:v>
                </c:pt>
                <c:pt idx="8878">
                  <c:v>26.165400000000002</c:v>
                </c:pt>
                <c:pt idx="8879">
                  <c:v>26.164100000000001</c:v>
                </c:pt>
                <c:pt idx="8880">
                  <c:v>26.162800000000001</c:v>
                </c:pt>
                <c:pt idx="8881">
                  <c:v>26.1616</c:v>
                </c:pt>
                <c:pt idx="8882">
                  <c:v>26.162099999999977</c:v>
                </c:pt>
                <c:pt idx="8883">
                  <c:v>26.160900000000005</c:v>
                </c:pt>
                <c:pt idx="8884">
                  <c:v>26.1614</c:v>
                </c:pt>
                <c:pt idx="8885">
                  <c:v>26.1602</c:v>
                </c:pt>
                <c:pt idx="8886">
                  <c:v>26.158899999999999</c:v>
                </c:pt>
                <c:pt idx="8887">
                  <c:v>26.1629</c:v>
                </c:pt>
                <c:pt idx="8888">
                  <c:v>26.163499999999981</c:v>
                </c:pt>
                <c:pt idx="8889">
                  <c:v>26.162199999999977</c:v>
                </c:pt>
                <c:pt idx="8890">
                  <c:v>26.161000000000001</c:v>
                </c:pt>
                <c:pt idx="8891">
                  <c:v>26.1615</c:v>
                </c:pt>
                <c:pt idx="8892">
                  <c:v>26.162099999999977</c:v>
                </c:pt>
                <c:pt idx="8893">
                  <c:v>26.164300000000001</c:v>
                </c:pt>
                <c:pt idx="8894">
                  <c:v>26.163</c:v>
                </c:pt>
                <c:pt idx="8895">
                  <c:v>26.161799999999989</c:v>
                </c:pt>
                <c:pt idx="8896">
                  <c:v>26.160499999999978</c:v>
                </c:pt>
                <c:pt idx="8897">
                  <c:v>26.157599999999999</c:v>
                </c:pt>
                <c:pt idx="8898">
                  <c:v>26.156300000000005</c:v>
                </c:pt>
                <c:pt idx="8899">
                  <c:v>26.155100000000001</c:v>
                </c:pt>
                <c:pt idx="8900">
                  <c:v>26.152100000000001</c:v>
                </c:pt>
                <c:pt idx="8901">
                  <c:v>26.150900000000018</c:v>
                </c:pt>
                <c:pt idx="8902">
                  <c:v>26.1496</c:v>
                </c:pt>
                <c:pt idx="8903">
                  <c:v>26.148399999999977</c:v>
                </c:pt>
                <c:pt idx="8904">
                  <c:v>26.147099999999988</c:v>
                </c:pt>
                <c:pt idx="8905">
                  <c:v>26.1494</c:v>
                </c:pt>
                <c:pt idx="8906">
                  <c:v>26.151599999999988</c:v>
                </c:pt>
                <c:pt idx="8907">
                  <c:v>26.152100000000001</c:v>
                </c:pt>
                <c:pt idx="8908">
                  <c:v>26.150900000000018</c:v>
                </c:pt>
                <c:pt idx="8909">
                  <c:v>26.151399999999999</c:v>
                </c:pt>
                <c:pt idx="8910">
                  <c:v>26.152000000000001</c:v>
                </c:pt>
                <c:pt idx="8911">
                  <c:v>26.150700000000001</c:v>
                </c:pt>
                <c:pt idx="8912">
                  <c:v>26.152899999999999</c:v>
                </c:pt>
                <c:pt idx="8913">
                  <c:v>26.151700000000005</c:v>
                </c:pt>
                <c:pt idx="8914">
                  <c:v>26.152200000000001</c:v>
                </c:pt>
                <c:pt idx="8915">
                  <c:v>26.152799999999989</c:v>
                </c:pt>
                <c:pt idx="8916">
                  <c:v>26.151499999999999</c:v>
                </c:pt>
                <c:pt idx="8917">
                  <c:v>26.152100000000001</c:v>
                </c:pt>
                <c:pt idx="8918">
                  <c:v>26.1526</c:v>
                </c:pt>
                <c:pt idx="8919">
                  <c:v>26.151399999999999</c:v>
                </c:pt>
                <c:pt idx="8920">
                  <c:v>26.150099999999988</c:v>
                </c:pt>
                <c:pt idx="8921">
                  <c:v>26.150700000000001</c:v>
                </c:pt>
                <c:pt idx="8922">
                  <c:v>26.152899999999999</c:v>
                </c:pt>
                <c:pt idx="8923">
                  <c:v>26.153400000000001</c:v>
                </c:pt>
                <c:pt idx="8924">
                  <c:v>26.157399999999999</c:v>
                </c:pt>
                <c:pt idx="8925">
                  <c:v>26.156199999999988</c:v>
                </c:pt>
                <c:pt idx="8926">
                  <c:v>26.156700000000001</c:v>
                </c:pt>
                <c:pt idx="8927">
                  <c:v>26.1555</c:v>
                </c:pt>
                <c:pt idx="8928">
                  <c:v>26.154199999999999</c:v>
                </c:pt>
                <c:pt idx="8929">
                  <c:v>26.154800000000034</c:v>
                </c:pt>
                <c:pt idx="8930">
                  <c:v>26.153500000000001</c:v>
                </c:pt>
                <c:pt idx="8931">
                  <c:v>26.1523</c:v>
                </c:pt>
                <c:pt idx="8932">
                  <c:v>26.152799999999989</c:v>
                </c:pt>
                <c:pt idx="8933">
                  <c:v>26.153400000000001</c:v>
                </c:pt>
                <c:pt idx="8934">
                  <c:v>26.153900000000018</c:v>
                </c:pt>
                <c:pt idx="8935">
                  <c:v>26.152699999999989</c:v>
                </c:pt>
                <c:pt idx="8936">
                  <c:v>26.153199999999988</c:v>
                </c:pt>
                <c:pt idx="8937">
                  <c:v>26.157200000000017</c:v>
                </c:pt>
                <c:pt idx="8938">
                  <c:v>26.157800000000034</c:v>
                </c:pt>
                <c:pt idx="8939">
                  <c:v>26.158300000000001</c:v>
                </c:pt>
                <c:pt idx="8940">
                  <c:v>26.157000000000018</c:v>
                </c:pt>
                <c:pt idx="8941">
                  <c:v>26.157599999999999</c:v>
                </c:pt>
                <c:pt idx="8942">
                  <c:v>26.156300000000005</c:v>
                </c:pt>
                <c:pt idx="8943">
                  <c:v>26.156900000000018</c:v>
                </c:pt>
                <c:pt idx="8944">
                  <c:v>26.157399999999999</c:v>
                </c:pt>
                <c:pt idx="8945">
                  <c:v>26.156199999999988</c:v>
                </c:pt>
                <c:pt idx="8946">
                  <c:v>26.156700000000001</c:v>
                </c:pt>
                <c:pt idx="8947">
                  <c:v>26.1555</c:v>
                </c:pt>
                <c:pt idx="8948">
                  <c:v>26.154199999999999</c:v>
                </c:pt>
                <c:pt idx="8949">
                  <c:v>26.158200000000001</c:v>
                </c:pt>
                <c:pt idx="8950">
                  <c:v>26.157000000000018</c:v>
                </c:pt>
                <c:pt idx="8951">
                  <c:v>26.157499999999999</c:v>
                </c:pt>
                <c:pt idx="8952">
                  <c:v>26.156300000000005</c:v>
                </c:pt>
                <c:pt idx="8953">
                  <c:v>26.156800000000018</c:v>
                </c:pt>
                <c:pt idx="8954">
                  <c:v>26.157399999999999</c:v>
                </c:pt>
                <c:pt idx="8955">
                  <c:v>26.156099999999999</c:v>
                </c:pt>
                <c:pt idx="8956">
                  <c:v>26.156700000000001</c:v>
                </c:pt>
                <c:pt idx="8957">
                  <c:v>26.157200000000017</c:v>
                </c:pt>
                <c:pt idx="8958">
                  <c:v>26.155899999999999</c:v>
                </c:pt>
                <c:pt idx="8959">
                  <c:v>26.156500000000001</c:v>
                </c:pt>
                <c:pt idx="8960">
                  <c:v>26.155200000000001</c:v>
                </c:pt>
                <c:pt idx="8961">
                  <c:v>26.155799999999989</c:v>
                </c:pt>
                <c:pt idx="8962">
                  <c:v>26.158000000000001</c:v>
                </c:pt>
                <c:pt idx="8963">
                  <c:v>26.156800000000018</c:v>
                </c:pt>
                <c:pt idx="8964">
                  <c:v>26.1555</c:v>
                </c:pt>
                <c:pt idx="8965">
                  <c:v>26.154299999999999</c:v>
                </c:pt>
                <c:pt idx="8966">
                  <c:v>26.152999999999999</c:v>
                </c:pt>
                <c:pt idx="8967">
                  <c:v>26.15180000000003</c:v>
                </c:pt>
                <c:pt idx="8968">
                  <c:v>26.150500000000001</c:v>
                </c:pt>
                <c:pt idx="8969">
                  <c:v>26.151100000000017</c:v>
                </c:pt>
                <c:pt idx="8970">
                  <c:v>26.151599999999988</c:v>
                </c:pt>
                <c:pt idx="8971">
                  <c:v>26.152200000000001</c:v>
                </c:pt>
                <c:pt idx="8972">
                  <c:v>26.150900000000018</c:v>
                </c:pt>
                <c:pt idx="8973">
                  <c:v>26.151499999999999</c:v>
                </c:pt>
                <c:pt idx="8974">
                  <c:v>26.1554</c:v>
                </c:pt>
                <c:pt idx="8975">
                  <c:v>26.154199999999999</c:v>
                </c:pt>
                <c:pt idx="8976">
                  <c:v>26.154699999999988</c:v>
                </c:pt>
                <c:pt idx="8977">
                  <c:v>26.153500000000001</c:v>
                </c:pt>
                <c:pt idx="8978">
                  <c:v>26.154000000000018</c:v>
                </c:pt>
                <c:pt idx="8979">
                  <c:v>26.152799999999989</c:v>
                </c:pt>
                <c:pt idx="8980">
                  <c:v>26.151599999999988</c:v>
                </c:pt>
                <c:pt idx="8981">
                  <c:v>26.152100000000001</c:v>
                </c:pt>
                <c:pt idx="8982">
                  <c:v>26.1526</c:v>
                </c:pt>
                <c:pt idx="8983">
                  <c:v>26.153199999999988</c:v>
                </c:pt>
                <c:pt idx="8984">
                  <c:v>26.153700000000001</c:v>
                </c:pt>
                <c:pt idx="8985">
                  <c:v>26.1525</c:v>
                </c:pt>
                <c:pt idx="8986">
                  <c:v>26.152999999999999</c:v>
                </c:pt>
                <c:pt idx="8987">
                  <c:v>26.157000000000018</c:v>
                </c:pt>
                <c:pt idx="8988">
                  <c:v>26.155799999999989</c:v>
                </c:pt>
                <c:pt idx="8989">
                  <c:v>26.154499999999999</c:v>
                </c:pt>
                <c:pt idx="8990">
                  <c:v>26.155100000000001</c:v>
                </c:pt>
                <c:pt idx="8991">
                  <c:v>26.153800000000018</c:v>
                </c:pt>
                <c:pt idx="8992">
                  <c:v>26.154399999999999</c:v>
                </c:pt>
                <c:pt idx="8993">
                  <c:v>26.153099999999988</c:v>
                </c:pt>
                <c:pt idx="8994">
                  <c:v>26.153700000000001</c:v>
                </c:pt>
                <c:pt idx="8995">
                  <c:v>26.154199999999999</c:v>
                </c:pt>
                <c:pt idx="8996">
                  <c:v>26.158200000000001</c:v>
                </c:pt>
                <c:pt idx="8997">
                  <c:v>26.1587</c:v>
                </c:pt>
                <c:pt idx="8998">
                  <c:v>26.159300000000005</c:v>
                </c:pt>
                <c:pt idx="8999">
                  <c:v>26.1615</c:v>
                </c:pt>
                <c:pt idx="9000">
                  <c:v>26.161999999999999</c:v>
                </c:pt>
                <c:pt idx="9001">
                  <c:v>26.160799999999973</c:v>
                </c:pt>
                <c:pt idx="9002">
                  <c:v>26.161300000000001</c:v>
                </c:pt>
                <c:pt idx="9003">
                  <c:v>26.161799999999989</c:v>
                </c:pt>
                <c:pt idx="9004">
                  <c:v>26.162400000000002</c:v>
                </c:pt>
                <c:pt idx="9005">
                  <c:v>26.161100000000001</c:v>
                </c:pt>
                <c:pt idx="9006">
                  <c:v>26.1617</c:v>
                </c:pt>
                <c:pt idx="9007">
                  <c:v>26.160399999999989</c:v>
                </c:pt>
                <c:pt idx="9008">
                  <c:v>26.159199999999988</c:v>
                </c:pt>
                <c:pt idx="9009">
                  <c:v>26.158000000000001</c:v>
                </c:pt>
                <c:pt idx="9010">
                  <c:v>26.1585</c:v>
                </c:pt>
                <c:pt idx="9011">
                  <c:v>26.157299999999999</c:v>
                </c:pt>
                <c:pt idx="9012">
                  <c:v>26.161200000000001</c:v>
                </c:pt>
                <c:pt idx="9013">
                  <c:v>26.161799999999989</c:v>
                </c:pt>
                <c:pt idx="9014">
                  <c:v>26.162299999999973</c:v>
                </c:pt>
                <c:pt idx="9015">
                  <c:v>26.161100000000001</c:v>
                </c:pt>
                <c:pt idx="9016">
                  <c:v>26.1616</c:v>
                </c:pt>
                <c:pt idx="9017">
                  <c:v>26.162099999999977</c:v>
                </c:pt>
                <c:pt idx="9018">
                  <c:v>26.162699999999976</c:v>
                </c:pt>
                <c:pt idx="9019">
                  <c:v>26.1614</c:v>
                </c:pt>
                <c:pt idx="9020">
                  <c:v>26.161999999999999</c:v>
                </c:pt>
                <c:pt idx="9021">
                  <c:v>26.160699999999977</c:v>
                </c:pt>
                <c:pt idx="9022">
                  <c:v>26.161300000000001</c:v>
                </c:pt>
                <c:pt idx="9023">
                  <c:v>26.16</c:v>
                </c:pt>
                <c:pt idx="9024">
                  <c:v>26.162199999999977</c:v>
                </c:pt>
                <c:pt idx="9025">
                  <c:v>26.161000000000001</c:v>
                </c:pt>
                <c:pt idx="9026">
                  <c:v>26.158100000000001</c:v>
                </c:pt>
                <c:pt idx="9027">
                  <c:v>26.156900000000018</c:v>
                </c:pt>
                <c:pt idx="9028">
                  <c:v>26.154000000000018</c:v>
                </c:pt>
                <c:pt idx="9029">
                  <c:v>26.152699999999989</c:v>
                </c:pt>
                <c:pt idx="9030">
                  <c:v>26.153300000000005</c:v>
                </c:pt>
                <c:pt idx="9031">
                  <c:v>26.152000000000001</c:v>
                </c:pt>
                <c:pt idx="9032">
                  <c:v>26.1526</c:v>
                </c:pt>
                <c:pt idx="9033">
                  <c:v>26.153099999999988</c:v>
                </c:pt>
                <c:pt idx="9034">
                  <c:v>26.1553</c:v>
                </c:pt>
                <c:pt idx="9035">
                  <c:v>26.155799999999989</c:v>
                </c:pt>
                <c:pt idx="9036">
                  <c:v>26.156400000000001</c:v>
                </c:pt>
                <c:pt idx="9037">
                  <c:v>26.162099999999977</c:v>
                </c:pt>
                <c:pt idx="9038">
                  <c:v>26.162599999999976</c:v>
                </c:pt>
                <c:pt idx="9039">
                  <c:v>26.1614</c:v>
                </c:pt>
                <c:pt idx="9040">
                  <c:v>26.1602</c:v>
                </c:pt>
                <c:pt idx="9041">
                  <c:v>26.158899999999999</c:v>
                </c:pt>
                <c:pt idx="9042">
                  <c:v>26.155999999999999</c:v>
                </c:pt>
                <c:pt idx="9043">
                  <c:v>26.154800000000034</c:v>
                </c:pt>
                <c:pt idx="9044">
                  <c:v>26.153600000000001</c:v>
                </c:pt>
                <c:pt idx="9045">
                  <c:v>26.154100000000017</c:v>
                </c:pt>
                <c:pt idx="9046">
                  <c:v>26.156300000000005</c:v>
                </c:pt>
                <c:pt idx="9047">
                  <c:v>26.156800000000018</c:v>
                </c:pt>
                <c:pt idx="9048">
                  <c:v>26.157399999999999</c:v>
                </c:pt>
                <c:pt idx="9049">
                  <c:v>26.161300000000001</c:v>
                </c:pt>
                <c:pt idx="9050">
                  <c:v>26.161899999999999</c:v>
                </c:pt>
                <c:pt idx="9051">
                  <c:v>26.162400000000002</c:v>
                </c:pt>
                <c:pt idx="9052">
                  <c:v>26.1629</c:v>
                </c:pt>
                <c:pt idx="9053">
                  <c:v>26.163499999999981</c:v>
                </c:pt>
                <c:pt idx="9054">
                  <c:v>26.162199999999977</c:v>
                </c:pt>
                <c:pt idx="9055">
                  <c:v>26.161000000000001</c:v>
                </c:pt>
                <c:pt idx="9056">
                  <c:v>26.1616</c:v>
                </c:pt>
                <c:pt idx="9057">
                  <c:v>26.162099999999977</c:v>
                </c:pt>
                <c:pt idx="9058">
                  <c:v>26.162599999999976</c:v>
                </c:pt>
                <c:pt idx="9059">
                  <c:v>26.1632</c:v>
                </c:pt>
                <c:pt idx="9060">
                  <c:v>26.163699999999977</c:v>
                </c:pt>
                <c:pt idx="9061">
                  <c:v>26.162499999999977</c:v>
                </c:pt>
                <c:pt idx="9062">
                  <c:v>26.166399999999989</c:v>
                </c:pt>
                <c:pt idx="9063">
                  <c:v>26.166899999999988</c:v>
                </c:pt>
                <c:pt idx="9064">
                  <c:v>26.1675</c:v>
                </c:pt>
                <c:pt idx="9065">
                  <c:v>26.167999999999999</c:v>
                </c:pt>
                <c:pt idx="9066">
                  <c:v>26.168500000000002</c:v>
                </c:pt>
                <c:pt idx="9067">
                  <c:v>26.1691</c:v>
                </c:pt>
                <c:pt idx="9068">
                  <c:v>26.169599999999981</c:v>
                </c:pt>
                <c:pt idx="9069">
                  <c:v>26.170100000000001</c:v>
                </c:pt>
                <c:pt idx="9070">
                  <c:v>26.1707</c:v>
                </c:pt>
                <c:pt idx="9071">
                  <c:v>26.171199999999999</c:v>
                </c:pt>
                <c:pt idx="9072">
                  <c:v>26.17</c:v>
                </c:pt>
                <c:pt idx="9073">
                  <c:v>26.170500000000001</c:v>
                </c:pt>
                <c:pt idx="9074">
                  <c:v>26.174499999999988</c:v>
                </c:pt>
                <c:pt idx="9075">
                  <c:v>26.175000000000001</c:v>
                </c:pt>
                <c:pt idx="9076">
                  <c:v>26.173800000000018</c:v>
                </c:pt>
                <c:pt idx="9077">
                  <c:v>26.172499999999989</c:v>
                </c:pt>
                <c:pt idx="9078">
                  <c:v>26.171299999999999</c:v>
                </c:pt>
                <c:pt idx="9079">
                  <c:v>26.170100000000001</c:v>
                </c:pt>
                <c:pt idx="9080">
                  <c:v>26.1706</c:v>
                </c:pt>
                <c:pt idx="9081">
                  <c:v>26.171099999999999</c:v>
                </c:pt>
                <c:pt idx="9082">
                  <c:v>26.171700000000001</c:v>
                </c:pt>
                <c:pt idx="9083">
                  <c:v>26.170400000000001</c:v>
                </c:pt>
                <c:pt idx="9084">
                  <c:v>26.172599999999989</c:v>
                </c:pt>
                <c:pt idx="9085">
                  <c:v>26.173100000000005</c:v>
                </c:pt>
                <c:pt idx="9086">
                  <c:v>26.1737</c:v>
                </c:pt>
                <c:pt idx="9087">
                  <c:v>26.175899999999999</c:v>
                </c:pt>
                <c:pt idx="9088">
                  <c:v>26.174600000000005</c:v>
                </c:pt>
                <c:pt idx="9089">
                  <c:v>26.1752</c:v>
                </c:pt>
                <c:pt idx="9090">
                  <c:v>26.175699999999981</c:v>
                </c:pt>
                <c:pt idx="9091">
                  <c:v>26.174499999999988</c:v>
                </c:pt>
                <c:pt idx="9092">
                  <c:v>26.175000000000001</c:v>
                </c:pt>
                <c:pt idx="9093">
                  <c:v>26.173800000000018</c:v>
                </c:pt>
                <c:pt idx="9094">
                  <c:v>26.174299999999999</c:v>
                </c:pt>
                <c:pt idx="9095">
                  <c:v>26.174800000000026</c:v>
                </c:pt>
                <c:pt idx="9096">
                  <c:v>26.1736</c:v>
                </c:pt>
                <c:pt idx="9097">
                  <c:v>26.174099999999999</c:v>
                </c:pt>
                <c:pt idx="9098">
                  <c:v>26.174700000000001</c:v>
                </c:pt>
                <c:pt idx="9099">
                  <c:v>26.178599999999989</c:v>
                </c:pt>
                <c:pt idx="9100">
                  <c:v>26.179099999999988</c:v>
                </c:pt>
                <c:pt idx="9101">
                  <c:v>26.177900000000026</c:v>
                </c:pt>
                <c:pt idx="9102">
                  <c:v>26.1784</c:v>
                </c:pt>
                <c:pt idx="9103">
                  <c:v>26.177199999999999</c:v>
                </c:pt>
                <c:pt idx="9104">
                  <c:v>26.175999999999988</c:v>
                </c:pt>
                <c:pt idx="9105">
                  <c:v>26.174700000000001</c:v>
                </c:pt>
                <c:pt idx="9106">
                  <c:v>26.1753</c:v>
                </c:pt>
                <c:pt idx="9107">
                  <c:v>26.173999999999999</c:v>
                </c:pt>
                <c:pt idx="9108">
                  <c:v>26.174600000000005</c:v>
                </c:pt>
                <c:pt idx="9109">
                  <c:v>26.1751</c:v>
                </c:pt>
                <c:pt idx="9110">
                  <c:v>26.175599999999989</c:v>
                </c:pt>
                <c:pt idx="9111">
                  <c:v>26.174399999999999</c:v>
                </c:pt>
                <c:pt idx="9112">
                  <c:v>26.1783</c:v>
                </c:pt>
                <c:pt idx="9113">
                  <c:v>26.178899999999999</c:v>
                </c:pt>
                <c:pt idx="9114">
                  <c:v>26.179400000000001</c:v>
                </c:pt>
                <c:pt idx="9115">
                  <c:v>26.179900000000018</c:v>
                </c:pt>
                <c:pt idx="9116">
                  <c:v>26.180499999999977</c:v>
                </c:pt>
                <c:pt idx="9117">
                  <c:v>26.179200000000005</c:v>
                </c:pt>
                <c:pt idx="9118">
                  <c:v>26.179800000000018</c:v>
                </c:pt>
                <c:pt idx="9119">
                  <c:v>26.180299999999978</c:v>
                </c:pt>
                <c:pt idx="9120">
                  <c:v>26.180800000000001</c:v>
                </c:pt>
                <c:pt idx="9121">
                  <c:v>26.1813</c:v>
                </c:pt>
                <c:pt idx="9122">
                  <c:v>26.181899999999999</c:v>
                </c:pt>
                <c:pt idx="9123">
                  <c:v>26.180599999999973</c:v>
                </c:pt>
              </c:numCache>
            </c:numRef>
          </c:val>
        </c:ser>
        <c:marker val="1"/>
        <c:axId val="80281984"/>
        <c:axId val="80284288"/>
      </c:lineChart>
      <c:catAx>
        <c:axId val="80281984"/>
        <c:scaling>
          <c:orientation val="minMax"/>
        </c:scaling>
        <c:axPos val="b"/>
        <c:title>
          <c:tx>
            <c:rich>
              <a:bodyPr/>
              <a:lstStyle/>
              <a:p>
                <a:pPr>
                  <a:defRPr/>
                </a:pPr>
                <a:r>
                  <a:rPr lang="en-US"/>
                  <a:t>Message Count</a:t>
                </a:r>
              </a:p>
            </c:rich>
          </c:tx>
        </c:title>
        <c:numFmt formatCode="General" sourceLinked="1"/>
        <c:tickLblPos val="nextTo"/>
        <c:crossAx val="80284288"/>
        <c:crosses val="autoZero"/>
        <c:auto val="1"/>
        <c:lblAlgn val="ctr"/>
        <c:lblOffset val="100"/>
      </c:catAx>
      <c:valAx>
        <c:axId val="80284288"/>
        <c:scaling>
          <c:orientation val="minMax"/>
        </c:scaling>
        <c:axPos val="l"/>
        <c:majorGridlines/>
        <c:title>
          <c:tx>
            <c:rich>
              <a:bodyPr rot="-5400000" vert="horz"/>
              <a:lstStyle/>
              <a:p>
                <a:pPr>
                  <a:defRPr/>
                </a:pPr>
                <a:r>
                  <a:rPr lang="en-US"/>
                  <a:t>Transit</a:t>
                </a:r>
                <a:r>
                  <a:rPr lang="en-US" baseline="0"/>
                  <a:t> Time(ms)</a:t>
                </a:r>
                <a:endParaRPr lang="en-US"/>
              </a:p>
            </c:rich>
          </c:tx>
        </c:title>
        <c:numFmt formatCode="General" sourceLinked="1"/>
        <c:tickLblPos val="nextTo"/>
        <c:crossAx val="80281984"/>
        <c:crosses val="autoZero"/>
        <c:crossBetween val="between"/>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Message Latency 3tx</a:t>
            </a:r>
            <a:r>
              <a:rPr lang="en-US" baseline="0"/>
              <a:t> 3rx</a:t>
            </a:r>
            <a:endParaRPr lang="en-US"/>
          </a:p>
        </c:rich>
      </c:tx>
      <c:overlay val="1"/>
    </c:title>
    <c:plotArea>
      <c:layout/>
      <c:lineChart>
        <c:grouping val="standard"/>
        <c:ser>
          <c:idx val="0"/>
          <c:order val="0"/>
          <c:marker>
            <c:symbol val="none"/>
          </c:marker>
          <c:val>
            <c:numRef>
              <c:f>log!$B$1:$B$7608</c:f>
              <c:numCache>
                <c:formatCode>General</c:formatCode>
                <c:ptCount val="7608"/>
                <c:pt idx="0">
                  <c:v>15</c:v>
                </c:pt>
                <c:pt idx="1">
                  <c:v>15</c:v>
                </c:pt>
                <c:pt idx="2">
                  <c:v>36</c:v>
                </c:pt>
                <c:pt idx="3">
                  <c:v>30.75</c:v>
                </c:pt>
                <c:pt idx="4">
                  <c:v>40.200000000000003</c:v>
                </c:pt>
                <c:pt idx="5">
                  <c:v>36</c:v>
                </c:pt>
                <c:pt idx="6">
                  <c:v>33</c:v>
                </c:pt>
                <c:pt idx="7">
                  <c:v>32.75</c:v>
                </c:pt>
                <c:pt idx="8">
                  <c:v>30.777799999999989</c:v>
                </c:pt>
                <c:pt idx="9">
                  <c:v>27.7</c:v>
                </c:pt>
                <c:pt idx="10">
                  <c:v>26.545499999999976</c:v>
                </c:pt>
                <c:pt idx="11">
                  <c:v>25.583299999999976</c:v>
                </c:pt>
                <c:pt idx="12">
                  <c:v>24.769199999999977</c:v>
                </c:pt>
                <c:pt idx="13">
                  <c:v>25.214300000000001</c:v>
                </c:pt>
                <c:pt idx="14">
                  <c:v>24.533300000000001</c:v>
                </c:pt>
                <c:pt idx="15">
                  <c:v>23</c:v>
                </c:pt>
                <c:pt idx="16">
                  <c:v>23.470599999999976</c:v>
                </c:pt>
                <c:pt idx="17">
                  <c:v>23</c:v>
                </c:pt>
                <c:pt idx="18">
                  <c:v>21.789499999999975</c:v>
                </c:pt>
                <c:pt idx="19">
                  <c:v>21.45</c:v>
                </c:pt>
                <c:pt idx="20">
                  <c:v>21.142900000000001</c:v>
                </c:pt>
                <c:pt idx="21">
                  <c:v>20.863600000000002</c:v>
                </c:pt>
                <c:pt idx="22">
                  <c:v>21.304300000000001</c:v>
                </c:pt>
                <c:pt idx="23">
                  <c:v>21.041699999999977</c:v>
                </c:pt>
                <c:pt idx="24">
                  <c:v>20.8</c:v>
                </c:pt>
                <c:pt idx="25">
                  <c:v>21.769199999999977</c:v>
                </c:pt>
                <c:pt idx="26">
                  <c:v>21.5185</c:v>
                </c:pt>
                <c:pt idx="27">
                  <c:v>21.857099999999999</c:v>
                </c:pt>
                <c:pt idx="28">
                  <c:v>23.241399999999977</c:v>
                </c:pt>
                <c:pt idx="29">
                  <c:v>22.966699999999964</c:v>
                </c:pt>
                <c:pt idx="30">
                  <c:v>22.709700000000002</c:v>
                </c:pt>
                <c:pt idx="31">
                  <c:v>23.9375</c:v>
                </c:pt>
                <c:pt idx="32">
                  <c:v>23.666699999999977</c:v>
                </c:pt>
                <c:pt idx="33">
                  <c:v>23.411799999999989</c:v>
                </c:pt>
                <c:pt idx="34">
                  <c:v>23.628599999999977</c:v>
                </c:pt>
                <c:pt idx="35">
                  <c:v>23.3889</c:v>
                </c:pt>
                <c:pt idx="36">
                  <c:v>23.162199999999977</c:v>
                </c:pt>
                <c:pt idx="37">
                  <c:v>24.184200000000001</c:v>
                </c:pt>
                <c:pt idx="38">
                  <c:v>23.948699999999963</c:v>
                </c:pt>
                <c:pt idx="39">
                  <c:v>23.35</c:v>
                </c:pt>
                <c:pt idx="40">
                  <c:v>23.1463</c:v>
                </c:pt>
                <c:pt idx="41">
                  <c:v>22.952399999999976</c:v>
                </c:pt>
                <c:pt idx="42">
                  <c:v>22.418599999999977</c:v>
                </c:pt>
                <c:pt idx="43">
                  <c:v>22.25</c:v>
                </c:pt>
                <c:pt idx="44">
                  <c:v>22.088899999999978</c:v>
                </c:pt>
                <c:pt idx="45">
                  <c:v>21.934799999999989</c:v>
                </c:pt>
                <c:pt idx="46">
                  <c:v>22.127700000000001</c:v>
                </c:pt>
                <c:pt idx="47">
                  <c:v>21.979199999999977</c:v>
                </c:pt>
                <c:pt idx="48">
                  <c:v>21.8367</c:v>
                </c:pt>
                <c:pt idx="49">
                  <c:v>21.7</c:v>
                </c:pt>
                <c:pt idx="50">
                  <c:v>21.568599999999979</c:v>
                </c:pt>
                <c:pt idx="51">
                  <c:v>21.153800000000018</c:v>
                </c:pt>
                <c:pt idx="52">
                  <c:v>21.339600000000001</c:v>
                </c:pt>
                <c:pt idx="53">
                  <c:v>20.944400000000002</c:v>
                </c:pt>
                <c:pt idx="54">
                  <c:v>20.836400000000001</c:v>
                </c:pt>
                <c:pt idx="55">
                  <c:v>21.017900000000026</c:v>
                </c:pt>
                <c:pt idx="56">
                  <c:v>21.193000000000001</c:v>
                </c:pt>
                <c:pt idx="57">
                  <c:v>21.086200000000002</c:v>
                </c:pt>
                <c:pt idx="58">
                  <c:v>21.254200000000001</c:v>
                </c:pt>
                <c:pt idx="59">
                  <c:v>21.666699999999977</c:v>
                </c:pt>
                <c:pt idx="60">
                  <c:v>21.819700000000001</c:v>
                </c:pt>
                <c:pt idx="61">
                  <c:v>22.209700000000002</c:v>
                </c:pt>
                <c:pt idx="62">
                  <c:v>22.095199999999974</c:v>
                </c:pt>
                <c:pt idx="63">
                  <c:v>21.984399999999976</c:v>
                </c:pt>
                <c:pt idx="64">
                  <c:v>22.353800000000017</c:v>
                </c:pt>
                <c:pt idx="65">
                  <c:v>22.242399999999979</c:v>
                </c:pt>
                <c:pt idx="66">
                  <c:v>22.134300000000017</c:v>
                </c:pt>
                <c:pt idx="67">
                  <c:v>22.264699999999976</c:v>
                </c:pt>
                <c:pt idx="68">
                  <c:v>22.159400000000005</c:v>
                </c:pt>
                <c:pt idx="69">
                  <c:v>22.057099999999988</c:v>
                </c:pt>
                <c:pt idx="70">
                  <c:v>22.1831</c:v>
                </c:pt>
                <c:pt idx="71">
                  <c:v>22.083299999999976</c:v>
                </c:pt>
                <c:pt idx="72">
                  <c:v>21.986299999999979</c:v>
                </c:pt>
                <c:pt idx="73">
                  <c:v>22.1081</c:v>
                </c:pt>
                <c:pt idx="74">
                  <c:v>22.013300000000001</c:v>
                </c:pt>
                <c:pt idx="75">
                  <c:v>21.921099999999981</c:v>
                </c:pt>
                <c:pt idx="76">
                  <c:v>21.831199999999999</c:v>
                </c:pt>
                <c:pt idx="77">
                  <c:v>21.743599999999976</c:v>
                </c:pt>
                <c:pt idx="78">
                  <c:v>21.658200000000001</c:v>
                </c:pt>
                <c:pt idx="79">
                  <c:v>21.774999999999999</c:v>
                </c:pt>
                <c:pt idx="80">
                  <c:v>21.8889</c:v>
                </c:pt>
                <c:pt idx="81">
                  <c:v>21.804900000000018</c:v>
                </c:pt>
                <c:pt idx="82">
                  <c:v>21.915699999999976</c:v>
                </c:pt>
                <c:pt idx="83">
                  <c:v>22.023800000000001</c:v>
                </c:pt>
                <c:pt idx="84">
                  <c:v>21.941199999999974</c:v>
                </c:pt>
                <c:pt idx="85">
                  <c:v>22.407</c:v>
                </c:pt>
                <c:pt idx="86">
                  <c:v>22.321800000000017</c:v>
                </c:pt>
                <c:pt idx="87">
                  <c:v>22.068199999999976</c:v>
                </c:pt>
                <c:pt idx="88">
                  <c:v>21.988799999999966</c:v>
                </c:pt>
                <c:pt idx="89">
                  <c:v>21.911100000000001</c:v>
                </c:pt>
                <c:pt idx="90">
                  <c:v>21.8352</c:v>
                </c:pt>
                <c:pt idx="91">
                  <c:v>22.097799999999989</c:v>
                </c:pt>
                <c:pt idx="92">
                  <c:v>22.0215</c:v>
                </c:pt>
                <c:pt idx="93">
                  <c:v>21.9468</c:v>
                </c:pt>
                <c:pt idx="94">
                  <c:v>21.873699999999989</c:v>
                </c:pt>
                <c:pt idx="95">
                  <c:v>21.802099999999989</c:v>
                </c:pt>
                <c:pt idx="96">
                  <c:v>21.731999999999999</c:v>
                </c:pt>
                <c:pt idx="97">
                  <c:v>21.826499999999989</c:v>
                </c:pt>
                <c:pt idx="98">
                  <c:v>21.7576</c:v>
                </c:pt>
                <c:pt idx="99">
                  <c:v>21.69</c:v>
                </c:pt>
                <c:pt idx="100">
                  <c:v>21.782199999999971</c:v>
                </c:pt>
                <c:pt idx="101">
                  <c:v>21.715699999999973</c:v>
                </c:pt>
                <c:pt idx="102">
                  <c:v>21.650500000000001</c:v>
                </c:pt>
                <c:pt idx="103">
                  <c:v>21.740399999999976</c:v>
                </c:pt>
                <c:pt idx="104">
                  <c:v>21.676200000000001</c:v>
                </c:pt>
                <c:pt idx="105">
                  <c:v>21.471699999999974</c:v>
                </c:pt>
                <c:pt idx="106">
                  <c:v>21.411200000000001</c:v>
                </c:pt>
                <c:pt idx="107">
                  <c:v>21.351900000000018</c:v>
                </c:pt>
                <c:pt idx="108">
                  <c:v>21.293599999999977</c:v>
                </c:pt>
                <c:pt idx="109">
                  <c:v>21.2364</c:v>
                </c:pt>
                <c:pt idx="110">
                  <c:v>21.324300000000001</c:v>
                </c:pt>
                <c:pt idx="111">
                  <c:v>21.267900000000001</c:v>
                </c:pt>
                <c:pt idx="112">
                  <c:v>21.212399999999977</c:v>
                </c:pt>
                <c:pt idx="113">
                  <c:v>21.15790000000003</c:v>
                </c:pt>
                <c:pt idx="114">
                  <c:v>21.104299999999999</c:v>
                </c:pt>
                <c:pt idx="115">
                  <c:v>21.189699999999974</c:v>
                </c:pt>
                <c:pt idx="116">
                  <c:v>21.6752</c:v>
                </c:pt>
                <c:pt idx="117">
                  <c:v>21.618600000000001</c:v>
                </c:pt>
                <c:pt idx="118">
                  <c:v>21.697500000000005</c:v>
                </c:pt>
                <c:pt idx="119">
                  <c:v>21.9</c:v>
                </c:pt>
                <c:pt idx="120">
                  <c:v>22.0992</c:v>
                </c:pt>
                <c:pt idx="121">
                  <c:v>22.1721</c:v>
                </c:pt>
                <c:pt idx="122">
                  <c:v>22.3659</c:v>
                </c:pt>
                <c:pt idx="123">
                  <c:v>22.3065</c:v>
                </c:pt>
                <c:pt idx="124">
                  <c:v>22.247999999999987</c:v>
                </c:pt>
                <c:pt idx="125">
                  <c:v>22.1905</c:v>
                </c:pt>
                <c:pt idx="126">
                  <c:v>22.133900000000018</c:v>
                </c:pt>
                <c:pt idx="127">
                  <c:v>22.203099999999989</c:v>
                </c:pt>
                <c:pt idx="128">
                  <c:v>22.147300000000001</c:v>
                </c:pt>
                <c:pt idx="129">
                  <c:v>22.215399999999978</c:v>
                </c:pt>
                <c:pt idx="130">
                  <c:v>22.282399999999964</c:v>
                </c:pt>
                <c:pt idx="131">
                  <c:v>22.2273</c:v>
                </c:pt>
                <c:pt idx="132">
                  <c:v>22.172899999999988</c:v>
                </c:pt>
                <c:pt idx="133">
                  <c:v>22.119399999999999</c:v>
                </c:pt>
                <c:pt idx="134">
                  <c:v>22.066699999999976</c:v>
                </c:pt>
                <c:pt idx="135">
                  <c:v>22.132400000000001</c:v>
                </c:pt>
                <c:pt idx="136">
                  <c:v>22.197099999999999</c:v>
                </c:pt>
                <c:pt idx="137">
                  <c:v>22.144900000000018</c:v>
                </c:pt>
                <c:pt idx="138">
                  <c:v>22.093499999999977</c:v>
                </c:pt>
                <c:pt idx="139">
                  <c:v>22.157100000000018</c:v>
                </c:pt>
                <c:pt idx="140">
                  <c:v>22.106400000000001</c:v>
                </c:pt>
                <c:pt idx="141">
                  <c:v>22.0563</c:v>
                </c:pt>
                <c:pt idx="142">
                  <c:v>22.223800000000001</c:v>
                </c:pt>
                <c:pt idx="143">
                  <c:v>22.1736</c:v>
                </c:pt>
                <c:pt idx="144">
                  <c:v>22.124099999999999</c:v>
                </c:pt>
                <c:pt idx="145">
                  <c:v>22.184899999999999</c:v>
                </c:pt>
                <c:pt idx="146">
                  <c:v>22.244900000000001</c:v>
                </c:pt>
                <c:pt idx="147">
                  <c:v>22.304099999999988</c:v>
                </c:pt>
                <c:pt idx="148">
                  <c:v>22.570499999999981</c:v>
                </c:pt>
                <c:pt idx="149">
                  <c:v>22.52</c:v>
                </c:pt>
                <c:pt idx="150">
                  <c:v>22.470199999999974</c:v>
                </c:pt>
                <c:pt idx="151">
                  <c:v>22.526299999999981</c:v>
                </c:pt>
                <c:pt idx="152">
                  <c:v>22.6797</c:v>
                </c:pt>
                <c:pt idx="153">
                  <c:v>22.935099999999974</c:v>
                </c:pt>
                <c:pt idx="154">
                  <c:v>23.0839</c:v>
                </c:pt>
                <c:pt idx="155">
                  <c:v>23.0321</c:v>
                </c:pt>
                <c:pt idx="156">
                  <c:v>22.980899999999973</c:v>
                </c:pt>
                <c:pt idx="157">
                  <c:v>23.031600000000001</c:v>
                </c:pt>
                <c:pt idx="158">
                  <c:v>22.981099999999977</c:v>
                </c:pt>
                <c:pt idx="159">
                  <c:v>22.9312</c:v>
                </c:pt>
                <c:pt idx="160">
                  <c:v>22.981399999999976</c:v>
                </c:pt>
                <c:pt idx="161">
                  <c:v>22.932099999999974</c:v>
                </c:pt>
                <c:pt idx="162">
                  <c:v>22.883400000000002</c:v>
                </c:pt>
                <c:pt idx="163">
                  <c:v>22.9329</c:v>
                </c:pt>
                <c:pt idx="164">
                  <c:v>22.884799999999974</c:v>
                </c:pt>
                <c:pt idx="165">
                  <c:v>22.837299999999999</c:v>
                </c:pt>
                <c:pt idx="166">
                  <c:v>22.886199999999977</c:v>
                </c:pt>
                <c:pt idx="167">
                  <c:v>22.839300000000001</c:v>
                </c:pt>
                <c:pt idx="168">
                  <c:v>22.792899999999989</c:v>
                </c:pt>
                <c:pt idx="169">
                  <c:v>22.929399999999976</c:v>
                </c:pt>
                <c:pt idx="170">
                  <c:v>22.882999999999981</c:v>
                </c:pt>
                <c:pt idx="171">
                  <c:v>22.837199999999999</c:v>
                </c:pt>
                <c:pt idx="172">
                  <c:v>22.884399999999989</c:v>
                </c:pt>
                <c:pt idx="173">
                  <c:v>22.931000000000001</c:v>
                </c:pt>
                <c:pt idx="174">
                  <c:v>22.885699999999979</c:v>
                </c:pt>
                <c:pt idx="175">
                  <c:v>23.016999999999999</c:v>
                </c:pt>
                <c:pt idx="176">
                  <c:v>23.146899999999999</c:v>
                </c:pt>
                <c:pt idx="177">
                  <c:v>23.101099999999999</c:v>
                </c:pt>
                <c:pt idx="178">
                  <c:v>23.145299999999978</c:v>
                </c:pt>
                <c:pt idx="179">
                  <c:v>23.1889</c:v>
                </c:pt>
                <c:pt idx="180">
                  <c:v>23.231999999999999</c:v>
                </c:pt>
                <c:pt idx="181">
                  <c:v>23.357099999999999</c:v>
                </c:pt>
                <c:pt idx="182">
                  <c:v>23.398900000000001</c:v>
                </c:pt>
                <c:pt idx="183">
                  <c:v>23.353300000000001</c:v>
                </c:pt>
                <c:pt idx="184">
                  <c:v>23.394600000000001</c:v>
                </c:pt>
                <c:pt idx="185">
                  <c:v>23.435499999999976</c:v>
                </c:pt>
                <c:pt idx="186">
                  <c:v>23.475899999999989</c:v>
                </c:pt>
                <c:pt idx="187">
                  <c:v>23.680900000000001</c:v>
                </c:pt>
                <c:pt idx="188">
                  <c:v>23.7196</c:v>
                </c:pt>
                <c:pt idx="189">
                  <c:v>23.757899999999999</c:v>
                </c:pt>
                <c:pt idx="190">
                  <c:v>24.041899999999988</c:v>
                </c:pt>
                <c:pt idx="191">
                  <c:v>23.994800000000001</c:v>
                </c:pt>
                <c:pt idx="192">
                  <c:v>24.031099999999999</c:v>
                </c:pt>
                <c:pt idx="193">
                  <c:v>24.067</c:v>
                </c:pt>
                <c:pt idx="194">
                  <c:v>24.102599999999978</c:v>
                </c:pt>
                <c:pt idx="195">
                  <c:v>24.214300000000001</c:v>
                </c:pt>
                <c:pt idx="196">
                  <c:v>24.324900000000017</c:v>
                </c:pt>
                <c:pt idx="197">
                  <c:v>24.358599999999981</c:v>
                </c:pt>
                <c:pt idx="198">
                  <c:v>24.391999999999999</c:v>
                </c:pt>
                <c:pt idx="199">
                  <c:v>24.58</c:v>
                </c:pt>
                <c:pt idx="200">
                  <c:v>24.611900000000031</c:v>
                </c:pt>
                <c:pt idx="201">
                  <c:v>24.643599999999989</c:v>
                </c:pt>
                <c:pt idx="202">
                  <c:v>24.748799999999964</c:v>
                </c:pt>
                <c:pt idx="203">
                  <c:v>24.779399999999978</c:v>
                </c:pt>
                <c:pt idx="204">
                  <c:v>24.7317</c:v>
                </c:pt>
                <c:pt idx="205">
                  <c:v>24.912599999999976</c:v>
                </c:pt>
                <c:pt idx="206">
                  <c:v>24.864699999999981</c:v>
                </c:pt>
                <c:pt idx="207">
                  <c:v>24.966299999999976</c:v>
                </c:pt>
                <c:pt idx="208">
                  <c:v>25.220099999999977</c:v>
                </c:pt>
                <c:pt idx="209">
                  <c:v>25.318999999999999</c:v>
                </c:pt>
                <c:pt idx="210">
                  <c:v>25.270099999999989</c:v>
                </c:pt>
                <c:pt idx="211">
                  <c:v>25.2972</c:v>
                </c:pt>
                <c:pt idx="212">
                  <c:v>25.248799999999964</c:v>
                </c:pt>
                <c:pt idx="213">
                  <c:v>25.200900000000001</c:v>
                </c:pt>
                <c:pt idx="214">
                  <c:v>25.227900000000005</c:v>
                </c:pt>
                <c:pt idx="215">
                  <c:v>25.180599999999973</c:v>
                </c:pt>
                <c:pt idx="216">
                  <c:v>25.133600000000001</c:v>
                </c:pt>
                <c:pt idx="217">
                  <c:v>25.160599999999977</c:v>
                </c:pt>
                <c:pt idx="218">
                  <c:v>25.114200000000018</c:v>
                </c:pt>
                <c:pt idx="219">
                  <c:v>25.140899999999988</c:v>
                </c:pt>
                <c:pt idx="220">
                  <c:v>25.094999999999999</c:v>
                </c:pt>
                <c:pt idx="221">
                  <c:v>24.981999999999989</c:v>
                </c:pt>
                <c:pt idx="222">
                  <c:v>24.937200000000001</c:v>
                </c:pt>
                <c:pt idx="223">
                  <c:v>24.964299999999977</c:v>
                </c:pt>
                <c:pt idx="224">
                  <c:v>24.919999999999987</c:v>
                </c:pt>
                <c:pt idx="225">
                  <c:v>24.876100000000001</c:v>
                </c:pt>
                <c:pt idx="226">
                  <c:v>24.832599999999989</c:v>
                </c:pt>
                <c:pt idx="227">
                  <c:v>24.925399999999978</c:v>
                </c:pt>
                <c:pt idx="228">
                  <c:v>24.882099999999976</c:v>
                </c:pt>
                <c:pt idx="229">
                  <c:v>24.908699999999971</c:v>
                </c:pt>
                <c:pt idx="230">
                  <c:v>24.8658</c:v>
                </c:pt>
                <c:pt idx="231">
                  <c:v>24.8233</c:v>
                </c:pt>
                <c:pt idx="232">
                  <c:v>24.849799999999973</c:v>
                </c:pt>
                <c:pt idx="233">
                  <c:v>24.807700000000001</c:v>
                </c:pt>
                <c:pt idx="234">
                  <c:v>24.765999999999973</c:v>
                </c:pt>
                <c:pt idx="235">
                  <c:v>24.855899999999988</c:v>
                </c:pt>
                <c:pt idx="236">
                  <c:v>24.814299999999999</c:v>
                </c:pt>
                <c:pt idx="237">
                  <c:v>24.773099999999989</c:v>
                </c:pt>
                <c:pt idx="238">
                  <c:v>24.799199999999978</c:v>
                </c:pt>
                <c:pt idx="239">
                  <c:v>24.758299999999974</c:v>
                </c:pt>
                <c:pt idx="240">
                  <c:v>24.717800000000018</c:v>
                </c:pt>
                <c:pt idx="241">
                  <c:v>24.7438</c:v>
                </c:pt>
                <c:pt idx="242">
                  <c:v>24.769499999999976</c:v>
                </c:pt>
                <c:pt idx="243">
                  <c:v>24.795099999999977</c:v>
                </c:pt>
                <c:pt idx="244">
                  <c:v>25.138800000000018</c:v>
                </c:pt>
                <c:pt idx="245">
                  <c:v>25.223599999999976</c:v>
                </c:pt>
                <c:pt idx="246">
                  <c:v>25.247</c:v>
                </c:pt>
                <c:pt idx="247">
                  <c:v>25.3306</c:v>
                </c:pt>
                <c:pt idx="248">
                  <c:v>25.413699999999977</c:v>
                </c:pt>
                <c:pt idx="249">
                  <c:v>25.372</c:v>
                </c:pt>
                <c:pt idx="250">
                  <c:v>25.394400000000001</c:v>
                </c:pt>
                <c:pt idx="251">
                  <c:v>25.353200000000001</c:v>
                </c:pt>
                <c:pt idx="252">
                  <c:v>25.434799999999989</c:v>
                </c:pt>
                <c:pt idx="253">
                  <c:v>25.515699999999978</c:v>
                </c:pt>
                <c:pt idx="254">
                  <c:v>25.474499999999978</c:v>
                </c:pt>
                <c:pt idx="255">
                  <c:v>25.375</c:v>
                </c:pt>
                <c:pt idx="256">
                  <c:v>25.334599999999988</c:v>
                </c:pt>
                <c:pt idx="257">
                  <c:v>25.294599999999981</c:v>
                </c:pt>
                <c:pt idx="258">
                  <c:v>25.254799999999989</c:v>
                </c:pt>
                <c:pt idx="259">
                  <c:v>25.215399999999978</c:v>
                </c:pt>
                <c:pt idx="260">
                  <c:v>25.237500000000001</c:v>
                </c:pt>
                <c:pt idx="261">
                  <c:v>25.198499999999989</c:v>
                </c:pt>
                <c:pt idx="262">
                  <c:v>25.159700000000001</c:v>
                </c:pt>
                <c:pt idx="263">
                  <c:v>25.121200000000005</c:v>
                </c:pt>
                <c:pt idx="264">
                  <c:v>25.082999999999974</c:v>
                </c:pt>
                <c:pt idx="265">
                  <c:v>25.045099999999977</c:v>
                </c:pt>
                <c:pt idx="266">
                  <c:v>25.0075</c:v>
                </c:pt>
                <c:pt idx="267">
                  <c:v>24.970099999999977</c:v>
                </c:pt>
                <c:pt idx="268">
                  <c:v>25.048299999999976</c:v>
                </c:pt>
                <c:pt idx="269">
                  <c:v>25.125900000000001</c:v>
                </c:pt>
                <c:pt idx="270">
                  <c:v>25.147600000000001</c:v>
                </c:pt>
                <c:pt idx="271">
                  <c:v>25.341899999999999</c:v>
                </c:pt>
                <c:pt idx="272">
                  <c:v>25.534800000000018</c:v>
                </c:pt>
                <c:pt idx="273">
                  <c:v>25.5547</c:v>
                </c:pt>
                <c:pt idx="274">
                  <c:v>25.516400000000001</c:v>
                </c:pt>
                <c:pt idx="275">
                  <c:v>25.536200000000001</c:v>
                </c:pt>
                <c:pt idx="276">
                  <c:v>25.556000000000001</c:v>
                </c:pt>
                <c:pt idx="277">
                  <c:v>25.6295</c:v>
                </c:pt>
                <c:pt idx="278">
                  <c:v>25.5914</c:v>
                </c:pt>
                <c:pt idx="279">
                  <c:v>25.553599999999989</c:v>
                </c:pt>
                <c:pt idx="280">
                  <c:v>25.573</c:v>
                </c:pt>
                <c:pt idx="281">
                  <c:v>25.535499999999978</c:v>
                </c:pt>
                <c:pt idx="282">
                  <c:v>25.498199999999976</c:v>
                </c:pt>
                <c:pt idx="283">
                  <c:v>25.461299999999977</c:v>
                </c:pt>
                <c:pt idx="284">
                  <c:v>25.424600000000002</c:v>
                </c:pt>
                <c:pt idx="285">
                  <c:v>25.388099999999977</c:v>
                </c:pt>
                <c:pt idx="286">
                  <c:v>25.351900000000018</c:v>
                </c:pt>
                <c:pt idx="287">
                  <c:v>25.315999999999999</c:v>
                </c:pt>
                <c:pt idx="288">
                  <c:v>25.280299999999976</c:v>
                </c:pt>
                <c:pt idx="289">
                  <c:v>25.3</c:v>
                </c:pt>
                <c:pt idx="290">
                  <c:v>25.264600000000002</c:v>
                </c:pt>
                <c:pt idx="291">
                  <c:v>25.229500000000002</c:v>
                </c:pt>
                <c:pt idx="292">
                  <c:v>25.249099999999977</c:v>
                </c:pt>
                <c:pt idx="293">
                  <c:v>25.214300000000001</c:v>
                </c:pt>
                <c:pt idx="294">
                  <c:v>25.1797</c:v>
                </c:pt>
                <c:pt idx="295">
                  <c:v>25.25</c:v>
                </c:pt>
                <c:pt idx="296">
                  <c:v>25.269399999999976</c:v>
                </c:pt>
                <c:pt idx="297">
                  <c:v>25.234900000000017</c:v>
                </c:pt>
                <c:pt idx="298">
                  <c:v>25.304300000000001</c:v>
                </c:pt>
                <c:pt idx="299">
                  <c:v>25.27</c:v>
                </c:pt>
                <c:pt idx="300">
                  <c:v>25.288999999999977</c:v>
                </c:pt>
                <c:pt idx="301">
                  <c:v>25.357600000000001</c:v>
                </c:pt>
                <c:pt idx="302">
                  <c:v>25.323399999999989</c:v>
                </c:pt>
                <c:pt idx="303">
                  <c:v>25.289499999999975</c:v>
                </c:pt>
                <c:pt idx="304">
                  <c:v>25.357399999999988</c:v>
                </c:pt>
                <c:pt idx="305">
                  <c:v>25.323499999999989</c:v>
                </c:pt>
                <c:pt idx="306">
                  <c:v>25.289899999999989</c:v>
                </c:pt>
                <c:pt idx="307">
                  <c:v>25.308399999999978</c:v>
                </c:pt>
                <c:pt idx="308">
                  <c:v>25.326899999999988</c:v>
                </c:pt>
                <c:pt idx="309">
                  <c:v>25.3935</c:v>
                </c:pt>
                <c:pt idx="310">
                  <c:v>25.562699999999971</c:v>
                </c:pt>
                <c:pt idx="311">
                  <c:v>25.5288</c:v>
                </c:pt>
                <c:pt idx="312">
                  <c:v>25.546299999999977</c:v>
                </c:pt>
                <c:pt idx="313">
                  <c:v>25.611499999999999</c:v>
                </c:pt>
                <c:pt idx="314">
                  <c:v>25.676200000000001</c:v>
                </c:pt>
                <c:pt idx="315">
                  <c:v>25.693000000000001</c:v>
                </c:pt>
                <c:pt idx="316">
                  <c:v>25.807600000000001</c:v>
                </c:pt>
                <c:pt idx="317">
                  <c:v>25.871099999999988</c:v>
                </c:pt>
                <c:pt idx="318">
                  <c:v>25.837000000000018</c:v>
                </c:pt>
                <c:pt idx="319">
                  <c:v>25.9</c:v>
                </c:pt>
                <c:pt idx="320">
                  <c:v>25.915900000000001</c:v>
                </c:pt>
                <c:pt idx="321">
                  <c:v>25.881999999999987</c:v>
                </c:pt>
                <c:pt idx="322">
                  <c:v>25.897800000000018</c:v>
                </c:pt>
                <c:pt idx="323">
                  <c:v>25.8642</c:v>
                </c:pt>
                <c:pt idx="324">
                  <c:v>25.784599999999976</c:v>
                </c:pt>
                <c:pt idx="325">
                  <c:v>25.800599999999989</c:v>
                </c:pt>
                <c:pt idx="326">
                  <c:v>25.721699999999974</c:v>
                </c:pt>
                <c:pt idx="327">
                  <c:v>25.6433</c:v>
                </c:pt>
                <c:pt idx="328">
                  <c:v>25.610900000000026</c:v>
                </c:pt>
                <c:pt idx="329">
                  <c:v>25.578800000000001</c:v>
                </c:pt>
                <c:pt idx="330">
                  <c:v>25.546800000000001</c:v>
                </c:pt>
                <c:pt idx="331">
                  <c:v>25.5151</c:v>
                </c:pt>
                <c:pt idx="332">
                  <c:v>25.483499999999964</c:v>
                </c:pt>
                <c:pt idx="333">
                  <c:v>25.452100000000002</c:v>
                </c:pt>
                <c:pt idx="334">
                  <c:v>25.513400000000001</c:v>
                </c:pt>
                <c:pt idx="335">
                  <c:v>25.482099999999964</c:v>
                </c:pt>
                <c:pt idx="336">
                  <c:v>25.451000000000001</c:v>
                </c:pt>
                <c:pt idx="337">
                  <c:v>25.467499999999976</c:v>
                </c:pt>
                <c:pt idx="338">
                  <c:v>25.436599999999977</c:v>
                </c:pt>
                <c:pt idx="339">
                  <c:v>25.405899999999978</c:v>
                </c:pt>
                <c:pt idx="340">
                  <c:v>25.466299999999976</c:v>
                </c:pt>
                <c:pt idx="341">
                  <c:v>25.435699999999976</c:v>
                </c:pt>
                <c:pt idx="342">
                  <c:v>25.405199999999976</c:v>
                </c:pt>
                <c:pt idx="343">
                  <c:v>25.511600000000001</c:v>
                </c:pt>
                <c:pt idx="344">
                  <c:v>25.481199999999976</c:v>
                </c:pt>
                <c:pt idx="345">
                  <c:v>25.450900000000001</c:v>
                </c:pt>
                <c:pt idx="346">
                  <c:v>25.466899999999978</c:v>
                </c:pt>
                <c:pt idx="347">
                  <c:v>25.482799999999965</c:v>
                </c:pt>
                <c:pt idx="348">
                  <c:v>25.452699999999979</c:v>
                </c:pt>
                <c:pt idx="349">
                  <c:v>25.511399999999988</c:v>
                </c:pt>
                <c:pt idx="350">
                  <c:v>25.527100000000001</c:v>
                </c:pt>
                <c:pt idx="351">
                  <c:v>25.585199999999976</c:v>
                </c:pt>
                <c:pt idx="352">
                  <c:v>25.688399999999977</c:v>
                </c:pt>
                <c:pt idx="353">
                  <c:v>25.658200000000001</c:v>
                </c:pt>
                <c:pt idx="354">
                  <c:v>25.673200000000001</c:v>
                </c:pt>
                <c:pt idx="355">
                  <c:v>25.8202</c:v>
                </c:pt>
                <c:pt idx="356">
                  <c:v>25.876799999999989</c:v>
                </c:pt>
                <c:pt idx="357">
                  <c:v>25.846399999999981</c:v>
                </c:pt>
                <c:pt idx="358">
                  <c:v>25.860699999999976</c:v>
                </c:pt>
                <c:pt idx="359">
                  <c:v>25.875</c:v>
                </c:pt>
                <c:pt idx="360">
                  <c:v>25.844899999999999</c:v>
                </c:pt>
                <c:pt idx="361">
                  <c:v>25.814900000000033</c:v>
                </c:pt>
                <c:pt idx="362">
                  <c:v>25.785099999999979</c:v>
                </c:pt>
                <c:pt idx="363">
                  <c:v>25.755499999999977</c:v>
                </c:pt>
                <c:pt idx="364">
                  <c:v>25.725999999999981</c:v>
                </c:pt>
                <c:pt idx="365">
                  <c:v>25.6967</c:v>
                </c:pt>
                <c:pt idx="366">
                  <c:v>25.6676</c:v>
                </c:pt>
                <c:pt idx="367">
                  <c:v>25.682099999999974</c:v>
                </c:pt>
                <c:pt idx="368">
                  <c:v>25.653099999999988</c:v>
                </c:pt>
                <c:pt idx="369">
                  <c:v>25.624300000000005</c:v>
                </c:pt>
                <c:pt idx="370">
                  <c:v>25.638800000000018</c:v>
                </c:pt>
                <c:pt idx="371">
                  <c:v>25.610199999999999</c:v>
                </c:pt>
                <c:pt idx="372">
                  <c:v>25.581800000000001</c:v>
                </c:pt>
                <c:pt idx="373">
                  <c:v>25.636399999999988</c:v>
                </c:pt>
                <c:pt idx="374">
                  <c:v>25.608000000000001</c:v>
                </c:pt>
                <c:pt idx="375">
                  <c:v>25.539899999999999</c:v>
                </c:pt>
                <c:pt idx="376">
                  <c:v>25.554400000000001</c:v>
                </c:pt>
                <c:pt idx="377">
                  <c:v>25.526499999999977</c:v>
                </c:pt>
                <c:pt idx="378">
                  <c:v>25.498699999999964</c:v>
                </c:pt>
                <c:pt idx="379">
                  <c:v>25.552600000000002</c:v>
                </c:pt>
                <c:pt idx="380">
                  <c:v>25.524899999999999</c:v>
                </c:pt>
                <c:pt idx="381">
                  <c:v>25.497399999999978</c:v>
                </c:pt>
                <c:pt idx="382">
                  <c:v>25.511700000000001</c:v>
                </c:pt>
                <c:pt idx="383">
                  <c:v>25.484399999999976</c:v>
                </c:pt>
                <c:pt idx="384">
                  <c:v>25.498699999999964</c:v>
                </c:pt>
                <c:pt idx="385">
                  <c:v>25.551800000000018</c:v>
                </c:pt>
                <c:pt idx="386">
                  <c:v>25.5245</c:v>
                </c:pt>
                <c:pt idx="387">
                  <c:v>25.497399999999978</c:v>
                </c:pt>
                <c:pt idx="388">
                  <c:v>25.511600000000001</c:v>
                </c:pt>
                <c:pt idx="389">
                  <c:v>25.484599999999975</c:v>
                </c:pt>
                <c:pt idx="390">
                  <c:v>25.498699999999964</c:v>
                </c:pt>
                <c:pt idx="391">
                  <c:v>25.591799999999989</c:v>
                </c:pt>
                <c:pt idx="392">
                  <c:v>25.605599999999978</c:v>
                </c:pt>
                <c:pt idx="393">
                  <c:v>25.619299999999999</c:v>
                </c:pt>
                <c:pt idx="394">
                  <c:v>25.632899999999999</c:v>
                </c:pt>
                <c:pt idx="395">
                  <c:v>25.6465</c:v>
                </c:pt>
                <c:pt idx="396">
                  <c:v>25.619599999999988</c:v>
                </c:pt>
                <c:pt idx="397">
                  <c:v>25.751300000000001</c:v>
                </c:pt>
                <c:pt idx="398">
                  <c:v>25.842099999999977</c:v>
                </c:pt>
                <c:pt idx="399">
                  <c:v>25.855</c:v>
                </c:pt>
                <c:pt idx="400">
                  <c:v>25.905199999999976</c:v>
                </c:pt>
                <c:pt idx="401">
                  <c:v>25.994999999999987</c:v>
                </c:pt>
                <c:pt idx="402">
                  <c:v>25.967699999999976</c:v>
                </c:pt>
                <c:pt idx="403">
                  <c:v>26.017299999999999</c:v>
                </c:pt>
                <c:pt idx="404">
                  <c:v>26.029599999999977</c:v>
                </c:pt>
                <c:pt idx="405">
                  <c:v>26.002499999999976</c:v>
                </c:pt>
                <c:pt idx="406">
                  <c:v>26.014700000000001</c:v>
                </c:pt>
                <c:pt idx="407">
                  <c:v>25.987699999999975</c:v>
                </c:pt>
                <c:pt idx="408">
                  <c:v>25.960899999999977</c:v>
                </c:pt>
                <c:pt idx="409">
                  <c:v>25.973199999999977</c:v>
                </c:pt>
                <c:pt idx="410">
                  <c:v>25.946499999999975</c:v>
                </c:pt>
                <c:pt idx="411">
                  <c:v>25.919899999999988</c:v>
                </c:pt>
                <c:pt idx="412">
                  <c:v>25.8935</c:v>
                </c:pt>
                <c:pt idx="413">
                  <c:v>25.867100000000001</c:v>
                </c:pt>
                <c:pt idx="414">
                  <c:v>25.841000000000001</c:v>
                </c:pt>
                <c:pt idx="415">
                  <c:v>25.889399999999974</c:v>
                </c:pt>
                <c:pt idx="416">
                  <c:v>25.863299999999978</c:v>
                </c:pt>
                <c:pt idx="417">
                  <c:v>25.801400000000001</c:v>
                </c:pt>
                <c:pt idx="418">
                  <c:v>25.813800000000018</c:v>
                </c:pt>
                <c:pt idx="419">
                  <c:v>25.8262</c:v>
                </c:pt>
                <c:pt idx="420">
                  <c:v>25.8005</c:v>
                </c:pt>
                <c:pt idx="421">
                  <c:v>25.848299999999973</c:v>
                </c:pt>
                <c:pt idx="422">
                  <c:v>25.822699999999976</c:v>
                </c:pt>
                <c:pt idx="423">
                  <c:v>25.7972</c:v>
                </c:pt>
                <c:pt idx="424">
                  <c:v>25.8447</c:v>
                </c:pt>
                <c:pt idx="425">
                  <c:v>25.856800000000018</c:v>
                </c:pt>
                <c:pt idx="426">
                  <c:v>25.831399999999999</c:v>
                </c:pt>
                <c:pt idx="427">
                  <c:v>25.878499999999978</c:v>
                </c:pt>
                <c:pt idx="428">
                  <c:v>25.853100000000001</c:v>
                </c:pt>
                <c:pt idx="429">
                  <c:v>25.827900000000017</c:v>
                </c:pt>
                <c:pt idx="430">
                  <c:v>25.839900000000018</c:v>
                </c:pt>
                <c:pt idx="431">
                  <c:v>25.851900000000018</c:v>
                </c:pt>
                <c:pt idx="432">
                  <c:v>25.863699999999977</c:v>
                </c:pt>
                <c:pt idx="433">
                  <c:v>25.9101</c:v>
                </c:pt>
                <c:pt idx="434">
                  <c:v>25.885099999999976</c:v>
                </c:pt>
                <c:pt idx="435">
                  <c:v>25.860099999999989</c:v>
                </c:pt>
                <c:pt idx="436">
                  <c:v>25.871900000000018</c:v>
                </c:pt>
                <c:pt idx="437">
                  <c:v>25.883599999999976</c:v>
                </c:pt>
                <c:pt idx="438">
                  <c:v>25.858799999999977</c:v>
                </c:pt>
                <c:pt idx="439">
                  <c:v>25.904499999999977</c:v>
                </c:pt>
                <c:pt idx="440">
                  <c:v>25.950099999999981</c:v>
                </c:pt>
                <c:pt idx="441">
                  <c:v>25.961499999999976</c:v>
                </c:pt>
                <c:pt idx="442">
                  <c:v>26.006799999999973</c:v>
                </c:pt>
                <c:pt idx="443">
                  <c:v>26.018000000000001</c:v>
                </c:pt>
                <c:pt idx="444">
                  <c:v>25.993299999999977</c:v>
                </c:pt>
                <c:pt idx="445">
                  <c:v>26.0381</c:v>
                </c:pt>
                <c:pt idx="446">
                  <c:v>26.013400000000001</c:v>
                </c:pt>
                <c:pt idx="447">
                  <c:v>25.988799999999966</c:v>
                </c:pt>
                <c:pt idx="448">
                  <c:v>25.964399999999976</c:v>
                </c:pt>
                <c:pt idx="449">
                  <c:v>25.906699999999976</c:v>
                </c:pt>
                <c:pt idx="450">
                  <c:v>25.8492</c:v>
                </c:pt>
                <c:pt idx="451">
                  <c:v>25.860600000000002</c:v>
                </c:pt>
                <c:pt idx="452">
                  <c:v>25.836600000000001</c:v>
                </c:pt>
                <c:pt idx="453">
                  <c:v>25.812799999999989</c:v>
                </c:pt>
                <c:pt idx="454">
                  <c:v>25.788999999999977</c:v>
                </c:pt>
                <c:pt idx="455">
                  <c:v>25.765399999999971</c:v>
                </c:pt>
                <c:pt idx="456">
                  <c:v>25.741800000000001</c:v>
                </c:pt>
                <c:pt idx="457">
                  <c:v>25.785999999999976</c:v>
                </c:pt>
                <c:pt idx="458">
                  <c:v>25.762499999999964</c:v>
                </c:pt>
                <c:pt idx="459">
                  <c:v>25.739100000000001</c:v>
                </c:pt>
                <c:pt idx="460">
                  <c:v>25.750499999999978</c:v>
                </c:pt>
                <c:pt idx="461">
                  <c:v>25.7273</c:v>
                </c:pt>
                <c:pt idx="462">
                  <c:v>25.7041</c:v>
                </c:pt>
                <c:pt idx="463">
                  <c:v>25.747800000000005</c:v>
                </c:pt>
                <c:pt idx="464">
                  <c:v>25.7591</c:v>
                </c:pt>
                <c:pt idx="465">
                  <c:v>25.7361</c:v>
                </c:pt>
                <c:pt idx="466">
                  <c:v>25.779399999999978</c:v>
                </c:pt>
                <c:pt idx="467">
                  <c:v>25.756399999999989</c:v>
                </c:pt>
                <c:pt idx="468">
                  <c:v>25.733499999999989</c:v>
                </c:pt>
                <c:pt idx="469">
                  <c:v>25.8447</c:v>
                </c:pt>
                <c:pt idx="470">
                  <c:v>25.855599999999978</c:v>
                </c:pt>
                <c:pt idx="471">
                  <c:v>25.866499999999974</c:v>
                </c:pt>
                <c:pt idx="472">
                  <c:v>25.877400000000005</c:v>
                </c:pt>
                <c:pt idx="473">
                  <c:v>25.854399999999988</c:v>
                </c:pt>
                <c:pt idx="474">
                  <c:v>25.831600000000005</c:v>
                </c:pt>
                <c:pt idx="475">
                  <c:v>25.873899999999999</c:v>
                </c:pt>
                <c:pt idx="476">
                  <c:v>25.851199999999999</c:v>
                </c:pt>
                <c:pt idx="477">
                  <c:v>25.828499999999973</c:v>
                </c:pt>
                <c:pt idx="478">
                  <c:v>25.839200000000005</c:v>
                </c:pt>
                <c:pt idx="479">
                  <c:v>25.85</c:v>
                </c:pt>
                <c:pt idx="480">
                  <c:v>25.827400000000001</c:v>
                </c:pt>
                <c:pt idx="481">
                  <c:v>25.838200000000001</c:v>
                </c:pt>
                <c:pt idx="482">
                  <c:v>25.8157</c:v>
                </c:pt>
                <c:pt idx="483">
                  <c:v>25.793399999999973</c:v>
                </c:pt>
                <c:pt idx="484">
                  <c:v>25.771100000000001</c:v>
                </c:pt>
                <c:pt idx="485">
                  <c:v>25.748999999999977</c:v>
                </c:pt>
                <c:pt idx="486">
                  <c:v>25.726900000000001</c:v>
                </c:pt>
                <c:pt idx="487">
                  <c:v>25.7377</c:v>
                </c:pt>
                <c:pt idx="488">
                  <c:v>25.715699999999973</c:v>
                </c:pt>
                <c:pt idx="489">
                  <c:v>25.693899999999999</c:v>
                </c:pt>
                <c:pt idx="490">
                  <c:v>25.704699999999978</c:v>
                </c:pt>
                <c:pt idx="491">
                  <c:v>25.715399999999978</c:v>
                </c:pt>
                <c:pt idx="492">
                  <c:v>25.6937</c:v>
                </c:pt>
                <c:pt idx="493">
                  <c:v>25.734800000000018</c:v>
                </c:pt>
                <c:pt idx="494">
                  <c:v>25.713100000000001</c:v>
                </c:pt>
                <c:pt idx="495">
                  <c:v>25.691500000000001</c:v>
                </c:pt>
                <c:pt idx="496">
                  <c:v>25.702199999999976</c:v>
                </c:pt>
                <c:pt idx="497">
                  <c:v>25.712900000000001</c:v>
                </c:pt>
                <c:pt idx="498">
                  <c:v>25.691400000000005</c:v>
                </c:pt>
                <c:pt idx="499">
                  <c:v>25.763999999999989</c:v>
                </c:pt>
                <c:pt idx="500">
                  <c:v>25.742499999999978</c:v>
                </c:pt>
                <c:pt idx="501">
                  <c:v>25.7211</c:v>
                </c:pt>
                <c:pt idx="502">
                  <c:v>25.699800000000018</c:v>
                </c:pt>
                <c:pt idx="503">
                  <c:v>25.678599999999989</c:v>
                </c:pt>
                <c:pt idx="504">
                  <c:v>25.657399999999999</c:v>
                </c:pt>
                <c:pt idx="505">
                  <c:v>25.729199999999977</c:v>
                </c:pt>
                <c:pt idx="506">
                  <c:v>25.708100000000002</c:v>
                </c:pt>
                <c:pt idx="507">
                  <c:v>25.687000000000001</c:v>
                </c:pt>
                <c:pt idx="508">
                  <c:v>25.697399999999988</c:v>
                </c:pt>
                <c:pt idx="509">
                  <c:v>25.707799999999978</c:v>
                </c:pt>
                <c:pt idx="510">
                  <c:v>25.7182</c:v>
                </c:pt>
                <c:pt idx="511">
                  <c:v>25.8203</c:v>
                </c:pt>
                <c:pt idx="512">
                  <c:v>25.799199999999978</c:v>
                </c:pt>
                <c:pt idx="513">
                  <c:v>25.778199999999973</c:v>
                </c:pt>
                <c:pt idx="514">
                  <c:v>25.788299999999971</c:v>
                </c:pt>
                <c:pt idx="515">
                  <c:v>25.798399999999976</c:v>
                </c:pt>
                <c:pt idx="516">
                  <c:v>25.808499999999977</c:v>
                </c:pt>
                <c:pt idx="517">
                  <c:v>25.8475</c:v>
                </c:pt>
                <c:pt idx="518">
                  <c:v>25.886299999999977</c:v>
                </c:pt>
                <c:pt idx="519">
                  <c:v>25.865399999999976</c:v>
                </c:pt>
                <c:pt idx="520">
                  <c:v>25.904</c:v>
                </c:pt>
                <c:pt idx="521">
                  <c:v>25.913799999999974</c:v>
                </c:pt>
                <c:pt idx="522">
                  <c:v>25.892900000000001</c:v>
                </c:pt>
                <c:pt idx="523">
                  <c:v>25.902699999999964</c:v>
                </c:pt>
                <c:pt idx="524">
                  <c:v>25.912400000000002</c:v>
                </c:pt>
                <c:pt idx="525">
                  <c:v>25.8916</c:v>
                </c:pt>
                <c:pt idx="526">
                  <c:v>25.870999999999999</c:v>
                </c:pt>
                <c:pt idx="527">
                  <c:v>25.8504</c:v>
                </c:pt>
                <c:pt idx="528">
                  <c:v>25.829899999999999</c:v>
                </c:pt>
                <c:pt idx="529">
                  <c:v>25.839600000000001</c:v>
                </c:pt>
                <c:pt idx="530">
                  <c:v>25.819199999999999</c:v>
                </c:pt>
                <c:pt idx="531">
                  <c:v>25.7989</c:v>
                </c:pt>
                <c:pt idx="532">
                  <c:v>25.778599999999976</c:v>
                </c:pt>
                <c:pt idx="533">
                  <c:v>25.758400000000002</c:v>
                </c:pt>
                <c:pt idx="534">
                  <c:v>25.738299999999978</c:v>
                </c:pt>
                <c:pt idx="535">
                  <c:v>25.748099999999976</c:v>
                </c:pt>
                <c:pt idx="536">
                  <c:v>25.728099999999976</c:v>
                </c:pt>
                <c:pt idx="537">
                  <c:v>25.708199999999977</c:v>
                </c:pt>
                <c:pt idx="538">
                  <c:v>25.718</c:v>
                </c:pt>
                <c:pt idx="539">
                  <c:v>25.6981</c:v>
                </c:pt>
                <c:pt idx="540">
                  <c:v>25.6784</c:v>
                </c:pt>
                <c:pt idx="541">
                  <c:v>25.715900000000001</c:v>
                </c:pt>
                <c:pt idx="542">
                  <c:v>25.696100000000001</c:v>
                </c:pt>
                <c:pt idx="543">
                  <c:v>25.676500000000001</c:v>
                </c:pt>
                <c:pt idx="544">
                  <c:v>25.686199999999989</c:v>
                </c:pt>
                <c:pt idx="545">
                  <c:v>25.666699999999977</c:v>
                </c:pt>
                <c:pt idx="546">
                  <c:v>25.647200000000005</c:v>
                </c:pt>
                <c:pt idx="547">
                  <c:v>25.7135</c:v>
                </c:pt>
                <c:pt idx="548">
                  <c:v>25.693999999999999</c:v>
                </c:pt>
                <c:pt idx="549">
                  <c:v>25.674499999999988</c:v>
                </c:pt>
                <c:pt idx="550">
                  <c:v>25.684200000000001</c:v>
                </c:pt>
                <c:pt idx="551">
                  <c:v>25.721</c:v>
                </c:pt>
                <c:pt idx="552">
                  <c:v>25.701599999999981</c:v>
                </c:pt>
                <c:pt idx="553">
                  <c:v>25.767099999999989</c:v>
                </c:pt>
                <c:pt idx="554">
                  <c:v>25.747699999999973</c:v>
                </c:pt>
                <c:pt idx="555">
                  <c:v>25.728399999999976</c:v>
                </c:pt>
                <c:pt idx="556">
                  <c:v>25.737900000000018</c:v>
                </c:pt>
                <c:pt idx="557">
                  <c:v>25.7742</c:v>
                </c:pt>
                <c:pt idx="558">
                  <c:v>25.783499999999979</c:v>
                </c:pt>
                <c:pt idx="559">
                  <c:v>25.819600000000001</c:v>
                </c:pt>
                <c:pt idx="560">
                  <c:v>25.8004</c:v>
                </c:pt>
                <c:pt idx="561">
                  <c:v>25.781099999999977</c:v>
                </c:pt>
                <c:pt idx="562">
                  <c:v>25.790400000000002</c:v>
                </c:pt>
                <c:pt idx="563">
                  <c:v>25.7713</c:v>
                </c:pt>
                <c:pt idx="564">
                  <c:v>25.752199999999974</c:v>
                </c:pt>
                <c:pt idx="565">
                  <c:v>25.7332</c:v>
                </c:pt>
                <c:pt idx="566">
                  <c:v>25.714300000000001</c:v>
                </c:pt>
                <c:pt idx="567">
                  <c:v>25.695399999999989</c:v>
                </c:pt>
                <c:pt idx="568">
                  <c:v>25.704699999999978</c:v>
                </c:pt>
                <c:pt idx="569">
                  <c:v>25.686</c:v>
                </c:pt>
                <c:pt idx="570">
                  <c:v>25.667300000000001</c:v>
                </c:pt>
                <c:pt idx="571">
                  <c:v>25.676600000000001</c:v>
                </c:pt>
                <c:pt idx="572">
                  <c:v>25.65790000000003</c:v>
                </c:pt>
                <c:pt idx="573">
                  <c:v>25.639399999999988</c:v>
                </c:pt>
                <c:pt idx="574">
                  <c:v>25.674800000000026</c:v>
                </c:pt>
                <c:pt idx="575">
                  <c:v>25.656199999999988</c:v>
                </c:pt>
                <c:pt idx="576">
                  <c:v>25.637799999999999</c:v>
                </c:pt>
                <c:pt idx="577">
                  <c:v>25.619399999999999</c:v>
                </c:pt>
                <c:pt idx="578">
                  <c:v>25.628699999999974</c:v>
                </c:pt>
                <c:pt idx="579">
                  <c:v>25.637899999999998</c:v>
                </c:pt>
                <c:pt idx="580">
                  <c:v>25.728099999999976</c:v>
                </c:pt>
                <c:pt idx="581">
                  <c:v>25.737100000000005</c:v>
                </c:pt>
                <c:pt idx="582">
                  <c:v>25.746099999999974</c:v>
                </c:pt>
                <c:pt idx="583">
                  <c:v>25.755099999999977</c:v>
                </c:pt>
                <c:pt idx="584">
                  <c:v>25.736799999999977</c:v>
                </c:pt>
                <c:pt idx="585">
                  <c:v>25.718399999999978</c:v>
                </c:pt>
                <c:pt idx="586">
                  <c:v>25.727399999999989</c:v>
                </c:pt>
                <c:pt idx="587">
                  <c:v>25.709199999999989</c:v>
                </c:pt>
                <c:pt idx="588">
                  <c:v>25.690999999999999</c:v>
                </c:pt>
                <c:pt idx="589">
                  <c:v>25.672899999999988</c:v>
                </c:pt>
                <c:pt idx="590">
                  <c:v>25.654800000000034</c:v>
                </c:pt>
                <c:pt idx="591">
                  <c:v>25.611499999999999</c:v>
                </c:pt>
                <c:pt idx="592">
                  <c:v>25.593599999999977</c:v>
                </c:pt>
                <c:pt idx="593">
                  <c:v>25.575800000000001</c:v>
                </c:pt>
                <c:pt idx="594">
                  <c:v>25.584900000000001</c:v>
                </c:pt>
                <c:pt idx="595">
                  <c:v>25.594000000000001</c:v>
                </c:pt>
                <c:pt idx="596">
                  <c:v>25.5762</c:v>
                </c:pt>
                <c:pt idx="597">
                  <c:v>25.558499999999977</c:v>
                </c:pt>
                <c:pt idx="598">
                  <c:v>25.567599999999977</c:v>
                </c:pt>
                <c:pt idx="599">
                  <c:v>25.55</c:v>
                </c:pt>
                <c:pt idx="600">
                  <c:v>25.532399999999981</c:v>
                </c:pt>
                <c:pt idx="601">
                  <c:v>25.541499999999989</c:v>
                </c:pt>
                <c:pt idx="602">
                  <c:v>25.524000000000001</c:v>
                </c:pt>
                <c:pt idx="603">
                  <c:v>25.533100000000001</c:v>
                </c:pt>
                <c:pt idx="604">
                  <c:v>25.542099999999976</c:v>
                </c:pt>
                <c:pt idx="605">
                  <c:v>25.524799999999978</c:v>
                </c:pt>
                <c:pt idx="606">
                  <c:v>25.507400000000001</c:v>
                </c:pt>
                <c:pt idx="607">
                  <c:v>25.516400000000001</c:v>
                </c:pt>
                <c:pt idx="608">
                  <c:v>25.5501</c:v>
                </c:pt>
                <c:pt idx="609">
                  <c:v>25.532800000000005</c:v>
                </c:pt>
                <c:pt idx="610">
                  <c:v>25.541699999999977</c:v>
                </c:pt>
                <c:pt idx="611">
                  <c:v>25.550699999999981</c:v>
                </c:pt>
                <c:pt idx="612">
                  <c:v>25.5334</c:v>
                </c:pt>
                <c:pt idx="613">
                  <c:v>25.542299999999976</c:v>
                </c:pt>
                <c:pt idx="614">
                  <c:v>25.551200000000001</c:v>
                </c:pt>
                <c:pt idx="615">
                  <c:v>25.560099999999974</c:v>
                </c:pt>
                <c:pt idx="616">
                  <c:v>25.5932</c:v>
                </c:pt>
                <c:pt idx="617">
                  <c:v>25.601900000000018</c:v>
                </c:pt>
                <c:pt idx="618">
                  <c:v>25.584800000000001</c:v>
                </c:pt>
                <c:pt idx="619">
                  <c:v>25.617699999999999</c:v>
                </c:pt>
                <c:pt idx="620">
                  <c:v>25.6006</c:v>
                </c:pt>
                <c:pt idx="621">
                  <c:v>25.609300000000001</c:v>
                </c:pt>
                <c:pt idx="622">
                  <c:v>25.618000000000016</c:v>
                </c:pt>
                <c:pt idx="623">
                  <c:v>25.600999999999999</c:v>
                </c:pt>
                <c:pt idx="624">
                  <c:v>25.584</c:v>
                </c:pt>
                <c:pt idx="625">
                  <c:v>25.5671</c:v>
                </c:pt>
                <c:pt idx="626">
                  <c:v>25.5502</c:v>
                </c:pt>
                <c:pt idx="627">
                  <c:v>25.5334</c:v>
                </c:pt>
                <c:pt idx="628">
                  <c:v>25.542099999999976</c:v>
                </c:pt>
                <c:pt idx="629">
                  <c:v>25.525399999999976</c:v>
                </c:pt>
                <c:pt idx="630">
                  <c:v>25.508699999999976</c:v>
                </c:pt>
                <c:pt idx="631">
                  <c:v>25.517399999999999</c:v>
                </c:pt>
                <c:pt idx="632">
                  <c:v>25.500800000000005</c:v>
                </c:pt>
                <c:pt idx="633">
                  <c:v>25.484199999999976</c:v>
                </c:pt>
                <c:pt idx="634">
                  <c:v>25.492899999999977</c:v>
                </c:pt>
                <c:pt idx="635">
                  <c:v>25.476400000000002</c:v>
                </c:pt>
                <c:pt idx="636">
                  <c:v>25.459999999999987</c:v>
                </c:pt>
                <c:pt idx="637">
                  <c:v>25.468699999999959</c:v>
                </c:pt>
                <c:pt idx="638">
                  <c:v>25.452299999999976</c:v>
                </c:pt>
                <c:pt idx="639">
                  <c:v>25.4359</c:v>
                </c:pt>
                <c:pt idx="640">
                  <c:v>25.467999999999989</c:v>
                </c:pt>
                <c:pt idx="641">
                  <c:v>25.476599999999976</c:v>
                </c:pt>
                <c:pt idx="642">
                  <c:v>25.460299999999979</c:v>
                </c:pt>
                <c:pt idx="643">
                  <c:v>25.468899999999977</c:v>
                </c:pt>
                <c:pt idx="644">
                  <c:v>25.477499999999981</c:v>
                </c:pt>
                <c:pt idx="645">
                  <c:v>25.461299999999977</c:v>
                </c:pt>
                <c:pt idx="646">
                  <c:v>25.492999999999977</c:v>
                </c:pt>
                <c:pt idx="647">
                  <c:v>25.5015</c:v>
                </c:pt>
                <c:pt idx="648">
                  <c:v>25.485399999999959</c:v>
                </c:pt>
                <c:pt idx="649">
                  <c:v>25.4938</c:v>
                </c:pt>
                <c:pt idx="650">
                  <c:v>25.477699999999977</c:v>
                </c:pt>
                <c:pt idx="651">
                  <c:v>25.438699999999976</c:v>
                </c:pt>
                <c:pt idx="652">
                  <c:v>25.422699999999963</c:v>
                </c:pt>
                <c:pt idx="653">
                  <c:v>25.406699999999976</c:v>
                </c:pt>
                <c:pt idx="654">
                  <c:v>25.367899999999999</c:v>
                </c:pt>
                <c:pt idx="655">
                  <c:v>25.3765</c:v>
                </c:pt>
                <c:pt idx="656">
                  <c:v>25.360699999999976</c:v>
                </c:pt>
                <c:pt idx="657">
                  <c:v>25.344999999999999</c:v>
                </c:pt>
                <c:pt idx="658">
                  <c:v>25.3536</c:v>
                </c:pt>
                <c:pt idx="659">
                  <c:v>25.337900000000026</c:v>
                </c:pt>
                <c:pt idx="660">
                  <c:v>25.322199999999977</c:v>
                </c:pt>
                <c:pt idx="661">
                  <c:v>25.330800000000018</c:v>
                </c:pt>
                <c:pt idx="662">
                  <c:v>25.315200000000001</c:v>
                </c:pt>
                <c:pt idx="663">
                  <c:v>25.299699999999977</c:v>
                </c:pt>
                <c:pt idx="664">
                  <c:v>25.284199999999974</c:v>
                </c:pt>
                <c:pt idx="665">
                  <c:v>25.2928</c:v>
                </c:pt>
                <c:pt idx="666">
                  <c:v>25.2774</c:v>
                </c:pt>
                <c:pt idx="667">
                  <c:v>25.285900000000002</c:v>
                </c:pt>
                <c:pt idx="668">
                  <c:v>25.316900000000018</c:v>
                </c:pt>
                <c:pt idx="669">
                  <c:v>25.371600000000001</c:v>
                </c:pt>
                <c:pt idx="670">
                  <c:v>25.426199999999977</c:v>
                </c:pt>
                <c:pt idx="671">
                  <c:v>25.4345</c:v>
                </c:pt>
                <c:pt idx="672">
                  <c:v>25.442799999999959</c:v>
                </c:pt>
                <c:pt idx="673">
                  <c:v>25.473299999999973</c:v>
                </c:pt>
                <c:pt idx="674">
                  <c:v>25.457799999999978</c:v>
                </c:pt>
                <c:pt idx="675">
                  <c:v>25.420099999999977</c:v>
                </c:pt>
                <c:pt idx="676">
                  <c:v>25.404699999999973</c:v>
                </c:pt>
                <c:pt idx="677">
                  <c:v>25.3673</c:v>
                </c:pt>
                <c:pt idx="678">
                  <c:v>25.352</c:v>
                </c:pt>
                <c:pt idx="679">
                  <c:v>25.336800000000018</c:v>
                </c:pt>
                <c:pt idx="680">
                  <c:v>25.3216</c:v>
                </c:pt>
                <c:pt idx="681">
                  <c:v>25.284499999999976</c:v>
                </c:pt>
                <c:pt idx="682">
                  <c:v>25.2928</c:v>
                </c:pt>
                <c:pt idx="683">
                  <c:v>25.277799999999989</c:v>
                </c:pt>
                <c:pt idx="684">
                  <c:v>25.2409</c:v>
                </c:pt>
                <c:pt idx="685">
                  <c:v>25.249300000000002</c:v>
                </c:pt>
                <c:pt idx="686">
                  <c:v>25.234400000000001</c:v>
                </c:pt>
                <c:pt idx="687">
                  <c:v>25.2195</c:v>
                </c:pt>
                <c:pt idx="688">
                  <c:v>25.204599999999989</c:v>
                </c:pt>
                <c:pt idx="689">
                  <c:v>25.189900000000005</c:v>
                </c:pt>
                <c:pt idx="690">
                  <c:v>25.1751</c:v>
                </c:pt>
                <c:pt idx="691">
                  <c:v>25.205199999999977</c:v>
                </c:pt>
                <c:pt idx="692">
                  <c:v>25.1905</c:v>
                </c:pt>
                <c:pt idx="693">
                  <c:v>25.198799999999977</c:v>
                </c:pt>
                <c:pt idx="694">
                  <c:v>25.2072</c:v>
                </c:pt>
                <c:pt idx="695">
                  <c:v>25.192499999999978</c:v>
                </c:pt>
                <c:pt idx="696">
                  <c:v>25.177900000000026</c:v>
                </c:pt>
                <c:pt idx="697">
                  <c:v>25.186199999999989</c:v>
                </c:pt>
                <c:pt idx="698">
                  <c:v>25.171700000000001</c:v>
                </c:pt>
                <c:pt idx="699">
                  <c:v>25.157100000000018</c:v>
                </c:pt>
                <c:pt idx="700">
                  <c:v>25.232500000000002</c:v>
                </c:pt>
                <c:pt idx="701">
                  <c:v>25.240699999999975</c:v>
                </c:pt>
                <c:pt idx="702">
                  <c:v>25.248899999999978</c:v>
                </c:pt>
                <c:pt idx="703">
                  <c:v>25.257100000000001</c:v>
                </c:pt>
                <c:pt idx="704">
                  <c:v>25.265199999999979</c:v>
                </c:pt>
                <c:pt idx="705">
                  <c:v>25.250699999999973</c:v>
                </c:pt>
                <c:pt idx="706">
                  <c:v>25.280099999999976</c:v>
                </c:pt>
                <c:pt idx="707">
                  <c:v>25.265499999999964</c:v>
                </c:pt>
                <c:pt idx="708">
                  <c:v>25.229900000000001</c:v>
                </c:pt>
                <c:pt idx="709">
                  <c:v>25.215499999999977</c:v>
                </c:pt>
                <c:pt idx="710">
                  <c:v>25.2011</c:v>
                </c:pt>
                <c:pt idx="711">
                  <c:v>25.186800000000005</c:v>
                </c:pt>
                <c:pt idx="712">
                  <c:v>25.195</c:v>
                </c:pt>
                <c:pt idx="713">
                  <c:v>25.180700000000002</c:v>
                </c:pt>
                <c:pt idx="714">
                  <c:v>25.166399999999989</c:v>
                </c:pt>
                <c:pt idx="715">
                  <c:v>25.174600000000005</c:v>
                </c:pt>
                <c:pt idx="716">
                  <c:v>25.160399999999989</c:v>
                </c:pt>
                <c:pt idx="717">
                  <c:v>25.1462</c:v>
                </c:pt>
                <c:pt idx="718">
                  <c:v>25.132100000000001</c:v>
                </c:pt>
                <c:pt idx="719">
                  <c:v>25.118099999999988</c:v>
                </c:pt>
                <c:pt idx="720">
                  <c:v>25.103999999999999</c:v>
                </c:pt>
                <c:pt idx="721">
                  <c:v>25.112200000000001</c:v>
                </c:pt>
                <c:pt idx="722">
                  <c:v>25.098199999999977</c:v>
                </c:pt>
                <c:pt idx="723">
                  <c:v>25.084299999999978</c:v>
                </c:pt>
                <c:pt idx="724">
                  <c:v>25.0703</c:v>
                </c:pt>
                <c:pt idx="725">
                  <c:v>25.0565</c:v>
                </c:pt>
                <c:pt idx="726">
                  <c:v>25.021999999999988</c:v>
                </c:pt>
                <c:pt idx="727">
                  <c:v>25.030200000000001</c:v>
                </c:pt>
                <c:pt idx="728">
                  <c:v>25.016500000000001</c:v>
                </c:pt>
                <c:pt idx="729">
                  <c:v>24.982199999999963</c:v>
                </c:pt>
                <c:pt idx="730">
                  <c:v>24.968499999999963</c:v>
                </c:pt>
                <c:pt idx="731">
                  <c:v>24.954899999999999</c:v>
                </c:pt>
                <c:pt idx="732">
                  <c:v>24.941299999999973</c:v>
                </c:pt>
                <c:pt idx="733">
                  <c:v>24.97</c:v>
                </c:pt>
                <c:pt idx="734">
                  <c:v>24.956499999999973</c:v>
                </c:pt>
                <c:pt idx="735">
                  <c:v>24.922599999999964</c:v>
                </c:pt>
                <c:pt idx="736">
                  <c:v>24.930800000000001</c:v>
                </c:pt>
                <c:pt idx="737">
                  <c:v>24.939</c:v>
                </c:pt>
                <c:pt idx="738">
                  <c:v>24.925599999999964</c:v>
                </c:pt>
                <c:pt idx="739">
                  <c:v>24.997299999999989</c:v>
                </c:pt>
                <c:pt idx="740">
                  <c:v>24.983799999999963</c:v>
                </c:pt>
                <c:pt idx="741">
                  <c:v>24.970399999999977</c:v>
                </c:pt>
                <c:pt idx="742">
                  <c:v>24.978499999999976</c:v>
                </c:pt>
                <c:pt idx="743">
                  <c:v>24.965099999999971</c:v>
                </c:pt>
                <c:pt idx="744">
                  <c:v>24.951699999999978</c:v>
                </c:pt>
                <c:pt idx="745">
                  <c:v>24.979900000000001</c:v>
                </c:pt>
                <c:pt idx="746">
                  <c:v>25.007999999999999</c:v>
                </c:pt>
                <c:pt idx="747">
                  <c:v>24.994700000000002</c:v>
                </c:pt>
                <c:pt idx="748">
                  <c:v>24.981299999999976</c:v>
                </c:pt>
                <c:pt idx="749">
                  <c:v>24.989299999999979</c:v>
                </c:pt>
                <c:pt idx="750">
                  <c:v>24.975999999999981</c:v>
                </c:pt>
                <c:pt idx="751">
                  <c:v>24.962799999999966</c:v>
                </c:pt>
                <c:pt idx="752">
                  <c:v>24.949499999999976</c:v>
                </c:pt>
                <c:pt idx="753">
                  <c:v>24.957599999999989</c:v>
                </c:pt>
                <c:pt idx="754">
                  <c:v>24.944400000000002</c:v>
                </c:pt>
                <c:pt idx="755">
                  <c:v>24.952399999999976</c:v>
                </c:pt>
                <c:pt idx="756">
                  <c:v>24.9392</c:v>
                </c:pt>
                <c:pt idx="757">
                  <c:v>24.926100000000002</c:v>
                </c:pt>
                <c:pt idx="758">
                  <c:v>24.913</c:v>
                </c:pt>
                <c:pt idx="759">
                  <c:v>24.9</c:v>
                </c:pt>
                <c:pt idx="760">
                  <c:v>24.887</c:v>
                </c:pt>
                <c:pt idx="761">
                  <c:v>24.895</c:v>
                </c:pt>
                <c:pt idx="762">
                  <c:v>24.902999999999977</c:v>
                </c:pt>
                <c:pt idx="763">
                  <c:v>24.8901</c:v>
                </c:pt>
                <c:pt idx="764">
                  <c:v>24.877099999999999</c:v>
                </c:pt>
                <c:pt idx="765">
                  <c:v>24.8642</c:v>
                </c:pt>
                <c:pt idx="766">
                  <c:v>24.851400000000005</c:v>
                </c:pt>
                <c:pt idx="767">
                  <c:v>24.8385</c:v>
                </c:pt>
                <c:pt idx="768">
                  <c:v>24.866099999999989</c:v>
                </c:pt>
                <c:pt idx="769">
                  <c:v>24.853200000000001</c:v>
                </c:pt>
                <c:pt idx="770">
                  <c:v>24.8612</c:v>
                </c:pt>
                <c:pt idx="771">
                  <c:v>24.848400000000002</c:v>
                </c:pt>
                <c:pt idx="772">
                  <c:v>24.835699999999989</c:v>
                </c:pt>
                <c:pt idx="773">
                  <c:v>24.803599999999989</c:v>
                </c:pt>
                <c:pt idx="774">
                  <c:v>24.811599999999999</c:v>
                </c:pt>
                <c:pt idx="775">
                  <c:v>24.819600000000001</c:v>
                </c:pt>
                <c:pt idx="776">
                  <c:v>24.806899999999999</c:v>
                </c:pt>
                <c:pt idx="777">
                  <c:v>24.7943</c:v>
                </c:pt>
                <c:pt idx="778">
                  <c:v>24.7818</c:v>
                </c:pt>
                <c:pt idx="779">
                  <c:v>24.769199999999977</c:v>
                </c:pt>
                <c:pt idx="780">
                  <c:v>24.756699999999977</c:v>
                </c:pt>
                <c:pt idx="781">
                  <c:v>24.764699999999976</c:v>
                </c:pt>
                <c:pt idx="782">
                  <c:v>24.752199999999974</c:v>
                </c:pt>
                <c:pt idx="783">
                  <c:v>24.720699999999976</c:v>
                </c:pt>
                <c:pt idx="784">
                  <c:v>24.708299999999976</c:v>
                </c:pt>
                <c:pt idx="785">
                  <c:v>24.695900000000005</c:v>
                </c:pt>
                <c:pt idx="786">
                  <c:v>24.6645</c:v>
                </c:pt>
                <c:pt idx="787">
                  <c:v>24.691600000000001</c:v>
                </c:pt>
                <c:pt idx="788">
                  <c:v>24.679300000000001</c:v>
                </c:pt>
                <c:pt idx="789">
                  <c:v>24.667100000000001</c:v>
                </c:pt>
                <c:pt idx="790">
                  <c:v>24.6751</c:v>
                </c:pt>
                <c:pt idx="791">
                  <c:v>24.6629</c:v>
                </c:pt>
                <c:pt idx="792">
                  <c:v>24.650700000000001</c:v>
                </c:pt>
                <c:pt idx="793">
                  <c:v>24.6587</c:v>
                </c:pt>
                <c:pt idx="794">
                  <c:v>24.6465</c:v>
                </c:pt>
                <c:pt idx="795">
                  <c:v>24.634399999999999</c:v>
                </c:pt>
                <c:pt idx="796">
                  <c:v>24.642399999999977</c:v>
                </c:pt>
                <c:pt idx="797">
                  <c:v>24.630299999999988</c:v>
                </c:pt>
                <c:pt idx="798">
                  <c:v>24.618300000000001</c:v>
                </c:pt>
                <c:pt idx="799">
                  <c:v>24.626200000000001</c:v>
                </c:pt>
                <c:pt idx="800">
                  <c:v>24.614200000000018</c:v>
                </c:pt>
                <c:pt idx="801">
                  <c:v>24.583499999999976</c:v>
                </c:pt>
                <c:pt idx="802">
                  <c:v>24.5915</c:v>
                </c:pt>
                <c:pt idx="803">
                  <c:v>24.599499999999978</c:v>
                </c:pt>
                <c:pt idx="804">
                  <c:v>24.587599999999973</c:v>
                </c:pt>
                <c:pt idx="805">
                  <c:v>24.614100000000018</c:v>
                </c:pt>
                <c:pt idx="806">
                  <c:v>24.6221</c:v>
                </c:pt>
                <c:pt idx="807">
                  <c:v>24.610099999999999</c:v>
                </c:pt>
                <c:pt idx="808">
                  <c:v>24.598299999999973</c:v>
                </c:pt>
                <c:pt idx="809">
                  <c:v>24.586399999999976</c:v>
                </c:pt>
                <c:pt idx="810">
                  <c:v>24.556100000000001</c:v>
                </c:pt>
                <c:pt idx="811">
                  <c:v>24.564</c:v>
                </c:pt>
                <c:pt idx="812">
                  <c:v>24.552299999999978</c:v>
                </c:pt>
                <c:pt idx="813">
                  <c:v>24.540500000000002</c:v>
                </c:pt>
                <c:pt idx="814">
                  <c:v>24.5669</c:v>
                </c:pt>
                <c:pt idx="815">
                  <c:v>24.555099999999989</c:v>
                </c:pt>
                <c:pt idx="816">
                  <c:v>24.543500000000002</c:v>
                </c:pt>
                <c:pt idx="817">
                  <c:v>24.531800000000018</c:v>
                </c:pt>
                <c:pt idx="818">
                  <c:v>24.520099999999989</c:v>
                </c:pt>
                <c:pt idx="819">
                  <c:v>24.508500000000002</c:v>
                </c:pt>
                <c:pt idx="820">
                  <c:v>24.497</c:v>
                </c:pt>
                <c:pt idx="821">
                  <c:v>24.485399999999959</c:v>
                </c:pt>
                <c:pt idx="822">
                  <c:v>24.4739</c:v>
                </c:pt>
                <c:pt idx="823">
                  <c:v>24.4818</c:v>
                </c:pt>
                <c:pt idx="824">
                  <c:v>24.470300000000002</c:v>
                </c:pt>
                <c:pt idx="825">
                  <c:v>24.4588</c:v>
                </c:pt>
                <c:pt idx="826">
                  <c:v>24.447399999999973</c:v>
                </c:pt>
                <c:pt idx="827">
                  <c:v>24.436</c:v>
                </c:pt>
                <c:pt idx="828">
                  <c:v>24.406499999999976</c:v>
                </c:pt>
                <c:pt idx="829">
                  <c:v>24.395199999999981</c:v>
                </c:pt>
                <c:pt idx="830">
                  <c:v>24.383900000000001</c:v>
                </c:pt>
                <c:pt idx="831">
                  <c:v>24.372599999999974</c:v>
                </c:pt>
                <c:pt idx="832">
                  <c:v>24.380599999999976</c:v>
                </c:pt>
                <c:pt idx="833">
                  <c:v>24.369299999999981</c:v>
                </c:pt>
                <c:pt idx="834">
                  <c:v>24.3581</c:v>
                </c:pt>
                <c:pt idx="835">
                  <c:v>24.346900000000005</c:v>
                </c:pt>
                <c:pt idx="836">
                  <c:v>24.335699999999989</c:v>
                </c:pt>
                <c:pt idx="837">
                  <c:v>24.3246</c:v>
                </c:pt>
                <c:pt idx="838">
                  <c:v>24.3325</c:v>
                </c:pt>
                <c:pt idx="839">
                  <c:v>24.321400000000001</c:v>
                </c:pt>
                <c:pt idx="840">
                  <c:v>24.310300000000005</c:v>
                </c:pt>
                <c:pt idx="841">
                  <c:v>24.299299999999977</c:v>
                </c:pt>
                <c:pt idx="842">
                  <c:v>24.288299999999971</c:v>
                </c:pt>
                <c:pt idx="843">
                  <c:v>24.2773</c:v>
                </c:pt>
                <c:pt idx="844">
                  <c:v>24.266299999999976</c:v>
                </c:pt>
                <c:pt idx="845">
                  <c:v>24.2376</c:v>
                </c:pt>
                <c:pt idx="846">
                  <c:v>24.226699999999976</c:v>
                </c:pt>
                <c:pt idx="847">
                  <c:v>24.2347</c:v>
                </c:pt>
                <c:pt idx="848">
                  <c:v>24.260299999999976</c:v>
                </c:pt>
                <c:pt idx="849">
                  <c:v>24.249399999999977</c:v>
                </c:pt>
                <c:pt idx="850">
                  <c:v>24.257300000000001</c:v>
                </c:pt>
                <c:pt idx="851">
                  <c:v>24.246499999999976</c:v>
                </c:pt>
                <c:pt idx="852">
                  <c:v>24.235600000000002</c:v>
                </c:pt>
                <c:pt idx="853">
                  <c:v>24.243599999999976</c:v>
                </c:pt>
                <c:pt idx="854">
                  <c:v>24.232699999999976</c:v>
                </c:pt>
                <c:pt idx="855">
                  <c:v>24.2044</c:v>
                </c:pt>
                <c:pt idx="856">
                  <c:v>24.229900000000001</c:v>
                </c:pt>
                <c:pt idx="857">
                  <c:v>24.219100000000001</c:v>
                </c:pt>
                <c:pt idx="858">
                  <c:v>24.208399999999976</c:v>
                </c:pt>
                <c:pt idx="859">
                  <c:v>24.2163</c:v>
                </c:pt>
                <c:pt idx="860">
                  <c:v>24.205599999999976</c:v>
                </c:pt>
                <c:pt idx="861">
                  <c:v>24.194900000000018</c:v>
                </c:pt>
                <c:pt idx="862">
                  <c:v>24.184200000000001</c:v>
                </c:pt>
                <c:pt idx="863">
                  <c:v>24.1736</c:v>
                </c:pt>
                <c:pt idx="864">
                  <c:v>24.1815</c:v>
                </c:pt>
                <c:pt idx="865">
                  <c:v>24.189399999999981</c:v>
                </c:pt>
                <c:pt idx="866">
                  <c:v>24.178799999999978</c:v>
                </c:pt>
                <c:pt idx="867">
                  <c:v>24.168199999999977</c:v>
                </c:pt>
                <c:pt idx="868">
                  <c:v>24.157699999999988</c:v>
                </c:pt>
                <c:pt idx="869">
                  <c:v>24.147099999999988</c:v>
                </c:pt>
                <c:pt idx="870">
                  <c:v>24.136600000000001</c:v>
                </c:pt>
                <c:pt idx="871">
                  <c:v>24.1617</c:v>
                </c:pt>
                <c:pt idx="872">
                  <c:v>24.151199999999999</c:v>
                </c:pt>
                <c:pt idx="873">
                  <c:v>24.1236</c:v>
                </c:pt>
                <c:pt idx="874">
                  <c:v>24.113099999999999</c:v>
                </c:pt>
                <c:pt idx="875">
                  <c:v>24.102699999999977</c:v>
                </c:pt>
                <c:pt idx="876">
                  <c:v>24.075299999999977</c:v>
                </c:pt>
                <c:pt idx="877">
                  <c:v>24.083100000000002</c:v>
                </c:pt>
                <c:pt idx="878">
                  <c:v>24.072800000000001</c:v>
                </c:pt>
                <c:pt idx="879">
                  <c:v>24.045499999999976</c:v>
                </c:pt>
                <c:pt idx="880">
                  <c:v>24.0533</c:v>
                </c:pt>
                <c:pt idx="881">
                  <c:v>24.043099999999978</c:v>
                </c:pt>
                <c:pt idx="882">
                  <c:v>24.032800000000005</c:v>
                </c:pt>
                <c:pt idx="883">
                  <c:v>24.040699999999976</c:v>
                </c:pt>
                <c:pt idx="884">
                  <c:v>24.0305</c:v>
                </c:pt>
                <c:pt idx="885">
                  <c:v>24.003399999999989</c:v>
                </c:pt>
                <c:pt idx="886">
                  <c:v>23.993200000000002</c:v>
                </c:pt>
                <c:pt idx="887">
                  <c:v>23.983099999999975</c:v>
                </c:pt>
                <c:pt idx="888">
                  <c:v>23.972999999999978</c:v>
                </c:pt>
                <c:pt idx="889">
                  <c:v>23.962899999999976</c:v>
                </c:pt>
                <c:pt idx="890">
                  <c:v>23.936</c:v>
                </c:pt>
                <c:pt idx="891">
                  <c:v>23.925999999999974</c:v>
                </c:pt>
                <c:pt idx="892">
                  <c:v>23.916</c:v>
                </c:pt>
                <c:pt idx="893">
                  <c:v>23.905999999999977</c:v>
                </c:pt>
                <c:pt idx="894">
                  <c:v>23.879300000000001</c:v>
                </c:pt>
                <c:pt idx="895">
                  <c:v>23.869399999999978</c:v>
                </c:pt>
                <c:pt idx="896">
                  <c:v>23.859500000000001</c:v>
                </c:pt>
                <c:pt idx="897">
                  <c:v>23.849699999999977</c:v>
                </c:pt>
                <c:pt idx="898">
                  <c:v>23.857600000000001</c:v>
                </c:pt>
                <c:pt idx="899">
                  <c:v>23.847799999999989</c:v>
                </c:pt>
                <c:pt idx="900">
                  <c:v>23.821300000000001</c:v>
                </c:pt>
                <c:pt idx="901">
                  <c:v>23.811499999999999</c:v>
                </c:pt>
                <c:pt idx="902">
                  <c:v>23.801800000000018</c:v>
                </c:pt>
                <c:pt idx="903">
                  <c:v>23.792000000000002</c:v>
                </c:pt>
                <c:pt idx="904">
                  <c:v>23.8</c:v>
                </c:pt>
                <c:pt idx="905">
                  <c:v>23.807900000000018</c:v>
                </c:pt>
                <c:pt idx="906">
                  <c:v>23.798199999999976</c:v>
                </c:pt>
                <c:pt idx="907">
                  <c:v>23.788499999999964</c:v>
                </c:pt>
                <c:pt idx="908">
                  <c:v>23.7789</c:v>
                </c:pt>
                <c:pt idx="909">
                  <c:v>23.769199999999977</c:v>
                </c:pt>
                <c:pt idx="910">
                  <c:v>23.777200000000001</c:v>
                </c:pt>
                <c:pt idx="911">
                  <c:v>23.767499999999973</c:v>
                </c:pt>
                <c:pt idx="912">
                  <c:v>23.757899999999999</c:v>
                </c:pt>
                <c:pt idx="913">
                  <c:v>23.765899999999974</c:v>
                </c:pt>
                <c:pt idx="914">
                  <c:v>23.7563</c:v>
                </c:pt>
                <c:pt idx="915">
                  <c:v>23.746699999999976</c:v>
                </c:pt>
                <c:pt idx="916">
                  <c:v>23.737200000000001</c:v>
                </c:pt>
                <c:pt idx="917">
                  <c:v>23.727699999999977</c:v>
                </c:pt>
                <c:pt idx="918">
                  <c:v>23.7182</c:v>
                </c:pt>
                <c:pt idx="919">
                  <c:v>23.726099999999978</c:v>
                </c:pt>
                <c:pt idx="920">
                  <c:v>23.7166</c:v>
                </c:pt>
                <c:pt idx="921">
                  <c:v>23.7072</c:v>
                </c:pt>
                <c:pt idx="922">
                  <c:v>23.7151</c:v>
                </c:pt>
                <c:pt idx="923">
                  <c:v>23.705599999999976</c:v>
                </c:pt>
                <c:pt idx="924">
                  <c:v>23.68</c:v>
                </c:pt>
                <c:pt idx="925">
                  <c:v>23.687899999999999</c:v>
                </c:pt>
                <c:pt idx="926">
                  <c:v>23.6785</c:v>
                </c:pt>
                <c:pt idx="927">
                  <c:v>23.6692</c:v>
                </c:pt>
                <c:pt idx="928">
                  <c:v>23.659800000000018</c:v>
                </c:pt>
                <c:pt idx="929">
                  <c:v>23.650500000000001</c:v>
                </c:pt>
                <c:pt idx="930">
                  <c:v>23.641200000000001</c:v>
                </c:pt>
                <c:pt idx="931">
                  <c:v>23.649100000000001</c:v>
                </c:pt>
                <c:pt idx="932">
                  <c:v>23.639900000000019</c:v>
                </c:pt>
                <c:pt idx="933">
                  <c:v>23.630600000000001</c:v>
                </c:pt>
                <c:pt idx="934">
                  <c:v>23.638500000000001</c:v>
                </c:pt>
                <c:pt idx="935">
                  <c:v>23.629300000000001</c:v>
                </c:pt>
                <c:pt idx="936">
                  <c:v>23.620100000000001</c:v>
                </c:pt>
                <c:pt idx="937">
                  <c:v>23.627900000000018</c:v>
                </c:pt>
                <c:pt idx="938">
                  <c:v>23.6187</c:v>
                </c:pt>
                <c:pt idx="939">
                  <c:v>23.6096</c:v>
                </c:pt>
                <c:pt idx="940">
                  <c:v>23.617400000000018</c:v>
                </c:pt>
                <c:pt idx="941">
                  <c:v>23.6083</c:v>
                </c:pt>
                <c:pt idx="942">
                  <c:v>23.583199999999977</c:v>
                </c:pt>
                <c:pt idx="943">
                  <c:v>23.574200000000001</c:v>
                </c:pt>
                <c:pt idx="944">
                  <c:v>23.565099999999976</c:v>
                </c:pt>
                <c:pt idx="945">
                  <c:v>23.556000000000001</c:v>
                </c:pt>
                <c:pt idx="946">
                  <c:v>23.5639</c:v>
                </c:pt>
                <c:pt idx="947">
                  <c:v>23.554900000000018</c:v>
                </c:pt>
                <c:pt idx="948">
                  <c:v>23.5458</c:v>
                </c:pt>
                <c:pt idx="949">
                  <c:v>23.553699999999989</c:v>
                </c:pt>
                <c:pt idx="950">
                  <c:v>23.561499999999977</c:v>
                </c:pt>
                <c:pt idx="951">
                  <c:v>23.536799999999989</c:v>
                </c:pt>
                <c:pt idx="952">
                  <c:v>23.544599999999981</c:v>
                </c:pt>
                <c:pt idx="953">
                  <c:v>23.535599999999977</c:v>
                </c:pt>
                <c:pt idx="954">
                  <c:v>23.526700000000002</c:v>
                </c:pt>
                <c:pt idx="955">
                  <c:v>23.534500000000001</c:v>
                </c:pt>
                <c:pt idx="956">
                  <c:v>23.542299999999976</c:v>
                </c:pt>
                <c:pt idx="957">
                  <c:v>23.5334</c:v>
                </c:pt>
                <c:pt idx="958">
                  <c:v>23.5245</c:v>
                </c:pt>
                <c:pt idx="959">
                  <c:v>23.515599999999989</c:v>
                </c:pt>
                <c:pt idx="960">
                  <c:v>23.506799999999973</c:v>
                </c:pt>
                <c:pt idx="961">
                  <c:v>23.497900000000001</c:v>
                </c:pt>
                <c:pt idx="962">
                  <c:v>23.489099999999976</c:v>
                </c:pt>
                <c:pt idx="963">
                  <c:v>23.480299999999978</c:v>
                </c:pt>
                <c:pt idx="964">
                  <c:v>23.488099999999964</c:v>
                </c:pt>
                <c:pt idx="965">
                  <c:v>23.479299999999977</c:v>
                </c:pt>
                <c:pt idx="966">
                  <c:v>23.470499999999976</c:v>
                </c:pt>
                <c:pt idx="967">
                  <c:v>23.4618</c:v>
                </c:pt>
                <c:pt idx="968">
                  <c:v>23.452999999999989</c:v>
                </c:pt>
                <c:pt idx="969">
                  <c:v>23.444299999999973</c:v>
                </c:pt>
                <c:pt idx="970">
                  <c:v>23.452100000000002</c:v>
                </c:pt>
                <c:pt idx="971">
                  <c:v>23.443399999999976</c:v>
                </c:pt>
                <c:pt idx="972">
                  <c:v>23.4193</c:v>
                </c:pt>
                <c:pt idx="973">
                  <c:v>23.427099999999989</c:v>
                </c:pt>
                <c:pt idx="974">
                  <c:v>23.418500000000002</c:v>
                </c:pt>
                <c:pt idx="975">
                  <c:v>23.394500000000001</c:v>
                </c:pt>
                <c:pt idx="976">
                  <c:v>23.402299999999975</c:v>
                </c:pt>
                <c:pt idx="977">
                  <c:v>23.393699999999978</c:v>
                </c:pt>
                <c:pt idx="978">
                  <c:v>23.385099999999976</c:v>
                </c:pt>
                <c:pt idx="979">
                  <c:v>23.392900000000001</c:v>
                </c:pt>
                <c:pt idx="980">
                  <c:v>23.3843</c:v>
                </c:pt>
                <c:pt idx="981">
                  <c:v>23.375800000000005</c:v>
                </c:pt>
                <c:pt idx="982">
                  <c:v>23.383500000000002</c:v>
                </c:pt>
                <c:pt idx="983">
                  <c:v>23.359800000000018</c:v>
                </c:pt>
                <c:pt idx="984">
                  <c:v>23.351299999999988</c:v>
                </c:pt>
                <c:pt idx="985">
                  <c:v>23.3428</c:v>
                </c:pt>
                <c:pt idx="986">
                  <c:v>23.334299999999999</c:v>
                </c:pt>
                <c:pt idx="987">
                  <c:v>23.325900000000001</c:v>
                </c:pt>
                <c:pt idx="988">
                  <c:v>23.3337</c:v>
                </c:pt>
                <c:pt idx="989">
                  <c:v>23.325299999999977</c:v>
                </c:pt>
                <c:pt idx="990">
                  <c:v>23.316900000000018</c:v>
                </c:pt>
                <c:pt idx="991">
                  <c:v>23.3246</c:v>
                </c:pt>
                <c:pt idx="992">
                  <c:v>23.316199999999988</c:v>
                </c:pt>
                <c:pt idx="993">
                  <c:v>23.307800000000018</c:v>
                </c:pt>
                <c:pt idx="994">
                  <c:v>23.3156</c:v>
                </c:pt>
                <c:pt idx="995">
                  <c:v>23.307200000000005</c:v>
                </c:pt>
                <c:pt idx="996">
                  <c:v>23.283899999999981</c:v>
                </c:pt>
                <c:pt idx="997">
                  <c:v>23.291599999999978</c:v>
                </c:pt>
                <c:pt idx="998">
                  <c:v>23.283299999999976</c:v>
                </c:pt>
                <c:pt idx="999">
                  <c:v>23.259999999999987</c:v>
                </c:pt>
                <c:pt idx="1000">
                  <c:v>23.267699999999977</c:v>
                </c:pt>
                <c:pt idx="1001">
                  <c:v>23.259499999999989</c:v>
                </c:pt>
                <c:pt idx="1002">
                  <c:v>23.2363</c:v>
                </c:pt>
                <c:pt idx="1003">
                  <c:v>23.244</c:v>
                </c:pt>
                <c:pt idx="1004">
                  <c:v>23.235800000000001</c:v>
                </c:pt>
                <c:pt idx="1005">
                  <c:v>23.227599999999978</c:v>
                </c:pt>
                <c:pt idx="1006">
                  <c:v>23.2195</c:v>
                </c:pt>
                <c:pt idx="1007">
                  <c:v>23.211300000000001</c:v>
                </c:pt>
                <c:pt idx="1008">
                  <c:v>23.203199999999978</c:v>
                </c:pt>
                <c:pt idx="1009">
                  <c:v>23.210899999999999</c:v>
                </c:pt>
                <c:pt idx="1010">
                  <c:v>23.2028</c:v>
                </c:pt>
                <c:pt idx="1011">
                  <c:v>23.194700000000001</c:v>
                </c:pt>
                <c:pt idx="1012">
                  <c:v>23.202399999999976</c:v>
                </c:pt>
                <c:pt idx="1013">
                  <c:v>23.194299999999988</c:v>
                </c:pt>
                <c:pt idx="1014">
                  <c:v>23.171399999999988</c:v>
                </c:pt>
                <c:pt idx="1015">
                  <c:v>23.179099999999988</c:v>
                </c:pt>
                <c:pt idx="1016">
                  <c:v>23.171099999999999</c:v>
                </c:pt>
                <c:pt idx="1017">
                  <c:v>23.1631</c:v>
                </c:pt>
                <c:pt idx="1018">
                  <c:v>23.155100000000001</c:v>
                </c:pt>
                <c:pt idx="1019">
                  <c:v>23.162699999999976</c:v>
                </c:pt>
                <c:pt idx="1020">
                  <c:v>23.154800000000034</c:v>
                </c:pt>
                <c:pt idx="1021">
                  <c:v>23.162400000000002</c:v>
                </c:pt>
                <c:pt idx="1022">
                  <c:v>23.139800000000026</c:v>
                </c:pt>
                <c:pt idx="1023">
                  <c:v>23.131799999999988</c:v>
                </c:pt>
                <c:pt idx="1024">
                  <c:v>23.123899999999999</c:v>
                </c:pt>
                <c:pt idx="1025">
                  <c:v>23.116000000000017</c:v>
                </c:pt>
                <c:pt idx="1026">
                  <c:v>23.1081</c:v>
                </c:pt>
                <c:pt idx="1027">
                  <c:v>23.115800000000018</c:v>
                </c:pt>
                <c:pt idx="1028">
                  <c:v>23.107900000000019</c:v>
                </c:pt>
                <c:pt idx="1029">
                  <c:v>23.1</c:v>
                </c:pt>
                <c:pt idx="1030">
                  <c:v>23.107700000000001</c:v>
                </c:pt>
                <c:pt idx="1031">
                  <c:v>23.099799999999973</c:v>
                </c:pt>
                <c:pt idx="1032">
                  <c:v>23.091999999999999</c:v>
                </c:pt>
                <c:pt idx="1033">
                  <c:v>23.114100000000018</c:v>
                </c:pt>
                <c:pt idx="1034">
                  <c:v>23.106300000000001</c:v>
                </c:pt>
                <c:pt idx="1035">
                  <c:v>23.098499999999976</c:v>
                </c:pt>
                <c:pt idx="1036">
                  <c:v>23.106100000000001</c:v>
                </c:pt>
                <c:pt idx="1037">
                  <c:v>23.098299999999973</c:v>
                </c:pt>
                <c:pt idx="1038">
                  <c:v>23.090499999999977</c:v>
                </c:pt>
                <c:pt idx="1039">
                  <c:v>23.082699999999964</c:v>
                </c:pt>
                <c:pt idx="1040">
                  <c:v>23.074900000000017</c:v>
                </c:pt>
                <c:pt idx="1041">
                  <c:v>23.0672</c:v>
                </c:pt>
                <c:pt idx="1042">
                  <c:v>23.0594</c:v>
                </c:pt>
                <c:pt idx="1043">
                  <c:v>23.0517</c:v>
                </c:pt>
                <c:pt idx="1044">
                  <c:v>23.029699999999973</c:v>
                </c:pt>
                <c:pt idx="1045">
                  <c:v>23.021999999999988</c:v>
                </c:pt>
                <c:pt idx="1046">
                  <c:v>23.014299999999999</c:v>
                </c:pt>
                <c:pt idx="1047">
                  <c:v>23.006699999999977</c:v>
                </c:pt>
                <c:pt idx="1048">
                  <c:v>23.014299999999999</c:v>
                </c:pt>
                <c:pt idx="1049">
                  <c:v>23.006699999999977</c:v>
                </c:pt>
                <c:pt idx="1050">
                  <c:v>22.998999999999977</c:v>
                </c:pt>
                <c:pt idx="1051">
                  <c:v>22.991399999999977</c:v>
                </c:pt>
                <c:pt idx="1052">
                  <c:v>22.983899999999974</c:v>
                </c:pt>
                <c:pt idx="1053">
                  <c:v>22.976299999999974</c:v>
                </c:pt>
                <c:pt idx="1054">
                  <c:v>22.968699999999959</c:v>
                </c:pt>
                <c:pt idx="1055">
                  <c:v>22.946999999999989</c:v>
                </c:pt>
                <c:pt idx="1056">
                  <c:v>22.939499999999978</c:v>
                </c:pt>
                <c:pt idx="1057">
                  <c:v>22.947099999999978</c:v>
                </c:pt>
                <c:pt idx="1058">
                  <c:v>22.939599999999977</c:v>
                </c:pt>
                <c:pt idx="1059">
                  <c:v>22.932099999999974</c:v>
                </c:pt>
                <c:pt idx="1060">
                  <c:v>22.939699999999974</c:v>
                </c:pt>
                <c:pt idx="1061">
                  <c:v>22.932200000000002</c:v>
                </c:pt>
                <c:pt idx="1062">
                  <c:v>22.924699999999977</c:v>
                </c:pt>
                <c:pt idx="1063">
                  <c:v>22.917300000000001</c:v>
                </c:pt>
                <c:pt idx="1064">
                  <c:v>22.9099</c:v>
                </c:pt>
                <c:pt idx="1065">
                  <c:v>22.917400000000001</c:v>
                </c:pt>
                <c:pt idx="1066">
                  <c:v>22.924999999999986</c:v>
                </c:pt>
                <c:pt idx="1067">
                  <c:v>22.9176</c:v>
                </c:pt>
                <c:pt idx="1068">
                  <c:v>22.9102</c:v>
                </c:pt>
                <c:pt idx="1069">
                  <c:v>22.917800000000017</c:v>
                </c:pt>
                <c:pt idx="1070">
                  <c:v>22.910399999999989</c:v>
                </c:pt>
                <c:pt idx="1071">
                  <c:v>22.902999999999977</c:v>
                </c:pt>
                <c:pt idx="1072">
                  <c:v>22.895600000000002</c:v>
                </c:pt>
                <c:pt idx="1073">
                  <c:v>22.888299999999976</c:v>
                </c:pt>
                <c:pt idx="1074">
                  <c:v>22.867000000000001</c:v>
                </c:pt>
                <c:pt idx="1075">
                  <c:v>22.8597</c:v>
                </c:pt>
                <c:pt idx="1076">
                  <c:v>22.852399999999989</c:v>
                </c:pt>
                <c:pt idx="1077">
                  <c:v>22.845099999999977</c:v>
                </c:pt>
                <c:pt idx="1078">
                  <c:v>22.852599999999978</c:v>
                </c:pt>
                <c:pt idx="1079">
                  <c:v>22.845399999999977</c:v>
                </c:pt>
                <c:pt idx="1080">
                  <c:v>22.838100000000001</c:v>
                </c:pt>
                <c:pt idx="1081">
                  <c:v>22.845699999999976</c:v>
                </c:pt>
                <c:pt idx="1082">
                  <c:v>22.8384</c:v>
                </c:pt>
                <c:pt idx="1083">
                  <c:v>22.831199999999999</c:v>
                </c:pt>
                <c:pt idx="1084">
                  <c:v>22.824000000000005</c:v>
                </c:pt>
                <c:pt idx="1085">
                  <c:v>22.816800000000018</c:v>
                </c:pt>
                <c:pt idx="1086">
                  <c:v>22.8096</c:v>
                </c:pt>
                <c:pt idx="1087">
                  <c:v>22.817100000000018</c:v>
                </c:pt>
                <c:pt idx="1088">
                  <c:v>22.809899999999999</c:v>
                </c:pt>
                <c:pt idx="1089">
                  <c:v>22.802800000000001</c:v>
                </c:pt>
                <c:pt idx="1090">
                  <c:v>22.810300000000005</c:v>
                </c:pt>
                <c:pt idx="1091">
                  <c:v>22.803100000000001</c:v>
                </c:pt>
                <c:pt idx="1092">
                  <c:v>22.795999999999989</c:v>
                </c:pt>
                <c:pt idx="1093">
                  <c:v>22.788799999999959</c:v>
                </c:pt>
                <c:pt idx="1094">
                  <c:v>22.781699999999976</c:v>
                </c:pt>
                <c:pt idx="1095">
                  <c:v>22.760899999999989</c:v>
                </c:pt>
                <c:pt idx="1096">
                  <c:v>22.753900000000005</c:v>
                </c:pt>
                <c:pt idx="1097">
                  <c:v>22.761399999999973</c:v>
                </c:pt>
                <c:pt idx="1098">
                  <c:v>22.754300000000001</c:v>
                </c:pt>
                <c:pt idx="1099">
                  <c:v>22.761800000000001</c:v>
                </c:pt>
                <c:pt idx="1100">
                  <c:v>22.754799999999989</c:v>
                </c:pt>
                <c:pt idx="1101">
                  <c:v>22.747699999999973</c:v>
                </c:pt>
                <c:pt idx="1102">
                  <c:v>22.755199999999977</c:v>
                </c:pt>
                <c:pt idx="1103">
                  <c:v>22.748199999999976</c:v>
                </c:pt>
                <c:pt idx="1104">
                  <c:v>22.741199999999989</c:v>
                </c:pt>
                <c:pt idx="1105">
                  <c:v>22.748599999999971</c:v>
                </c:pt>
                <c:pt idx="1106">
                  <c:v>22.741599999999973</c:v>
                </c:pt>
                <c:pt idx="1107">
                  <c:v>22.7347</c:v>
                </c:pt>
                <c:pt idx="1108">
                  <c:v>22.727699999999977</c:v>
                </c:pt>
                <c:pt idx="1109">
                  <c:v>22.720699999999976</c:v>
                </c:pt>
                <c:pt idx="1110">
                  <c:v>22.713799999999981</c:v>
                </c:pt>
                <c:pt idx="1111">
                  <c:v>22.7212</c:v>
                </c:pt>
                <c:pt idx="1112">
                  <c:v>22.714300000000001</c:v>
                </c:pt>
                <c:pt idx="1113">
                  <c:v>22.735199999999978</c:v>
                </c:pt>
                <c:pt idx="1114">
                  <c:v>22.742599999999964</c:v>
                </c:pt>
                <c:pt idx="1115">
                  <c:v>22.735699999999976</c:v>
                </c:pt>
                <c:pt idx="1116">
                  <c:v>22.728699999999979</c:v>
                </c:pt>
                <c:pt idx="1117">
                  <c:v>22.7361</c:v>
                </c:pt>
                <c:pt idx="1118">
                  <c:v>22.729199999999977</c:v>
                </c:pt>
                <c:pt idx="1119">
                  <c:v>22.722299999999976</c:v>
                </c:pt>
                <c:pt idx="1120">
                  <c:v>22.729699999999976</c:v>
                </c:pt>
                <c:pt idx="1121">
                  <c:v>22.722799999999964</c:v>
                </c:pt>
                <c:pt idx="1122">
                  <c:v>22.715900000000001</c:v>
                </c:pt>
                <c:pt idx="1123">
                  <c:v>22.723299999999973</c:v>
                </c:pt>
                <c:pt idx="1124">
                  <c:v>22.7164</c:v>
                </c:pt>
                <c:pt idx="1125">
                  <c:v>22.709599999999973</c:v>
                </c:pt>
                <c:pt idx="1126">
                  <c:v>22.716899999999999</c:v>
                </c:pt>
                <c:pt idx="1127">
                  <c:v>22.696800000000017</c:v>
                </c:pt>
                <c:pt idx="1128">
                  <c:v>22.69</c:v>
                </c:pt>
                <c:pt idx="1129">
                  <c:v>22.697299999999988</c:v>
                </c:pt>
                <c:pt idx="1130">
                  <c:v>22.6905</c:v>
                </c:pt>
                <c:pt idx="1131">
                  <c:v>22.683700000000002</c:v>
                </c:pt>
                <c:pt idx="1132">
                  <c:v>22.691099999999999</c:v>
                </c:pt>
                <c:pt idx="1133">
                  <c:v>22.671099999999999</c:v>
                </c:pt>
                <c:pt idx="1134">
                  <c:v>22.6784</c:v>
                </c:pt>
                <c:pt idx="1135">
                  <c:v>22.685699999999976</c:v>
                </c:pt>
                <c:pt idx="1136">
                  <c:v>22.678999999999988</c:v>
                </c:pt>
                <c:pt idx="1137">
                  <c:v>22.6722</c:v>
                </c:pt>
                <c:pt idx="1138">
                  <c:v>22.692699999999977</c:v>
                </c:pt>
                <c:pt idx="1139">
                  <c:v>22.686</c:v>
                </c:pt>
                <c:pt idx="1140">
                  <c:v>22.6661</c:v>
                </c:pt>
                <c:pt idx="1141">
                  <c:v>22.659400000000005</c:v>
                </c:pt>
                <c:pt idx="1142">
                  <c:v>22.652699999999989</c:v>
                </c:pt>
                <c:pt idx="1143">
                  <c:v>22.646000000000001</c:v>
                </c:pt>
                <c:pt idx="1144">
                  <c:v>22.653300000000005</c:v>
                </c:pt>
                <c:pt idx="1145">
                  <c:v>22.646599999999989</c:v>
                </c:pt>
                <c:pt idx="1146">
                  <c:v>22.639900000000019</c:v>
                </c:pt>
                <c:pt idx="1147">
                  <c:v>22.660299999999989</c:v>
                </c:pt>
                <c:pt idx="1148">
                  <c:v>22.653600000000001</c:v>
                </c:pt>
                <c:pt idx="1149">
                  <c:v>22.646999999999988</c:v>
                </c:pt>
                <c:pt idx="1150">
                  <c:v>22.6403</c:v>
                </c:pt>
                <c:pt idx="1151">
                  <c:v>22.633700000000001</c:v>
                </c:pt>
                <c:pt idx="1152">
                  <c:v>22.627099999999999</c:v>
                </c:pt>
                <c:pt idx="1153">
                  <c:v>22.6205</c:v>
                </c:pt>
                <c:pt idx="1154">
                  <c:v>22.613900000000026</c:v>
                </c:pt>
                <c:pt idx="1155">
                  <c:v>22.607299999999999</c:v>
                </c:pt>
                <c:pt idx="1156">
                  <c:v>22.614500000000017</c:v>
                </c:pt>
                <c:pt idx="1157">
                  <c:v>22.607900000000019</c:v>
                </c:pt>
                <c:pt idx="1158">
                  <c:v>22.601400000000005</c:v>
                </c:pt>
                <c:pt idx="1159">
                  <c:v>22.608599999999981</c:v>
                </c:pt>
                <c:pt idx="1160">
                  <c:v>22.6021</c:v>
                </c:pt>
                <c:pt idx="1161">
                  <c:v>22.595499999999976</c:v>
                </c:pt>
                <c:pt idx="1162">
                  <c:v>22.588999999999977</c:v>
                </c:pt>
                <c:pt idx="1163">
                  <c:v>22.582499999999971</c:v>
                </c:pt>
                <c:pt idx="1164">
                  <c:v>22.563099999999977</c:v>
                </c:pt>
                <c:pt idx="1165">
                  <c:v>22.5703</c:v>
                </c:pt>
                <c:pt idx="1166">
                  <c:v>22.563800000000001</c:v>
                </c:pt>
                <c:pt idx="1167">
                  <c:v>22.557400000000001</c:v>
                </c:pt>
                <c:pt idx="1168">
                  <c:v>22.550899999999999</c:v>
                </c:pt>
                <c:pt idx="1169">
                  <c:v>22.5444</c:v>
                </c:pt>
                <c:pt idx="1170">
                  <c:v>22.525200000000002</c:v>
                </c:pt>
                <c:pt idx="1171">
                  <c:v>22.532399999999981</c:v>
                </c:pt>
                <c:pt idx="1172">
                  <c:v>22.526</c:v>
                </c:pt>
                <c:pt idx="1173">
                  <c:v>22.533200000000001</c:v>
                </c:pt>
                <c:pt idx="1174">
                  <c:v>22.526800000000001</c:v>
                </c:pt>
                <c:pt idx="1175">
                  <c:v>22.520399999999977</c:v>
                </c:pt>
                <c:pt idx="1176">
                  <c:v>22.513999999999999</c:v>
                </c:pt>
                <c:pt idx="1177">
                  <c:v>22.5076</c:v>
                </c:pt>
                <c:pt idx="1178">
                  <c:v>22.501300000000001</c:v>
                </c:pt>
                <c:pt idx="1179">
                  <c:v>22.494900000000001</c:v>
                </c:pt>
                <c:pt idx="1180">
                  <c:v>22.502099999999977</c:v>
                </c:pt>
                <c:pt idx="1181">
                  <c:v>22.495799999999964</c:v>
                </c:pt>
                <c:pt idx="1182">
                  <c:v>22.489399999999979</c:v>
                </c:pt>
                <c:pt idx="1183">
                  <c:v>22.496599999999976</c:v>
                </c:pt>
                <c:pt idx="1184">
                  <c:v>22.490299999999976</c:v>
                </c:pt>
                <c:pt idx="1185">
                  <c:v>22.484000000000002</c:v>
                </c:pt>
                <c:pt idx="1186">
                  <c:v>22.491199999999989</c:v>
                </c:pt>
                <c:pt idx="1187">
                  <c:v>22.4848</c:v>
                </c:pt>
                <c:pt idx="1188">
                  <c:v>22.491999999999987</c:v>
                </c:pt>
                <c:pt idx="1189">
                  <c:v>22.499199999999973</c:v>
                </c:pt>
                <c:pt idx="1190">
                  <c:v>22.5063</c:v>
                </c:pt>
                <c:pt idx="1191">
                  <c:v>22.5</c:v>
                </c:pt>
                <c:pt idx="1192">
                  <c:v>22.493699999999976</c:v>
                </c:pt>
                <c:pt idx="1193">
                  <c:v>22.487399999999976</c:v>
                </c:pt>
                <c:pt idx="1194">
                  <c:v>22.494599999999974</c:v>
                </c:pt>
                <c:pt idx="1195">
                  <c:v>22.5017</c:v>
                </c:pt>
                <c:pt idx="1196">
                  <c:v>22.495399999999979</c:v>
                </c:pt>
                <c:pt idx="1197">
                  <c:v>22.489099999999976</c:v>
                </c:pt>
                <c:pt idx="1198">
                  <c:v>22.482899999999976</c:v>
                </c:pt>
                <c:pt idx="1199">
                  <c:v>22.476699999999976</c:v>
                </c:pt>
                <c:pt idx="1200">
                  <c:v>22.470399999999977</c:v>
                </c:pt>
                <c:pt idx="1201">
                  <c:v>22.477499999999981</c:v>
                </c:pt>
                <c:pt idx="1202">
                  <c:v>22.471299999999989</c:v>
                </c:pt>
                <c:pt idx="1203">
                  <c:v>22.465099999999971</c:v>
                </c:pt>
                <c:pt idx="1204">
                  <c:v>22.4589</c:v>
                </c:pt>
                <c:pt idx="1205">
                  <c:v>22.452699999999979</c:v>
                </c:pt>
                <c:pt idx="1206">
                  <c:v>22.459800000000001</c:v>
                </c:pt>
                <c:pt idx="1207">
                  <c:v>22.479299999999977</c:v>
                </c:pt>
                <c:pt idx="1208">
                  <c:v>22.473099999999977</c:v>
                </c:pt>
                <c:pt idx="1209">
                  <c:v>22.466899999999978</c:v>
                </c:pt>
                <c:pt idx="1210">
                  <c:v>22.474</c:v>
                </c:pt>
                <c:pt idx="1211">
                  <c:v>22.481000000000002</c:v>
                </c:pt>
                <c:pt idx="1212">
                  <c:v>22.487999999999989</c:v>
                </c:pt>
                <c:pt idx="1213">
                  <c:v>22.520600000000002</c:v>
                </c:pt>
                <c:pt idx="1214">
                  <c:v>22.514399999999988</c:v>
                </c:pt>
                <c:pt idx="1215">
                  <c:v>22.508199999999977</c:v>
                </c:pt>
                <c:pt idx="1216">
                  <c:v>22.5152</c:v>
                </c:pt>
                <c:pt idx="1217">
                  <c:v>22.509</c:v>
                </c:pt>
                <c:pt idx="1218">
                  <c:v>22.515999999999988</c:v>
                </c:pt>
                <c:pt idx="1219">
                  <c:v>22.5352</c:v>
                </c:pt>
                <c:pt idx="1220">
                  <c:v>22.542199999999976</c:v>
                </c:pt>
                <c:pt idx="1221">
                  <c:v>22.536000000000001</c:v>
                </c:pt>
                <c:pt idx="1222">
                  <c:v>22.542899999999989</c:v>
                </c:pt>
                <c:pt idx="1223">
                  <c:v>22.536799999999989</c:v>
                </c:pt>
                <c:pt idx="1224">
                  <c:v>22.555900000000001</c:v>
                </c:pt>
                <c:pt idx="1225">
                  <c:v>22.588099999999976</c:v>
                </c:pt>
                <c:pt idx="1226">
                  <c:v>22.594899999999999</c:v>
                </c:pt>
                <c:pt idx="1227">
                  <c:v>22.588799999999964</c:v>
                </c:pt>
                <c:pt idx="1228">
                  <c:v>22.607800000000026</c:v>
                </c:pt>
                <c:pt idx="1229">
                  <c:v>22.601600000000001</c:v>
                </c:pt>
                <c:pt idx="1230">
                  <c:v>22.6206</c:v>
                </c:pt>
                <c:pt idx="1231">
                  <c:v>22.6526</c:v>
                </c:pt>
                <c:pt idx="1232">
                  <c:v>22.659400000000005</c:v>
                </c:pt>
                <c:pt idx="1233">
                  <c:v>22.653199999999988</c:v>
                </c:pt>
                <c:pt idx="1234">
                  <c:v>22.659900000000018</c:v>
                </c:pt>
                <c:pt idx="1235">
                  <c:v>22.653700000000001</c:v>
                </c:pt>
                <c:pt idx="1236">
                  <c:v>22.647500000000001</c:v>
                </c:pt>
                <c:pt idx="1237">
                  <c:v>22.654299999999999</c:v>
                </c:pt>
                <c:pt idx="1238">
                  <c:v>22.648099999999989</c:v>
                </c:pt>
                <c:pt idx="1239">
                  <c:v>22.641900000000017</c:v>
                </c:pt>
                <c:pt idx="1240">
                  <c:v>22.648700000000002</c:v>
                </c:pt>
                <c:pt idx="1241">
                  <c:v>22.642499999999973</c:v>
                </c:pt>
                <c:pt idx="1242">
                  <c:v>22.636399999999988</c:v>
                </c:pt>
                <c:pt idx="1243">
                  <c:v>22.6431</c:v>
                </c:pt>
                <c:pt idx="1244">
                  <c:v>22.636900000000018</c:v>
                </c:pt>
                <c:pt idx="1245">
                  <c:v>22.630800000000018</c:v>
                </c:pt>
                <c:pt idx="1246">
                  <c:v>22.637499999999999</c:v>
                </c:pt>
                <c:pt idx="1247">
                  <c:v>22.631399999999999</c:v>
                </c:pt>
                <c:pt idx="1248">
                  <c:v>22.625299999999989</c:v>
                </c:pt>
                <c:pt idx="1249">
                  <c:v>22.643999999999988</c:v>
                </c:pt>
                <c:pt idx="1250">
                  <c:v>22.637899999999998</c:v>
                </c:pt>
                <c:pt idx="1251">
                  <c:v>22.631799999999988</c:v>
                </c:pt>
                <c:pt idx="1252">
                  <c:v>22.638500000000001</c:v>
                </c:pt>
                <c:pt idx="1253">
                  <c:v>22.632400000000001</c:v>
                </c:pt>
                <c:pt idx="1254">
                  <c:v>22.626300000000001</c:v>
                </c:pt>
                <c:pt idx="1255">
                  <c:v>22.632999999999999</c:v>
                </c:pt>
                <c:pt idx="1256">
                  <c:v>22.626899999999999</c:v>
                </c:pt>
                <c:pt idx="1257">
                  <c:v>22.620799999999981</c:v>
                </c:pt>
                <c:pt idx="1258">
                  <c:v>22.614799999999999</c:v>
                </c:pt>
                <c:pt idx="1259">
                  <c:v>22.608699999999978</c:v>
                </c:pt>
                <c:pt idx="1260">
                  <c:v>22.602699999999977</c:v>
                </c:pt>
                <c:pt idx="1261">
                  <c:v>22.621200000000005</c:v>
                </c:pt>
                <c:pt idx="1262">
                  <c:v>22.603300000000001</c:v>
                </c:pt>
                <c:pt idx="1263">
                  <c:v>22.597300000000001</c:v>
                </c:pt>
                <c:pt idx="1264">
                  <c:v>22.5913</c:v>
                </c:pt>
                <c:pt idx="1265">
                  <c:v>22.585299999999979</c:v>
                </c:pt>
                <c:pt idx="1266">
                  <c:v>22.603800000000017</c:v>
                </c:pt>
                <c:pt idx="1267">
                  <c:v>22.610399999999988</c:v>
                </c:pt>
                <c:pt idx="1268">
                  <c:v>22.6785</c:v>
                </c:pt>
                <c:pt idx="1269">
                  <c:v>22.684999999999999</c:v>
                </c:pt>
                <c:pt idx="1270">
                  <c:v>22.703399999999974</c:v>
                </c:pt>
                <c:pt idx="1271">
                  <c:v>22.721699999999974</c:v>
                </c:pt>
                <c:pt idx="1272">
                  <c:v>22.728199999999976</c:v>
                </c:pt>
                <c:pt idx="1273">
                  <c:v>22.7347</c:v>
                </c:pt>
                <c:pt idx="1274">
                  <c:v>22.741199999999989</c:v>
                </c:pt>
                <c:pt idx="1275">
                  <c:v>22.735099999999989</c:v>
                </c:pt>
                <c:pt idx="1276">
                  <c:v>22.741599999999973</c:v>
                </c:pt>
                <c:pt idx="1277">
                  <c:v>22.735499999999973</c:v>
                </c:pt>
                <c:pt idx="1278">
                  <c:v>22.729500000000002</c:v>
                </c:pt>
                <c:pt idx="1279">
                  <c:v>22.735900000000001</c:v>
                </c:pt>
                <c:pt idx="1280">
                  <c:v>22.729900000000001</c:v>
                </c:pt>
                <c:pt idx="1281">
                  <c:v>22.7239</c:v>
                </c:pt>
                <c:pt idx="1282">
                  <c:v>22.7303</c:v>
                </c:pt>
                <c:pt idx="1283">
                  <c:v>22.724299999999989</c:v>
                </c:pt>
                <c:pt idx="1284">
                  <c:v>22.718299999999989</c:v>
                </c:pt>
                <c:pt idx="1285">
                  <c:v>22.7364</c:v>
                </c:pt>
                <c:pt idx="1286">
                  <c:v>22.730399999999989</c:v>
                </c:pt>
                <c:pt idx="1287">
                  <c:v>22.712700000000002</c:v>
                </c:pt>
                <c:pt idx="1288">
                  <c:v>22.706699999999977</c:v>
                </c:pt>
                <c:pt idx="1289">
                  <c:v>22.700800000000001</c:v>
                </c:pt>
                <c:pt idx="1290">
                  <c:v>22.694800000000019</c:v>
                </c:pt>
                <c:pt idx="1291">
                  <c:v>22.712800000000001</c:v>
                </c:pt>
                <c:pt idx="1292">
                  <c:v>22.706900000000001</c:v>
                </c:pt>
                <c:pt idx="1293">
                  <c:v>22.700900000000001</c:v>
                </c:pt>
                <c:pt idx="1294">
                  <c:v>22.695</c:v>
                </c:pt>
                <c:pt idx="1295">
                  <c:v>22.7014</c:v>
                </c:pt>
                <c:pt idx="1296">
                  <c:v>22.7194</c:v>
                </c:pt>
                <c:pt idx="1297">
                  <c:v>22.737300000000001</c:v>
                </c:pt>
                <c:pt idx="1298">
                  <c:v>22.743599999999976</c:v>
                </c:pt>
                <c:pt idx="1299">
                  <c:v>22.7377</c:v>
                </c:pt>
                <c:pt idx="1300">
                  <c:v>22.755599999999976</c:v>
                </c:pt>
                <c:pt idx="1301">
                  <c:v>22.749599999999976</c:v>
                </c:pt>
                <c:pt idx="1302">
                  <c:v>22.743699999999976</c:v>
                </c:pt>
                <c:pt idx="1303">
                  <c:v>22.75</c:v>
                </c:pt>
                <c:pt idx="1304">
                  <c:v>22.7441</c:v>
                </c:pt>
                <c:pt idx="1305">
                  <c:v>22.738099999999989</c:v>
                </c:pt>
                <c:pt idx="1306">
                  <c:v>22.744499999999977</c:v>
                </c:pt>
                <c:pt idx="1307">
                  <c:v>22.738499999999974</c:v>
                </c:pt>
                <c:pt idx="1308">
                  <c:v>22.732599999999977</c:v>
                </c:pt>
                <c:pt idx="1309">
                  <c:v>22.750399999999981</c:v>
                </c:pt>
                <c:pt idx="1310">
                  <c:v>22.744499999999977</c:v>
                </c:pt>
                <c:pt idx="1311">
                  <c:v>22.738600000000002</c:v>
                </c:pt>
                <c:pt idx="1312">
                  <c:v>22.744900000000001</c:v>
                </c:pt>
                <c:pt idx="1313">
                  <c:v>22.751100000000001</c:v>
                </c:pt>
                <c:pt idx="1314">
                  <c:v>22.745199999999976</c:v>
                </c:pt>
                <c:pt idx="1315">
                  <c:v>22.7394</c:v>
                </c:pt>
                <c:pt idx="1316">
                  <c:v>22.733499999999989</c:v>
                </c:pt>
                <c:pt idx="1317">
                  <c:v>22.727599999999978</c:v>
                </c:pt>
                <c:pt idx="1318">
                  <c:v>22.733899999999988</c:v>
                </c:pt>
                <c:pt idx="1319">
                  <c:v>22.740200000000002</c:v>
                </c:pt>
                <c:pt idx="1320">
                  <c:v>22.746399999999976</c:v>
                </c:pt>
                <c:pt idx="1321">
                  <c:v>22.7761</c:v>
                </c:pt>
                <c:pt idx="1322">
                  <c:v>22.782299999999964</c:v>
                </c:pt>
                <c:pt idx="1323">
                  <c:v>22.788499999999964</c:v>
                </c:pt>
                <c:pt idx="1324">
                  <c:v>22.806000000000001</c:v>
                </c:pt>
                <c:pt idx="1325">
                  <c:v>22.8002</c:v>
                </c:pt>
                <c:pt idx="1326">
                  <c:v>22.817599999999999</c:v>
                </c:pt>
                <c:pt idx="1327">
                  <c:v>22.835100000000001</c:v>
                </c:pt>
                <c:pt idx="1328">
                  <c:v>22.8292</c:v>
                </c:pt>
                <c:pt idx="1329">
                  <c:v>22.8233</c:v>
                </c:pt>
                <c:pt idx="1330">
                  <c:v>22.829499999999989</c:v>
                </c:pt>
                <c:pt idx="1331">
                  <c:v>22.823599999999978</c:v>
                </c:pt>
                <c:pt idx="1332">
                  <c:v>22.829699999999978</c:v>
                </c:pt>
                <c:pt idx="1333">
                  <c:v>22.847100000000001</c:v>
                </c:pt>
                <c:pt idx="1334">
                  <c:v>22.853200000000001</c:v>
                </c:pt>
                <c:pt idx="1335">
                  <c:v>22.847300000000001</c:v>
                </c:pt>
                <c:pt idx="1336">
                  <c:v>22.853400000000001</c:v>
                </c:pt>
                <c:pt idx="1337">
                  <c:v>22.8475</c:v>
                </c:pt>
                <c:pt idx="1338">
                  <c:v>22.8536</c:v>
                </c:pt>
                <c:pt idx="1339">
                  <c:v>22.8597</c:v>
                </c:pt>
                <c:pt idx="1340">
                  <c:v>22.911999999999999</c:v>
                </c:pt>
                <c:pt idx="1341">
                  <c:v>22.906099999999977</c:v>
                </c:pt>
                <c:pt idx="1342">
                  <c:v>22.923299999999976</c:v>
                </c:pt>
                <c:pt idx="1343">
                  <c:v>22.917400000000001</c:v>
                </c:pt>
                <c:pt idx="1344">
                  <c:v>22.923399999999976</c:v>
                </c:pt>
                <c:pt idx="1345">
                  <c:v>22.940599999999979</c:v>
                </c:pt>
                <c:pt idx="1346">
                  <c:v>22.934699999999989</c:v>
                </c:pt>
                <c:pt idx="1347">
                  <c:v>22.928799999999963</c:v>
                </c:pt>
                <c:pt idx="1348">
                  <c:v>22.934799999999989</c:v>
                </c:pt>
                <c:pt idx="1349">
                  <c:v>22.928899999999977</c:v>
                </c:pt>
                <c:pt idx="1350">
                  <c:v>22.922999999999973</c:v>
                </c:pt>
                <c:pt idx="1351">
                  <c:v>22.928999999999974</c:v>
                </c:pt>
                <c:pt idx="1352">
                  <c:v>22.934999999999999</c:v>
                </c:pt>
                <c:pt idx="1353">
                  <c:v>22.929099999999973</c:v>
                </c:pt>
                <c:pt idx="1354">
                  <c:v>22.935099999999974</c:v>
                </c:pt>
                <c:pt idx="1355">
                  <c:v>22.929200000000002</c:v>
                </c:pt>
                <c:pt idx="1356">
                  <c:v>22.923399999999976</c:v>
                </c:pt>
                <c:pt idx="1357">
                  <c:v>22.929299999999976</c:v>
                </c:pt>
                <c:pt idx="1358">
                  <c:v>22.923499999999976</c:v>
                </c:pt>
                <c:pt idx="1359">
                  <c:v>22.9176</c:v>
                </c:pt>
                <c:pt idx="1360">
                  <c:v>22.923599999999976</c:v>
                </c:pt>
                <c:pt idx="1361">
                  <c:v>22.917800000000017</c:v>
                </c:pt>
                <c:pt idx="1362">
                  <c:v>22.923699999999975</c:v>
                </c:pt>
                <c:pt idx="1363">
                  <c:v>22.940599999999979</c:v>
                </c:pt>
                <c:pt idx="1364">
                  <c:v>22.946499999999975</c:v>
                </c:pt>
                <c:pt idx="1365">
                  <c:v>22.940699999999971</c:v>
                </c:pt>
                <c:pt idx="1366">
                  <c:v>22.946599999999979</c:v>
                </c:pt>
                <c:pt idx="1367">
                  <c:v>22.940799999999964</c:v>
                </c:pt>
                <c:pt idx="1368">
                  <c:v>22.957599999999989</c:v>
                </c:pt>
                <c:pt idx="1369">
                  <c:v>22.974499999999978</c:v>
                </c:pt>
                <c:pt idx="1370">
                  <c:v>22.968599999999959</c:v>
                </c:pt>
                <c:pt idx="1371">
                  <c:v>22.962799999999966</c:v>
                </c:pt>
                <c:pt idx="1372">
                  <c:v>22.968699999999959</c:v>
                </c:pt>
                <c:pt idx="1373">
                  <c:v>22.962899999999976</c:v>
                </c:pt>
                <c:pt idx="1374">
                  <c:v>22.968699999999959</c:v>
                </c:pt>
                <c:pt idx="1375">
                  <c:v>22.974599999999977</c:v>
                </c:pt>
                <c:pt idx="1376">
                  <c:v>22.968800000000002</c:v>
                </c:pt>
                <c:pt idx="1377">
                  <c:v>22.962999999999976</c:v>
                </c:pt>
                <c:pt idx="1378">
                  <c:v>22.968800000000002</c:v>
                </c:pt>
                <c:pt idx="1379">
                  <c:v>22.962999999999976</c:v>
                </c:pt>
                <c:pt idx="1380">
                  <c:v>22.9573</c:v>
                </c:pt>
                <c:pt idx="1381">
                  <c:v>22.963099999999976</c:v>
                </c:pt>
                <c:pt idx="1382">
                  <c:v>22.9573</c:v>
                </c:pt>
                <c:pt idx="1383">
                  <c:v>22.951599999999981</c:v>
                </c:pt>
                <c:pt idx="1384">
                  <c:v>22.945799999999959</c:v>
                </c:pt>
                <c:pt idx="1385">
                  <c:v>22.940099999999976</c:v>
                </c:pt>
                <c:pt idx="1386">
                  <c:v>22.923599999999976</c:v>
                </c:pt>
                <c:pt idx="1387">
                  <c:v>22.917899999999999</c:v>
                </c:pt>
                <c:pt idx="1388">
                  <c:v>22.912199999999977</c:v>
                </c:pt>
                <c:pt idx="1389">
                  <c:v>22.906499999999976</c:v>
                </c:pt>
                <c:pt idx="1390">
                  <c:v>22.912299999999973</c:v>
                </c:pt>
                <c:pt idx="1391">
                  <c:v>22.906599999999976</c:v>
                </c:pt>
                <c:pt idx="1392">
                  <c:v>22.9009</c:v>
                </c:pt>
                <c:pt idx="1393">
                  <c:v>22.895299999999978</c:v>
                </c:pt>
                <c:pt idx="1394">
                  <c:v>22.889600000000002</c:v>
                </c:pt>
                <c:pt idx="1395">
                  <c:v>22.884</c:v>
                </c:pt>
                <c:pt idx="1396">
                  <c:v>22.889800000000001</c:v>
                </c:pt>
                <c:pt idx="1397">
                  <c:v>22.8841</c:v>
                </c:pt>
                <c:pt idx="1398">
                  <c:v>22.878499999999978</c:v>
                </c:pt>
                <c:pt idx="1399">
                  <c:v>22.8843</c:v>
                </c:pt>
                <c:pt idx="1400">
                  <c:v>22.878699999999974</c:v>
                </c:pt>
                <c:pt idx="1401">
                  <c:v>22.862299999999976</c:v>
                </c:pt>
                <c:pt idx="1402">
                  <c:v>22.868099999999973</c:v>
                </c:pt>
                <c:pt idx="1403">
                  <c:v>22.862499999999976</c:v>
                </c:pt>
                <c:pt idx="1404">
                  <c:v>22.846299999999989</c:v>
                </c:pt>
                <c:pt idx="1405">
                  <c:v>22.840699999999973</c:v>
                </c:pt>
                <c:pt idx="1406">
                  <c:v>22.835100000000001</c:v>
                </c:pt>
                <c:pt idx="1407">
                  <c:v>22.840900000000001</c:v>
                </c:pt>
                <c:pt idx="1408">
                  <c:v>22.880099999999977</c:v>
                </c:pt>
                <c:pt idx="1409">
                  <c:v>22.874500000000001</c:v>
                </c:pt>
                <c:pt idx="1410">
                  <c:v>22.8689</c:v>
                </c:pt>
                <c:pt idx="1411">
                  <c:v>22.885299999999976</c:v>
                </c:pt>
                <c:pt idx="1412">
                  <c:v>22.890999999999988</c:v>
                </c:pt>
                <c:pt idx="1413">
                  <c:v>22.885399999999976</c:v>
                </c:pt>
                <c:pt idx="1414">
                  <c:v>22.891200000000001</c:v>
                </c:pt>
                <c:pt idx="1415">
                  <c:v>22.907499999999978</c:v>
                </c:pt>
                <c:pt idx="1416">
                  <c:v>22.901900000000001</c:v>
                </c:pt>
                <c:pt idx="1417">
                  <c:v>22.8963</c:v>
                </c:pt>
                <c:pt idx="1418">
                  <c:v>22.901999999999987</c:v>
                </c:pt>
                <c:pt idx="1419">
                  <c:v>22.8965</c:v>
                </c:pt>
                <c:pt idx="1420">
                  <c:v>22.902199999999976</c:v>
                </c:pt>
                <c:pt idx="1421">
                  <c:v>22.896599999999989</c:v>
                </c:pt>
                <c:pt idx="1422">
                  <c:v>22.891100000000005</c:v>
                </c:pt>
                <c:pt idx="1423">
                  <c:v>22.885499999999976</c:v>
                </c:pt>
                <c:pt idx="1424">
                  <c:v>22.88</c:v>
                </c:pt>
                <c:pt idx="1425">
                  <c:v>22.864000000000001</c:v>
                </c:pt>
                <c:pt idx="1426">
                  <c:v>22.8584</c:v>
                </c:pt>
                <c:pt idx="1427">
                  <c:v>22.852900000000005</c:v>
                </c:pt>
                <c:pt idx="1428">
                  <c:v>22.8474</c:v>
                </c:pt>
                <c:pt idx="1429">
                  <c:v>22.853100000000001</c:v>
                </c:pt>
                <c:pt idx="1430">
                  <c:v>22.8477</c:v>
                </c:pt>
                <c:pt idx="1431">
                  <c:v>22.831700000000001</c:v>
                </c:pt>
                <c:pt idx="1432">
                  <c:v>22.8262</c:v>
                </c:pt>
                <c:pt idx="1433">
                  <c:v>22.820799999999974</c:v>
                </c:pt>
                <c:pt idx="1434">
                  <c:v>22.815300000000001</c:v>
                </c:pt>
                <c:pt idx="1435">
                  <c:v>22.831499999999988</c:v>
                </c:pt>
                <c:pt idx="1436">
                  <c:v>22.837199999999999</c:v>
                </c:pt>
                <c:pt idx="1437">
                  <c:v>22.831700000000001</c:v>
                </c:pt>
                <c:pt idx="1438">
                  <c:v>22.837399999999999</c:v>
                </c:pt>
                <c:pt idx="1439">
                  <c:v>22.831900000000026</c:v>
                </c:pt>
                <c:pt idx="1440">
                  <c:v>22.826499999999989</c:v>
                </c:pt>
                <c:pt idx="1441">
                  <c:v>22.8322</c:v>
                </c:pt>
                <c:pt idx="1442">
                  <c:v>22.83780000000003</c:v>
                </c:pt>
                <c:pt idx="1443">
                  <c:v>22.8324</c:v>
                </c:pt>
                <c:pt idx="1444">
                  <c:v>22.838100000000001</c:v>
                </c:pt>
                <c:pt idx="1445">
                  <c:v>22.832599999999989</c:v>
                </c:pt>
                <c:pt idx="1446">
                  <c:v>22.8383</c:v>
                </c:pt>
                <c:pt idx="1447">
                  <c:v>22.843900000000001</c:v>
                </c:pt>
                <c:pt idx="1448">
                  <c:v>22.849599999999977</c:v>
                </c:pt>
                <c:pt idx="1449">
                  <c:v>22.8552</c:v>
                </c:pt>
                <c:pt idx="1450">
                  <c:v>22.860800000000001</c:v>
                </c:pt>
                <c:pt idx="1451">
                  <c:v>22.866399999999977</c:v>
                </c:pt>
                <c:pt idx="1452">
                  <c:v>22.861000000000001</c:v>
                </c:pt>
                <c:pt idx="1453">
                  <c:v>22.866599999999973</c:v>
                </c:pt>
                <c:pt idx="1454">
                  <c:v>22.882499999999975</c:v>
                </c:pt>
                <c:pt idx="1455">
                  <c:v>22.877099999999999</c:v>
                </c:pt>
                <c:pt idx="1456">
                  <c:v>22.882599999999979</c:v>
                </c:pt>
                <c:pt idx="1457">
                  <c:v>22.877199999999988</c:v>
                </c:pt>
                <c:pt idx="1458">
                  <c:v>22.871800000000018</c:v>
                </c:pt>
                <c:pt idx="1459">
                  <c:v>22.877400000000005</c:v>
                </c:pt>
                <c:pt idx="1460">
                  <c:v>22.872</c:v>
                </c:pt>
                <c:pt idx="1461">
                  <c:v>22.887799999999977</c:v>
                </c:pt>
                <c:pt idx="1462">
                  <c:v>22.925499999999971</c:v>
                </c:pt>
                <c:pt idx="1463">
                  <c:v>22.941299999999973</c:v>
                </c:pt>
                <c:pt idx="1464">
                  <c:v>22.9468</c:v>
                </c:pt>
                <c:pt idx="1465">
                  <c:v>22.952299999999976</c:v>
                </c:pt>
                <c:pt idx="1466">
                  <c:v>22.9468</c:v>
                </c:pt>
                <c:pt idx="1467">
                  <c:v>22.941400000000002</c:v>
                </c:pt>
                <c:pt idx="1468">
                  <c:v>22.946899999999989</c:v>
                </c:pt>
                <c:pt idx="1469">
                  <c:v>22.941499999999976</c:v>
                </c:pt>
                <c:pt idx="1470">
                  <c:v>22.9361</c:v>
                </c:pt>
                <c:pt idx="1471">
                  <c:v>22.941599999999976</c:v>
                </c:pt>
                <c:pt idx="1472">
                  <c:v>22.936199999999989</c:v>
                </c:pt>
                <c:pt idx="1473">
                  <c:v>22.930800000000001</c:v>
                </c:pt>
                <c:pt idx="1474">
                  <c:v>22.925399999999978</c:v>
                </c:pt>
                <c:pt idx="1475">
                  <c:v>22.920099999999977</c:v>
                </c:pt>
                <c:pt idx="1476">
                  <c:v>22.9147</c:v>
                </c:pt>
                <c:pt idx="1477">
                  <c:v>22.909300000000002</c:v>
                </c:pt>
                <c:pt idx="1478">
                  <c:v>22.904</c:v>
                </c:pt>
                <c:pt idx="1479">
                  <c:v>22.888499999999976</c:v>
                </c:pt>
                <c:pt idx="1480">
                  <c:v>22.893999999999988</c:v>
                </c:pt>
                <c:pt idx="1481">
                  <c:v>22.888699999999979</c:v>
                </c:pt>
                <c:pt idx="1482">
                  <c:v>22.883299999999974</c:v>
                </c:pt>
                <c:pt idx="1483">
                  <c:v>22.8888</c:v>
                </c:pt>
                <c:pt idx="1484">
                  <c:v>22.894300000000001</c:v>
                </c:pt>
                <c:pt idx="1485">
                  <c:v>22.899699999999989</c:v>
                </c:pt>
                <c:pt idx="1486">
                  <c:v>22.915299999999974</c:v>
                </c:pt>
                <c:pt idx="1487">
                  <c:v>22.9099</c:v>
                </c:pt>
                <c:pt idx="1488">
                  <c:v>22.925499999999971</c:v>
                </c:pt>
                <c:pt idx="1489">
                  <c:v>22.962399999999963</c:v>
                </c:pt>
                <c:pt idx="1490">
                  <c:v>22.9678</c:v>
                </c:pt>
                <c:pt idx="1491">
                  <c:v>22.962499999999959</c:v>
                </c:pt>
                <c:pt idx="1492">
                  <c:v>22.9678</c:v>
                </c:pt>
                <c:pt idx="1493">
                  <c:v>22.983299999999979</c:v>
                </c:pt>
                <c:pt idx="1494">
                  <c:v>22.988599999999966</c:v>
                </c:pt>
                <c:pt idx="1495">
                  <c:v>23.004000000000001</c:v>
                </c:pt>
                <c:pt idx="1496">
                  <c:v>22.998699999999964</c:v>
                </c:pt>
                <c:pt idx="1497">
                  <c:v>22.993299999999977</c:v>
                </c:pt>
                <c:pt idx="1498">
                  <c:v>22.987999999999989</c:v>
                </c:pt>
                <c:pt idx="1499">
                  <c:v>22.982699999999962</c:v>
                </c:pt>
                <c:pt idx="1500">
                  <c:v>22.9773</c:v>
                </c:pt>
                <c:pt idx="1501">
                  <c:v>22.971999999999987</c:v>
                </c:pt>
                <c:pt idx="1502">
                  <c:v>22.956800000000001</c:v>
                </c:pt>
                <c:pt idx="1503">
                  <c:v>22.951499999999989</c:v>
                </c:pt>
                <c:pt idx="1504">
                  <c:v>22.956800000000001</c:v>
                </c:pt>
                <c:pt idx="1505">
                  <c:v>22.951499999999989</c:v>
                </c:pt>
                <c:pt idx="1506">
                  <c:v>22.946299999999976</c:v>
                </c:pt>
                <c:pt idx="1507">
                  <c:v>22.940999999999978</c:v>
                </c:pt>
                <c:pt idx="1508">
                  <c:v>22.935699999999976</c:v>
                </c:pt>
                <c:pt idx="1509">
                  <c:v>22.920499999999976</c:v>
                </c:pt>
                <c:pt idx="1510">
                  <c:v>22.915299999999974</c:v>
                </c:pt>
                <c:pt idx="1511">
                  <c:v>22.930599999999973</c:v>
                </c:pt>
                <c:pt idx="1512">
                  <c:v>22.9359</c:v>
                </c:pt>
                <c:pt idx="1513">
                  <c:v>22.9511</c:v>
                </c:pt>
                <c:pt idx="1514">
                  <c:v>22.945900000000002</c:v>
                </c:pt>
                <c:pt idx="1515">
                  <c:v>22.940599999999979</c:v>
                </c:pt>
                <c:pt idx="1516">
                  <c:v>22.945900000000002</c:v>
                </c:pt>
                <c:pt idx="1517">
                  <c:v>22.940699999999971</c:v>
                </c:pt>
                <c:pt idx="1518">
                  <c:v>22.935499999999976</c:v>
                </c:pt>
                <c:pt idx="1519">
                  <c:v>22.940799999999964</c:v>
                </c:pt>
                <c:pt idx="1520">
                  <c:v>22.935599999999976</c:v>
                </c:pt>
                <c:pt idx="1521">
                  <c:v>22.930399999999977</c:v>
                </c:pt>
                <c:pt idx="1522">
                  <c:v>22.925099999999976</c:v>
                </c:pt>
                <c:pt idx="1523">
                  <c:v>22.919899999999988</c:v>
                </c:pt>
                <c:pt idx="1524">
                  <c:v>22.904900000000001</c:v>
                </c:pt>
                <c:pt idx="1525">
                  <c:v>22.9102</c:v>
                </c:pt>
                <c:pt idx="1526">
                  <c:v>22.904999999999987</c:v>
                </c:pt>
                <c:pt idx="1527">
                  <c:v>22.899899999999999</c:v>
                </c:pt>
                <c:pt idx="1528">
                  <c:v>22.905199999999976</c:v>
                </c:pt>
                <c:pt idx="1529">
                  <c:v>22.9</c:v>
                </c:pt>
                <c:pt idx="1530">
                  <c:v>22.894800000000018</c:v>
                </c:pt>
                <c:pt idx="1531">
                  <c:v>22.889699999999976</c:v>
                </c:pt>
                <c:pt idx="1532">
                  <c:v>22.884499999999989</c:v>
                </c:pt>
                <c:pt idx="1533">
                  <c:v>22.8794</c:v>
                </c:pt>
                <c:pt idx="1534">
                  <c:v>22.894500000000001</c:v>
                </c:pt>
                <c:pt idx="1535">
                  <c:v>22.899699999999989</c:v>
                </c:pt>
                <c:pt idx="1536">
                  <c:v>22.894600000000001</c:v>
                </c:pt>
                <c:pt idx="1537">
                  <c:v>22.899899999999999</c:v>
                </c:pt>
                <c:pt idx="1538">
                  <c:v>22.905099999999976</c:v>
                </c:pt>
                <c:pt idx="1539">
                  <c:v>22.9</c:v>
                </c:pt>
                <c:pt idx="1540">
                  <c:v>22.905299999999976</c:v>
                </c:pt>
                <c:pt idx="1541">
                  <c:v>22.910499999999978</c:v>
                </c:pt>
                <c:pt idx="1542">
                  <c:v>22.905399999999975</c:v>
                </c:pt>
                <c:pt idx="1543">
                  <c:v>22.910599999999977</c:v>
                </c:pt>
                <c:pt idx="1544">
                  <c:v>22.905499999999979</c:v>
                </c:pt>
                <c:pt idx="1545">
                  <c:v>22.900399999999976</c:v>
                </c:pt>
                <c:pt idx="1546">
                  <c:v>22.905599999999978</c:v>
                </c:pt>
                <c:pt idx="1547">
                  <c:v>22.920499999999976</c:v>
                </c:pt>
                <c:pt idx="1548">
                  <c:v>22.915400000000002</c:v>
                </c:pt>
                <c:pt idx="1549">
                  <c:v>22.920599999999975</c:v>
                </c:pt>
                <c:pt idx="1550">
                  <c:v>22.915500000000002</c:v>
                </c:pt>
                <c:pt idx="1551">
                  <c:v>22.910399999999989</c:v>
                </c:pt>
                <c:pt idx="1552">
                  <c:v>22.915599999999976</c:v>
                </c:pt>
                <c:pt idx="1553">
                  <c:v>22.910599999999977</c:v>
                </c:pt>
                <c:pt idx="1554">
                  <c:v>22.915800000000001</c:v>
                </c:pt>
                <c:pt idx="1555">
                  <c:v>22.930599999999973</c:v>
                </c:pt>
                <c:pt idx="1556">
                  <c:v>22.9358</c:v>
                </c:pt>
                <c:pt idx="1557">
                  <c:v>22.930700000000002</c:v>
                </c:pt>
                <c:pt idx="1558">
                  <c:v>22.9359</c:v>
                </c:pt>
                <c:pt idx="1559">
                  <c:v>22.940999999999978</c:v>
                </c:pt>
                <c:pt idx="1560">
                  <c:v>22.946199999999976</c:v>
                </c:pt>
                <c:pt idx="1561">
                  <c:v>22.960899999999977</c:v>
                </c:pt>
                <c:pt idx="1562">
                  <c:v>22.9559</c:v>
                </c:pt>
                <c:pt idx="1563">
                  <c:v>22.950800000000001</c:v>
                </c:pt>
                <c:pt idx="1564">
                  <c:v>22.9559</c:v>
                </c:pt>
                <c:pt idx="1565">
                  <c:v>22.960999999999977</c:v>
                </c:pt>
                <c:pt idx="1566">
                  <c:v>22.956</c:v>
                </c:pt>
                <c:pt idx="1567">
                  <c:v>22.970699999999976</c:v>
                </c:pt>
                <c:pt idx="1568">
                  <c:v>22.9758</c:v>
                </c:pt>
                <c:pt idx="1569">
                  <c:v>22.980899999999973</c:v>
                </c:pt>
                <c:pt idx="1570">
                  <c:v>22.985999999999976</c:v>
                </c:pt>
                <c:pt idx="1571">
                  <c:v>22.991099999999989</c:v>
                </c:pt>
                <c:pt idx="1572">
                  <c:v>22.985999999999976</c:v>
                </c:pt>
                <c:pt idx="1573">
                  <c:v>23.000599999999977</c:v>
                </c:pt>
                <c:pt idx="1574">
                  <c:v>23.005699999999976</c:v>
                </c:pt>
                <c:pt idx="1575">
                  <c:v>23.000599999999977</c:v>
                </c:pt>
                <c:pt idx="1576">
                  <c:v>23.005699999999976</c:v>
                </c:pt>
                <c:pt idx="1577">
                  <c:v>23.000599999999977</c:v>
                </c:pt>
                <c:pt idx="1578">
                  <c:v>22.995599999999971</c:v>
                </c:pt>
                <c:pt idx="1579">
                  <c:v>23.010100000000001</c:v>
                </c:pt>
                <c:pt idx="1580">
                  <c:v>23.0152</c:v>
                </c:pt>
                <c:pt idx="1581">
                  <c:v>23.010100000000001</c:v>
                </c:pt>
                <c:pt idx="1582">
                  <c:v>23.034700000000001</c:v>
                </c:pt>
                <c:pt idx="1583">
                  <c:v>23.039800000000017</c:v>
                </c:pt>
                <c:pt idx="1584">
                  <c:v>23.044799999999977</c:v>
                </c:pt>
                <c:pt idx="1585">
                  <c:v>23.0593</c:v>
                </c:pt>
                <c:pt idx="1586">
                  <c:v>23.064299999999989</c:v>
                </c:pt>
                <c:pt idx="1587">
                  <c:v>23.059200000000001</c:v>
                </c:pt>
                <c:pt idx="1588">
                  <c:v>23.083699999999975</c:v>
                </c:pt>
                <c:pt idx="1589">
                  <c:v>23.078600000000002</c:v>
                </c:pt>
                <c:pt idx="1590">
                  <c:v>23.073499999999989</c:v>
                </c:pt>
                <c:pt idx="1591">
                  <c:v>23.078499999999973</c:v>
                </c:pt>
                <c:pt idx="1592">
                  <c:v>23.073399999999989</c:v>
                </c:pt>
                <c:pt idx="1593">
                  <c:v>23.068399999999976</c:v>
                </c:pt>
                <c:pt idx="1594">
                  <c:v>23.063300000000002</c:v>
                </c:pt>
                <c:pt idx="1595">
                  <c:v>23.058299999999981</c:v>
                </c:pt>
                <c:pt idx="1596">
                  <c:v>23.0532</c:v>
                </c:pt>
                <c:pt idx="1597">
                  <c:v>23.058199999999989</c:v>
                </c:pt>
                <c:pt idx="1598">
                  <c:v>23.0532</c:v>
                </c:pt>
                <c:pt idx="1599">
                  <c:v>23.048100000000002</c:v>
                </c:pt>
                <c:pt idx="1600">
                  <c:v>23.053100000000001</c:v>
                </c:pt>
                <c:pt idx="1601">
                  <c:v>23.048100000000002</c:v>
                </c:pt>
                <c:pt idx="1602">
                  <c:v>23.0337</c:v>
                </c:pt>
                <c:pt idx="1603">
                  <c:v>23.028699999999976</c:v>
                </c:pt>
                <c:pt idx="1604">
                  <c:v>23.023700000000002</c:v>
                </c:pt>
                <c:pt idx="1605">
                  <c:v>23.018699999999978</c:v>
                </c:pt>
                <c:pt idx="1606">
                  <c:v>23.033000000000001</c:v>
                </c:pt>
                <c:pt idx="1607">
                  <c:v>23.037900000000018</c:v>
                </c:pt>
                <c:pt idx="1608">
                  <c:v>23.032900000000001</c:v>
                </c:pt>
                <c:pt idx="1609">
                  <c:v>23.037900000000018</c:v>
                </c:pt>
                <c:pt idx="1610">
                  <c:v>23.0428</c:v>
                </c:pt>
                <c:pt idx="1611">
                  <c:v>23.047799999999977</c:v>
                </c:pt>
                <c:pt idx="1612">
                  <c:v>23.052700000000002</c:v>
                </c:pt>
                <c:pt idx="1613">
                  <c:v>23.076799999999977</c:v>
                </c:pt>
                <c:pt idx="1614">
                  <c:v>23.071800000000017</c:v>
                </c:pt>
                <c:pt idx="1615">
                  <c:v>23.066800000000001</c:v>
                </c:pt>
                <c:pt idx="1616">
                  <c:v>23.061800000000005</c:v>
                </c:pt>
                <c:pt idx="1617">
                  <c:v>23.056899999999999</c:v>
                </c:pt>
                <c:pt idx="1618">
                  <c:v>23.051900000000018</c:v>
                </c:pt>
                <c:pt idx="1619">
                  <c:v>23.046900000000001</c:v>
                </c:pt>
                <c:pt idx="1620">
                  <c:v>23.041899999999988</c:v>
                </c:pt>
                <c:pt idx="1621">
                  <c:v>23.036999999999999</c:v>
                </c:pt>
                <c:pt idx="1622">
                  <c:v>23.032</c:v>
                </c:pt>
                <c:pt idx="1623">
                  <c:v>23.027100000000001</c:v>
                </c:pt>
                <c:pt idx="1624">
                  <c:v>23.022200000000002</c:v>
                </c:pt>
                <c:pt idx="1625">
                  <c:v>23.017199999999999</c:v>
                </c:pt>
                <c:pt idx="1626">
                  <c:v>23.0123</c:v>
                </c:pt>
                <c:pt idx="1627">
                  <c:v>23.026399999999978</c:v>
                </c:pt>
                <c:pt idx="1628">
                  <c:v>23.0215</c:v>
                </c:pt>
                <c:pt idx="1629">
                  <c:v>23.0166</c:v>
                </c:pt>
                <c:pt idx="1630">
                  <c:v>23.0215</c:v>
                </c:pt>
                <c:pt idx="1631">
                  <c:v>23.007400000000001</c:v>
                </c:pt>
                <c:pt idx="1632">
                  <c:v>23.002400000000002</c:v>
                </c:pt>
                <c:pt idx="1633">
                  <c:v>23.007300000000001</c:v>
                </c:pt>
                <c:pt idx="1634">
                  <c:v>23.002400000000002</c:v>
                </c:pt>
                <c:pt idx="1635">
                  <c:v>23.007300000000001</c:v>
                </c:pt>
                <c:pt idx="1636">
                  <c:v>23.0214</c:v>
                </c:pt>
                <c:pt idx="1637">
                  <c:v>23.016500000000001</c:v>
                </c:pt>
                <c:pt idx="1638">
                  <c:v>23.011600000000001</c:v>
                </c:pt>
                <c:pt idx="1639">
                  <c:v>23.016500000000001</c:v>
                </c:pt>
                <c:pt idx="1640">
                  <c:v>23.002400000000002</c:v>
                </c:pt>
                <c:pt idx="1641">
                  <c:v>23.007300000000001</c:v>
                </c:pt>
                <c:pt idx="1642">
                  <c:v>23.0213</c:v>
                </c:pt>
                <c:pt idx="1643">
                  <c:v>23.026199999999989</c:v>
                </c:pt>
                <c:pt idx="1644">
                  <c:v>23.030999999999999</c:v>
                </c:pt>
                <c:pt idx="1645">
                  <c:v>23.045000000000002</c:v>
                </c:pt>
                <c:pt idx="1646">
                  <c:v>23.040099999999978</c:v>
                </c:pt>
                <c:pt idx="1647">
                  <c:v>23.0352</c:v>
                </c:pt>
                <c:pt idx="1648">
                  <c:v>23.049099999999989</c:v>
                </c:pt>
                <c:pt idx="1649">
                  <c:v>23.053899999999999</c:v>
                </c:pt>
                <c:pt idx="1650">
                  <c:v>23.058800000000005</c:v>
                </c:pt>
                <c:pt idx="1651">
                  <c:v>23.091999999999999</c:v>
                </c:pt>
                <c:pt idx="1652">
                  <c:v>23.096800000000005</c:v>
                </c:pt>
                <c:pt idx="1653">
                  <c:v>23.091899999999999</c:v>
                </c:pt>
                <c:pt idx="1654">
                  <c:v>23.087</c:v>
                </c:pt>
                <c:pt idx="1655">
                  <c:v>23.091799999999989</c:v>
                </c:pt>
                <c:pt idx="1656">
                  <c:v>23.096599999999977</c:v>
                </c:pt>
                <c:pt idx="1657">
                  <c:v>23.091699999999989</c:v>
                </c:pt>
                <c:pt idx="1658">
                  <c:v>23.105499999999989</c:v>
                </c:pt>
                <c:pt idx="1659">
                  <c:v>23.0916</c:v>
                </c:pt>
                <c:pt idx="1660">
                  <c:v>23.105399999999989</c:v>
                </c:pt>
                <c:pt idx="1661">
                  <c:v>23.1005</c:v>
                </c:pt>
                <c:pt idx="1662">
                  <c:v>23.095599999999976</c:v>
                </c:pt>
                <c:pt idx="1663">
                  <c:v>23.1004</c:v>
                </c:pt>
                <c:pt idx="1664">
                  <c:v>23.095499999999976</c:v>
                </c:pt>
                <c:pt idx="1665">
                  <c:v>23.090599999999974</c:v>
                </c:pt>
                <c:pt idx="1666">
                  <c:v>23.085799999999963</c:v>
                </c:pt>
                <c:pt idx="1667">
                  <c:v>23.071899999999999</c:v>
                </c:pt>
                <c:pt idx="1668">
                  <c:v>23.0671</c:v>
                </c:pt>
                <c:pt idx="1669">
                  <c:v>23.071899999999999</c:v>
                </c:pt>
                <c:pt idx="1670">
                  <c:v>23.067</c:v>
                </c:pt>
                <c:pt idx="1671">
                  <c:v>23.0532</c:v>
                </c:pt>
                <c:pt idx="1672">
                  <c:v>23.048399999999976</c:v>
                </c:pt>
                <c:pt idx="1673">
                  <c:v>23.043599999999977</c:v>
                </c:pt>
                <c:pt idx="1674">
                  <c:v>23.038799999999974</c:v>
                </c:pt>
                <c:pt idx="1675">
                  <c:v>23.043599999999977</c:v>
                </c:pt>
                <c:pt idx="1676">
                  <c:v>23.048299999999976</c:v>
                </c:pt>
                <c:pt idx="1677">
                  <c:v>23.043500000000002</c:v>
                </c:pt>
                <c:pt idx="1678">
                  <c:v>23.048199999999976</c:v>
                </c:pt>
                <c:pt idx="1679">
                  <c:v>23.043500000000002</c:v>
                </c:pt>
                <c:pt idx="1680">
                  <c:v>23.038699999999977</c:v>
                </c:pt>
                <c:pt idx="1681">
                  <c:v>23.043399999999973</c:v>
                </c:pt>
                <c:pt idx="1682">
                  <c:v>23.038599999999978</c:v>
                </c:pt>
                <c:pt idx="1683">
                  <c:v>23.033799999999989</c:v>
                </c:pt>
                <c:pt idx="1684">
                  <c:v>23.056999999999999</c:v>
                </c:pt>
                <c:pt idx="1685">
                  <c:v>23.052199999999981</c:v>
                </c:pt>
                <c:pt idx="1686">
                  <c:v>23.0474</c:v>
                </c:pt>
                <c:pt idx="1687">
                  <c:v>23.061</c:v>
                </c:pt>
                <c:pt idx="1688">
                  <c:v>23.0562</c:v>
                </c:pt>
                <c:pt idx="1689">
                  <c:v>23.051500000000001</c:v>
                </c:pt>
                <c:pt idx="1690">
                  <c:v>23.0562</c:v>
                </c:pt>
                <c:pt idx="1691">
                  <c:v>23.0792</c:v>
                </c:pt>
                <c:pt idx="1692">
                  <c:v>23.074400000000001</c:v>
                </c:pt>
                <c:pt idx="1693">
                  <c:v>23.087999999999987</c:v>
                </c:pt>
                <c:pt idx="1694">
                  <c:v>23.083199999999977</c:v>
                </c:pt>
                <c:pt idx="1695">
                  <c:v>23.087900000000001</c:v>
                </c:pt>
                <c:pt idx="1696">
                  <c:v>23.101400000000005</c:v>
                </c:pt>
                <c:pt idx="1697">
                  <c:v>23.096599999999977</c:v>
                </c:pt>
                <c:pt idx="1698">
                  <c:v>23.091799999999989</c:v>
                </c:pt>
                <c:pt idx="1699">
                  <c:v>23.114699999999999</c:v>
                </c:pt>
                <c:pt idx="1700">
                  <c:v>23.137599999999999</c:v>
                </c:pt>
                <c:pt idx="1701">
                  <c:v>23.132800000000017</c:v>
                </c:pt>
                <c:pt idx="1702">
                  <c:v>23.1462</c:v>
                </c:pt>
                <c:pt idx="1703">
                  <c:v>23.150800000000018</c:v>
                </c:pt>
                <c:pt idx="1704">
                  <c:v>23.1554</c:v>
                </c:pt>
                <c:pt idx="1705">
                  <c:v>23.168800000000001</c:v>
                </c:pt>
                <c:pt idx="1706">
                  <c:v>23.164000000000001</c:v>
                </c:pt>
                <c:pt idx="1707">
                  <c:v>23.168599999999977</c:v>
                </c:pt>
                <c:pt idx="1708">
                  <c:v>23.191299999999988</c:v>
                </c:pt>
                <c:pt idx="1709">
                  <c:v>23.195900000000005</c:v>
                </c:pt>
                <c:pt idx="1710">
                  <c:v>23.200500000000002</c:v>
                </c:pt>
                <c:pt idx="1711">
                  <c:v>23.204999999999988</c:v>
                </c:pt>
                <c:pt idx="1712">
                  <c:v>23.209599999999973</c:v>
                </c:pt>
                <c:pt idx="1713">
                  <c:v>23.222899999999989</c:v>
                </c:pt>
                <c:pt idx="1714">
                  <c:v>23.245499999999979</c:v>
                </c:pt>
                <c:pt idx="1715">
                  <c:v>23.240699999999975</c:v>
                </c:pt>
                <c:pt idx="1716">
                  <c:v>23.235900000000001</c:v>
                </c:pt>
                <c:pt idx="1717">
                  <c:v>23.249099999999977</c:v>
                </c:pt>
                <c:pt idx="1718">
                  <c:v>23.253599999999977</c:v>
                </c:pt>
                <c:pt idx="1719">
                  <c:v>23.248799999999964</c:v>
                </c:pt>
                <c:pt idx="1720">
                  <c:v>23.2714</c:v>
                </c:pt>
                <c:pt idx="1721">
                  <c:v>23.2758</c:v>
                </c:pt>
                <c:pt idx="1722">
                  <c:v>23.271000000000001</c:v>
                </c:pt>
                <c:pt idx="1723">
                  <c:v>23.275499999999976</c:v>
                </c:pt>
                <c:pt idx="1724">
                  <c:v>23.270699999999977</c:v>
                </c:pt>
                <c:pt idx="1725">
                  <c:v>23.265899999999974</c:v>
                </c:pt>
                <c:pt idx="1726">
                  <c:v>23.297599999999989</c:v>
                </c:pt>
                <c:pt idx="1727">
                  <c:v>23.2928</c:v>
                </c:pt>
                <c:pt idx="1728">
                  <c:v>23.287999999999986</c:v>
                </c:pt>
                <c:pt idx="1729">
                  <c:v>23.301200000000001</c:v>
                </c:pt>
                <c:pt idx="1730">
                  <c:v>23.305599999999973</c:v>
                </c:pt>
                <c:pt idx="1731">
                  <c:v>23.300799999999978</c:v>
                </c:pt>
                <c:pt idx="1732">
                  <c:v>23.313900000000018</c:v>
                </c:pt>
                <c:pt idx="1733">
                  <c:v>23.309100000000001</c:v>
                </c:pt>
                <c:pt idx="1734">
                  <c:v>23.304300000000001</c:v>
                </c:pt>
                <c:pt idx="1735">
                  <c:v>23.308800000000005</c:v>
                </c:pt>
                <c:pt idx="1736">
                  <c:v>23.313199999999988</c:v>
                </c:pt>
                <c:pt idx="1737">
                  <c:v>23.308399999999978</c:v>
                </c:pt>
                <c:pt idx="1738">
                  <c:v>23.312799999999989</c:v>
                </c:pt>
                <c:pt idx="1739">
                  <c:v>23.308</c:v>
                </c:pt>
                <c:pt idx="1740">
                  <c:v>23.3033</c:v>
                </c:pt>
                <c:pt idx="1741">
                  <c:v>23.307700000000001</c:v>
                </c:pt>
                <c:pt idx="1742">
                  <c:v>23.302900000000001</c:v>
                </c:pt>
                <c:pt idx="1743">
                  <c:v>23.298199999999976</c:v>
                </c:pt>
                <c:pt idx="1744">
                  <c:v>23.302600000000002</c:v>
                </c:pt>
                <c:pt idx="1745">
                  <c:v>23.297799999999977</c:v>
                </c:pt>
                <c:pt idx="1746">
                  <c:v>23.284499999999976</c:v>
                </c:pt>
                <c:pt idx="1747">
                  <c:v>23.279699999999973</c:v>
                </c:pt>
                <c:pt idx="1748">
                  <c:v>23.274999999999999</c:v>
                </c:pt>
                <c:pt idx="1749">
                  <c:v>23.270299999999978</c:v>
                </c:pt>
                <c:pt idx="1750">
                  <c:v>23.274699999999989</c:v>
                </c:pt>
                <c:pt idx="1751">
                  <c:v>23.2791</c:v>
                </c:pt>
                <c:pt idx="1752">
                  <c:v>23.2744</c:v>
                </c:pt>
                <c:pt idx="1753">
                  <c:v>23.269699999999975</c:v>
                </c:pt>
                <c:pt idx="1754">
                  <c:v>23.264999999999986</c:v>
                </c:pt>
                <c:pt idx="1755">
                  <c:v>23.260299999999976</c:v>
                </c:pt>
                <c:pt idx="1756">
                  <c:v>23.264699999999976</c:v>
                </c:pt>
                <c:pt idx="1757">
                  <c:v>23.269100000000002</c:v>
                </c:pt>
                <c:pt idx="1758">
                  <c:v>23.273499999999977</c:v>
                </c:pt>
                <c:pt idx="1759">
                  <c:v>23.277799999999989</c:v>
                </c:pt>
                <c:pt idx="1760">
                  <c:v>23.282199999999971</c:v>
                </c:pt>
                <c:pt idx="1761">
                  <c:v>23.2775</c:v>
                </c:pt>
                <c:pt idx="1762">
                  <c:v>23.2728</c:v>
                </c:pt>
                <c:pt idx="1763">
                  <c:v>23.268099999999976</c:v>
                </c:pt>
                <c:pt idx="1764">
                  <c:v>23.263499999999976</c:v>
                </c:pt>
                <c:pt idx="1765">
                  <c:v>23.276299999999981</c:v>
                </c:pt>
                <c:pt idx="1766">
                  <c:v>23.280699999999971</c:v>
                </c:pt>
                <c:pt idx="1767">
                  <c:v>23.276</c:v>
                </c:pt>
                <c:pt idx="1768">
                  <c:v>23.280399999999975</c:v>
                </c:pt>
                <c:pt idx="1769">
                  <c:v>23.275699999999976</c:v>
                </c:pt>
                <c:pt idx="1770">
                  <c:v>23.271000000000001</c:v>
                </c:pt>
                <c:pt idx="1771">
                  <c:v>23.275399999999976</c:v>
                </c:pt>
                <c:pt idx="1772">
                  <c:v>23.262299999999978</c:v>
                </c:pt>
                <c:pt idx="1773">
                  <c:v>23.249199999999973</c:v>
                </c:pt>
                <c:pt idx="1774">
                  <c:v>23.253499999999978</c:v>
                </c:pt>
                <c:pt idx="1775">
                  <c:v>23.240399999999976</c:v>
                </c:pt>
                <c:pt idx="1776">
                  <c:v>23.244800000000001</c:v>
                </c:pt>
                <c:pt idx="1777">
                  <c:v>23.2576</c:v>
                </c:pt>
                <c:pt idx="1778">
                  <c:v>23.253</c:v>
                </c:pt>
                <c:pt idx="1779">
                  <c:v>23.265699999999963</c:v>
                </c:pt>
                <c:pt idx="1780">
                  <c:v>23.270099999999989</c:v>
                </c:pt>
                <c:pt idx="1781">
                  <c:v>23.327200000000001</c:v>
                </c:pt>
                <c:pt idx="1782">
                  <c:v>23.322500000000002</c:v>
                </c:pt>
                <c:pt idx="1783">
                  <c:v>23.344200000000001</c:v>
                </c:pt>
                <c:pt idx="1784">
                  <c:v>23.339500000000001</c:v>
                </c:pt>
                <c:pt idx="1785">
                  <c:v>23.343800000000005</c:v>
                </c:pt>
                <c:pt idx="1786">
                  <c:v>23.348099999999977</c:v>
                </c:pt>
                <c:pt idx="1787">
                  <c:v>23.343399999999978</c:v>
                </c:pt>
                <c:pt idx="1788">
                  <c:v>23.338699999999989</c:v>
                </c:pt>
                <c:pt idx="1789">
                  <c:v>23.351400000000005</c:v>
                </c:pt>
                <c:pt idx="1790">
                  <c:v>23.346699999999974</c:v>
                </c:pt>
                <c:pt idx="1791">
                  <c:v>23.342099999999977</c:v>
                </c:pt>
                <c:pt idx="1792">
                  <c:v>23.346299999999989</c:v>
                </c:pt>
                <c:pt idx="1793">
                  <c:v>23.341699999999989</c:v>
                </c:pt>
                <c:pt idx="1794">
                  <c:v>23.337000000000018</c:v>
                </c:pt>
                <c:pt idx="1795">
                  <c:v>23.3324</c:v>
                </c:pt>
                <c:pt idx="1796">
                  <c:v>23.3367</c:v>
                </c:pt>
                <c:pt idx="1797">
                  <c:v>23.332000000000001</c:v>
                </c:pt>
                <c:pt idx="1798">
                  <c:v>23.336300000000001</c:v>
                </c:pt>
                <c:pt idx="1799">
                  <c:v>23.331700000000001</c:v>
                </c:pt>
                <c:pt idx="1800">
                  <c:v>23.327000000000005</c:v>
                </c:pt>
                <c:pt idx="1801">
                  <c:v>23.331299999999999</c:v>
                </c:pt>
                <c:pt idx="1802">
                  <c:v>23.326699999999978</c:v>
                </c:pt>
                <c:pt idx="1803">
                  <c:v>23.322099999999978</c:v>
                </c:pt>
                <c:pt idx="1804">
                  <c:v>23.3263</c:v>
                </c:pt>
                <c:pt idx="1805">
                  <c:v>23.3217</c:v>
                </c:pt>
                <c:pt idx="1806">
                  <c:v>23.317100000000018</c:v>
                </c:pt>
                <c:pt idx="1807">
                  <c:v>23.3125</c:v>
                </c:pt>
                <c:pt idx="1808">
                  <c:v>23.307900000000018</c:v>
                </c:pt>
                <c:pt idx="1809">
                  <c:v>23.3033</c:v>
                </c:pt>
                <c:pt idx="1810">
                  <c:v>23.315799999999989</c:v>
                </c:pt>
                <c:pt idx="1811">
                  <c:v>23.311299999999999</c:v>
                </c:pt>
                <c:pt idx="1812">
                  <c:v>23.306699999999989</c:v>
                </c:pt>
                <c:pt idx="1813">
                  <c:v>23.302099999999989</c:v>
                </c:pt>
                <c:pt idx="1814">
                  <c:v>23.289299999999976</c:v>
                </c:pt>
                <c:pt idx="1815">
                  <c:v>23.276399999999978</c:v>
                </c:pt>
                <c:pt idx="1816">
                  <c:v>23.271899999999999</c:v>
                </c:pt>
                <c:pt idx="1817">
                  <c:v>23.284400000000002</c:v>
                </c:pt>
                <c:pt idx="1818">
                  <c:v>23.279800000000005</c:v>
                </c:pt>
                <c:pt idx="1819">
                  <c:v>23.301100000000005</c:v>
                </c:pt>
                <c:pt idx="1820">
                  <c:v>23.313600000000001</c:v>
                </c:pt>
                <c:pt idx="1821">
                  <c:v>23.317799999999988</c:v>
                </c:pt>
                <c:pt idx="1822">
                  <c:v>23.338999999999999</c:v>
                </c:pt>
                <c:pt idx="1823">
                  <c:v>23.351400000000005</c:v>
                </c:pt>
                <c:pt idx="1824">
                  <c:v>23.363800000000001</c:v>
                </c:pt>
                <c:pt idx="1825">
                  <c:v>23.393799999999978</c:v>
                </c:pt>
                <c:pt idx="1826">
                  <c:v>23.389199999999978</c:v>
                </c:pt>
                <c:pt idx="1827">
                  <c:v>23.3933</c:v>
                </c:pt>
                <c:pt idx="1828">
                  <c:v>23.405699999999971</c:v>
                </c:pt>
                <c:pt idx="1829">
                  <c:v>23.417999999999999</c:v>
                </c:pt>
                <c:pt idx="1830">
                  <c:v>23.422199999999979</c:v>
                </c:pt>
                <c:pt idx="1831">
                  <c:v>23.426299999999976</c:v>
                </c:pt>
                <c:pt idx="1832">
                  <c:v>23.421699999999976</c:v>
                </c:pt>
                <c:pt idx="1833">
                  <c:v>23.417100000000001</c:v>
                </c:pt>
                <c:pt idx="1834">
                  <c:v>23.412499999999977</c:v>
                </c:pt>
                <c:pt idx="1835">
                  <c:v>23.407999999999987</c:v>
                </c:pt>
                <c:pt idx="1836">
                  <c:v>23.403399999999976</c:v>
                </c:pt>
                <c:pt idx="1837">
                  <c:v>23.407499999999978</c:v>
                </c:pt>
                <c:pt idx="1838">
                  <c:v>23.402899999999978</c:v>
                </c:pt>
                <c:pt idx="1839">
                  <c:v>23.398399999999977</c:v>
                </c:pt>
                <c:pt idx="1840">
                  <c:v>23.402499999999979</c:v>
                </c:pt>
                <c:pt idx="1841">
                  <c:v>23.397900000000018</c:v>
                </c:pt>
                <c:pt idx="1842">
                  <c:v>23.3934</c:v>
                </c:pt>
                <c:pt idx="1843">
                  <c:v>23.397500000000001</c:v>
                </c:pt>
                <c:pt idx="1844">
                  <c:v>23.384799999999974</c:v>
                </c:pt>
                <c:pt idx="1845">
                  <c:v>23.380299999999973</c:v>
                </c:pt>
                <c:pt idx="1846">
                  <c:v>23.392499999999973</c:v>
                </c:pt>
                <c:pt idx="1847">
                  <c:v>23.396599999999989</c:v>
                </c:pt>
                <c:pt idx="1848">
                  <c:v>23.392099999999989</c:v>
                </c:pt>
                <c:pt idx="1849">
                  <c:v>23.3962</c:v>
                </c:pt>
                <c:pt idx="1850">
                  <c:v>23.3917</c:v>
                </c:pt>
                <c:pt idx="1851">
                  <c:v>23.3871</c:v>
                </c:pt>
                <c:pt idx="1852">
                  <c:v>23.3994</c:v>
                </c:pt>
                <c:pt idx="1853">
                  <c:v>23.403499999999976</c:v>
                </c:pt>
                <c:pt idx="1854">
                  <c:v>23.398900000000001</c:v>
                </c:pt>
                <c:pt idx="1855">
                  <c:v>23.402999999999977</c:v>
                </c:pt>
                <c:pt idx="1856">
                  <c:v>23.4071</c:v>
                </c:pt>
                <c:pt idx="1857">
                  <c:v>23.402599999999971</c:v>
                </c:pt>
                <c:pt idx="1858">
                  <c:v>23.4147</c:v>
                </c:pt>
                <c:pt idx="1859">
                  <c:v>23.418800000000001</c:v>
                </c:pt>
                <c:pt idx="1860">
                  <c:v>23.431000000000001</c:v>
                </c:pt>
                <c:pt idx="1861">
                  <c:v>23.426399999999976</c:v>
                </c:pt>
                <c:pt idx="1862">
                  <c:v>23.455699999999975</c:v>
                </c:pt>
                <c:pt idx="1863">
                  <c:v>23.4512</c:v>
                </c:pt>
                <c:pt idx="1864">
                  <c:v>23.463299999999975</c:v>
                </c:pt>
                <c:pt idx="1865">
                  <c:v>23.458699999999975</c:v>
                </c:pt>
                <c:pt idx="1866">
                  <c:v>23.4542</c:v>
                </c:pt>
                <c:pt idx="1867">
                  <c:v>23.466299999999976</c:v>
                </c:pt>
                <c:pt idx="1868">
                  <c:v>23.461699999999976</c:v>
                </c:pt>
                <c:pt idx="1869">
                  <c:v>23.473800000000001</c:v>
                </c:pt>
                <c:pt idx="1870">
                  <c:v>23.485799999999966</c:v>
                </c:pt>
                <c:pt idx="1871">
                  <c:v>23.489899999999977</c:v>
                </c:pt>
                <c:pt idx="1872">
                  <c:v>23.485299999999963</c:v>
                </c:pt>
                <c:pt idx="1873">
                  <c:v>23.497299999999989</c:v>
                </c:pt>
                <c:pt idx="1874">
                  <c:v>23.492799999999963</c:v>
                </c:pt>
                <c:pt idx="1875">
                  <c:v>23.4968</c:v>
                </c:pt>
                <c:pt idx="1876">
                  <c:v>23.508800000000001</c:v>
                </c:pt>
                <c:pt idx="1877">
                  <c:v>23.529299999999989</c:v>
                </c:pt>
                <c:pt idx="1878">
                  <c:v>23.533300000000001</c:v>
                </c:pt>
                <c:pt idx="1879">
                  <c:v>23.545199999999976</c:v>
                </c:pt>
                <c:pt idx="1880">
                  <c:v>23.540699999999976</c:v>
                </c:pt>
                <c:pt idx="1881">
                  <c:v>23.544599999999981</c:v>
                </c:pt>
                <c:pt idx="1882">
                  <c:v>23.5566</c:v>
                </c:pt>
                <c:pt idx="1883">
                  <c:v>23.560499999999976</c:v>
                </c:pt>
                <c:pt idx="1884">
                  <c:v>23.564499999999978</c:v>
                </c:pt>
                <c:pt idx="1885">
                  <c:v>23.584800000000001</c:v>
                </c:pt>
                <c:pt idx="1886">
                  <c:v>23.588799999999964</c:v>
                </c:pt>
                <c:pt idx="1887">
                  <c:v>23.584199999999989</c:v>
                </c:pt>
                <c:pt idx="1888">
                  <c:v>23.5961</c:v>
                </c:pt>
                <c:pt idx="1889">
                  <c:v>23.6</c:v>
                </c:pt>
                <c:pt idx="1890">
                  <c:v>23.595499999999976</c:v>
                </c:pt>
                <c:pt idx="1891">
                  <c:v>23.607299999999999</c:v>
                </c:pt>
                <c:pt idx="1892">
                  <c:v>23.619100000000017</c:v>
                </c:pt>
                <c:pt idx="1893">
                  <c:v>23.614599999999999</c:v>
                </c:pt>
                <c:pt idx="1894">
                  <c:v>23.634799999999988</c:v>
                </c:pt>
                <c:pt idx="1895">
                  <c:v>23.630299999999988</c:v>
                </c:pt>
                <c:pt idx="1896">
                  <c:v>23.634200000000018</c:v>
                </c:pt>
                <c:pt idx="1897">
                  <c:v>23.645900000000001</c:v>
                </c:pt>
                <c:pt idx="1898">
                  <c:v>23.641400000000001</c:v>
                </c:pt>
                <c:pt idx="1899">
                  <c:v>23.636800000000026</c:v>
                </c:pt>
                <c:pt idx="1900">
                  <c:v>23.640699999999978</c:v>
                </c:pt>
                <c:pt idx="1901">
                  <c:v>23.6525</c:v>
                </c:pt>
                <c:pt idx="1902">
                  <c:v>23.656300000000005</c:v>
                </c:pt>
                <c:pt idx="1903">
                  <c:v>23.668099999999978</c:v>
                </c:pt>
                <c:pt idx="1904">
                  <c:v>23.671900000000019</c:v>
                </c:pt>
                <c:pt idx="1905">
                  <c:v>23.667400000000001</c:v>
                </c:pt>
                <c:pt idx="1906">
                  <c:v>23.671199999999999</c:v>
                </c:pt>
                <c:pt idx="1907">
                  <c:v>23.666699999999977</c:v>
                </c:pt>
                <c:pt idx="1908">
                  <c:v>23.670500000000001</c:v>
                </c:pt>
                <c:pt idx="1909">
                  <c:v>23.682200000000002</c:v>
                </c:pt>
                <c:pt idx="1910">
                  <c:v>23.677700000000005</c:v>
                </c:pt>
                <c:pt idx="1911">
                  <c:v>23.6815</c:v>
                </c:pt>
                <c:pt idx="1912">
                  <c:v>23.701499999999989</c:v>
                </c:pt>
                <c:pt idx="1913">
                  <c:v>23.696999999999999</c:v>
                </c:pt>
                <c:pt idx="1914">
                  <c:v>23.692399999999989</c:v>
                </c:pt>
                <c:pt idx="1915">
                  <c:v>23.7041</c:v>
                </c:pt>
                <c:pt idx="1916">
                  <c:v>23.707899999999999</c:v>
                </c:pt>
                <c:pt idx="1917">
                  <c:v>23.7117</c:v>
                </c:pt>
                <c:pt idx="1918">
                  <c:v>23.723299999999973</c:v>
                </c:pt>
                <c:pt idx="1919">
                  <c:v>23.7271</c:v>
                </c:pt>
                <c:pt idx="1920">
                  <c:v>23.722499999999979</c:v>
                </c:pt>
                <c:pt idx="1921">
                  <c:v>23.726299999999974</c:v>
                </c:pt>
                <c:pt idx="1922">
                  <c:v>23.721800000000005</c:v>
                </c:pt>
                <c:pt idx="1923">
                  <c:v>23.717300000000005</c:v>
                </c:pt>
                <c:pt idx="1924">
                  <c:v>23.721</c:v>
                </c:pt>
                <c:pt idx="1925">
                  <c:v>23.7165</c:v>
                </c:pt>
                <c:pt idx="1926">
                  <c:v>23.712</c:v>
                </c:pt>
                <c:pt idx="1927">
                  <c:v>23.731800000000018</c:v>
                </c:pt>
                <c:pt idx="1928">
                  <c:v>23.743399999999976</c:v>
                </c:pt>
                <c:pt idx="1929">
                  <c:v>23.738900000000001</c:v>
                </c:pt>
                <c:pt idx="1930">
                  <c:v>23.742599999999964</c:v>
                </c:pt>
                <c:pt idx="1931">
                  <c:v>23.762399999999971</c:v>
                </c:pt>
                <c:pt idx="1932">
                  <c:v>23.766199999999976</c:v>
                </c:pt>
                <c:pt idx="1933">
                  <c:v>23.777699999999989</c:v>
                </c:pt>
                <c:pt idx="1934">
                  <c:v>23.789099999999976</c:v>
                </c:pt>
                <c:pt idx="1935">
                  <c:v>23.792899999999989</c:v>
                </c:pt>
                <c:pt idx="1936">
                  <c:v>23.804300000000001</c:v>
                </c:pt>
                <c:pt idx="1937">
                  <c:v>23.808</c:v>
                </c:pt>
                <c:pt idx="1938">
                  <c:v>23.8035</c:v>
                </c:pt>
                <c:pt idx="1939">
                  <c:v>23.814900000000033</c:v>
                </c:pt>
                <c:pt idx="1940">
                  <c:v>23.810400000000001</c:v>
                </c:pt>
                <c:pt idx="1941">
                  <c:v>23.805900000000001</c:v>
                </c:pt>
                <c:pt idx="1942">
                  <c:v>23.825500000000002</c:v>
                </c:pt>
                <c:pt idx="1943">
                  <c:v>23.821000000000005</c:v>
                </c:pt>
                <c:pt idx="1944">
                  <c:v>23.816500000000001</c:v>
                </c:pt>
                <c:pt idx="1945">
                  <c:v>23.81190000000003</c:v>
                </c:pt>
                <c:pt idx="1946">
                  <c:v>23.831499999999988</c:v>
                </c:pt>
                <c:pt idx="1947">
                  <c:v>23.827000000000005</c:v>
                </c:pt>
                <c:pt idx="1948">
                  <c:v>23.8307</c:v>
                </c:pt>
                <c:pt idx="1949">
                  <c:v>23.8262</c:v>
                </c:pt>
                <c:pt idx="1950">
                  <c:v>23.8216</c:v>
                </c:pt>
                <c:pt idx="1951">
                  <c:v>23.841200000000001</c:v>
                </c:pt>
                <c:pt idx="1952">
                  <c:v>23.844899999999999</c:v>
                </c:pt>
                <c:pt idx="1953">
                  <c:v>23.840299999999989</c:v>
                </c:pt>
                <c:pt idx="1954">
                  <c:v>23.844000000000001</c:v>
                </c:pt>
                <c:pt idx="1955">
                  <c:v>23.839500000000001</c:v>
                </c:pt>
                <c:pt idx="1956">
                  <c:v>23.835000000000001</c:v>
                </c:pt>
                <c:pt idx="1957">
                  <c:v>23.846299999999989</c:v>
                </c:pt>
                <c:pt idx="1958">
                  <c:v>23.841799999999989</c:v>
                </c:pt>
                <c:pt idx="1959">
                  <c:v>23.837199999999999</c:v>
                </c:pt>
                <c:pt idx="1960">
                  <c:v>23.872499999999977</c:v>
                </c:pt>
                <c:pt idx="1961">
                  <c:v>23.883800000000001</c:v>
                </c:pt>
                <c:pt idx="1962">
                  <c:v>23.8874</c:v>
                </c:pt>
                <c:pt idx="1963">
                  <c:v>23.898700000000002</c:v>
                </c:pt>
                <c:pt idx="1964">
                  <c:v>23.9099</c:v>
                </c:pt>
                <c:pt idx="1965">
                  <c:v>23.905399999999975</c:v>
                </c:pt>
                <c:pt idx="1966">
                  <c:v>23.9009</c:v>
                </c:pt>
                <c:pt idx="1967">
                  <c:v>23.8963</c:v>
                </c:pt>
                <c:pt idx="1968">
                  <c:v>23.891800000000018</c:v>
                </c:pt>
                <c:pt idx="1969">
                  <c:v>23.895399999999977</c:v>
                </c:pt>
                <c:pt idx="1970">
                  <c:v>23.890899999999988</c:v>
                </c:pt>
                <c:pt idx="1971">
                  <c:v>23.886399999999973</c:v>
                </c:pt>
                <c:pt idx="1972">
                  <c:v>23.89</c:v>
                </c:pt>
                <c:pt idx="1973">
                  <c:v>23.885499999999976</c:v>
                </c:pt>
                <c:pt idx="1974">
                  <c:v>23.881</c:v>
                </c:pt>
                <c:pt idx="1975">
                  <c:v>23.884599999999978</c:v>
                </c:pt>
                <c:pt idx="1976">
                  <c:v>23.888199999999976</c:v>
                </c:pt>
                <c:pt idx="1977">
                  <c:v>23.883699999999976</c:v>
                </c:pt>
                <c:pt idx="1978">
                  <c:v>23.879200000000001</c:v>
                </c:pt>
                <c:pt idx="1979">
                  <c:v>23.874700000000001</c:v>
                </c:pt>
                <c:pt idx="1980">
                  <c:v>23.8703</c:v>
                </c:pt>
                <c:pt idx="1981">
                  <c:v>23.873899999999999</c:v>
                </c:pt>
                <c:pt idx="1982">
                  <c:v>23.869399999999978</c:v>
                </c:pt>
                <c:pt idx="1983">
                  <c:v>23.873000000000001</c:v>
                </c:pt>
                <c:pt idx="1984">
                  <c:v>23.892199999999978</c:v>
                </c:pt>
                <c:pt idx="1985">
                  <c:v>23.9114</c:v>
                </c:pt>
                <c:pt idx="1986">
                  <c:v>23.9069</c:v>
                </c:pt>
                <c:pt idx="1987">
                  <c:v>23.917999999999999</c:v>
                </c:pt>
                <c:pt idx="1988">
                  <c:v>23.913499999999981</c:v>
                </c:pt>
                <c:pt idx="1989">
                  <c:v>23.908999999999978</c:v>
                </c:pt>
                <c:pt idx="1990">
                  <c:v>23.912599999999976</c:v>
                </c:pt>
                <c:pt idx="1991">
                  <c:v>23.939800000000005</c:v>
                </c:pt>
                <c:pt idx="1992">
                  <c:v>23.943299999999976</c:v>
                </c:pt>
                <c:pt idx="1993">
                  <c:v>23.970399999999977</c:v>
                </c:pt>
                <c:pt idx="1994">
                  <c:v>23.989499999999971</c:v>
                </c:pt>
                <c:pt idx="1995">
                  <c:v>23.992999999999977</c:v>
                </c:pt>
                <c:pt idx="1996">
                  <c:v>24.004000000000001</c:v>
                </c:pt>
                <c:pt idx="1997">
                  <c:v>23.999499999999976</c:v>
                </c:pt>
                <c:pt idx="1998">
                  <c:v>23.994999999999987</c:v>
                </c:pt>
                <c:pt idx="1999">
                  <c:v>23.998499999999979</c:v>
                </c:pt>
                <c:pt idx="2000">
                  <c:v>23.994</c:v>
                </c:pt>
                <c:pt idx="2001">
                  <c:v>23.997499999999977</c:v>
                </c:pt>
                <c:pt idx="2002">
                  <c:v>24.001000000000001</c:v>
                </c:pt>
                <c:pt idx="2003">
                  <c:v>23.996499999999976</c:v>
                </c:pt>
                <c:pt idx="2004">
                  <c:v>23.991999999999987</c:v>
                </c:pt>
                <c:pt idx="2005">
                  <c:v>23.995499999999979</c:v>
                </c:pt>
                <c:pt idx="2006">
                  <c:v>23.983599999999964</c:v>
                </c:pt>
                <c:pt idx="2007">
                  <c:v>23.979099999999978</c:v>
                </c:pt>
                <c:pt idx="2008">
                  <c:v>23.982599999999962</c:v>
                </c:pt>
                <c:pt idx="2009">
                  <c:v>23.978099999999976</c:v>
                </c:pt>
                <c:pt idx="2010">
                  <c:v>23.973599999999976</c:v>
                </c:pt>
                <c:pt idx="2011">
                  <c:v>23.9771</c:v>
                </c:pt>
                <c:pt idx="2012">
                  <c:v>23.980599999999964</c:v>
                </c:pt>
                <c:pt idx="2013">
                  <c:v>23.968699999999959</c:v>
                </c:pt>
                <c:pt idx="2014">
                  <c:v>23.964299999999977</c:v>
                </c:pt>
                <c:pt idx="2015">
                  <c:v>23.975199999999976</c:v>
                </c:pt>
                <c:pt idx="2016">
                  <c:v>23.970699999999976</c:v>
                </c:pt>
                <c:pt idx="2017">
                  <c:v>23.981699999999979</c:v>
                </c:pt>
                <c:pt idx="2018">
                  <c:v>23.9772</c:v>
                </c:pt>
                <c:pt idx="2019">
                  <c:v>23.980699999999963</c:v>
                </c:pt>
                <c:pt idx="2020">
                  <c:v>23.991599999999973</c:v>
                </c:pt>
                <c:pt idx="2021">
                  <c:v>24.010400000000001</c:v>
                </c:pt>
                <c:pt idx="2022">
                  <c:v>24.0213</c:v>
                </c:pt>
                <c:pt idx="2023">
                  <c:v>24.0321</c:v>
                </c:pt>
                <c:pt idx="2024">
                  <c:v>24.027699999999989</c:v>
                </c:pt>
                <c:pt idx="2025">
                  <c:v>24.023199999999989</c:v>
                </c:pt>
                <c:pt idx="2026">
                  <c:v>24.033999999999999</c:v>
                </c:pt>
                <c:pt idx="2027">
                  <c:v>24.037500000000001</c:v>
                </c:pt>
                <c:pt idx="2028">
                  <c:v>24.033000000000001</c:v>
                </c:pt>
                <c:pt idx="2029">
                  <c:v>24.0365</c:v>
                </c:pt>
                <c:pt idx="2030">
                  <c:v>24.032</c:v>
                </c:pt>
                <c:pt idx="2031">
                  <c:v>24.0276</c:v>
                </c:pt>
                <c:pt idx="2032">
                  <c:v>24.023099999999989</c:v>
                </c:pt>
                <c:pt idx="2033">
                  <c:v>24.033899999999999</c:v>
                </c:pt>
                <c:pt idx="2034">
                  <c:v>24.029499999999977</c:v>
                </c:pt>
                <c:pt idx="2035">
                  <c:v>24.032900000000001</c:v>
                </c:pt>
                <c:pt idx="2036">
                  <c:v>24.028499999999976</c:v>
                </c:pt>
                <c:pt idx="2037">
                  <c:v>24.0167</c:v>
                </c:pt>
                <c:pt idx="2038">
                  <c:v>24.0123</c:v>
                </c:pt>
                <c:pt idx="2039">
                  <c:v>24.015699999999978</c:v>
                </c:pt>
                <c:pt idx="2040">
                  <c:v>24.011299999999999</c:v>
                </c:pt>
                <c:pt idx="2041">
                  <c:v>24.006900000000005</c:v>
                </c:pt>
                <c:pt idx="2042">
                  <c:v>24.010300000000001</c:v>
                </c:pt>
                <c:pt idx="2043">
                  <c:v>24.0059</c:v>
                </c:pt>
                <c:pt idx="2044">
                  <c:v>24.0093</c:v>
                </c:pt>
                <c:pt idx="2045">
                  <c:v>24.012699999999978</c:v>
                </c:pt>
                <c:pt idx="2046">
                  <c:v>24.016100000000005</c:v>
                </c:pt>
                <c:pt idx="2047">
                  <c:v>24.019500000000001</c:v>
                </c:pt>
                <c:pt idx="2048">
                  <c:v>24.0229</c:v>
                </c:pt>
                <c:pt idx="2049">
                  <c:v>24.026299999999981</c:v>
                </c:pt>
                <c:pt idx="2050">
                  <c:v>24.029699999999973</c:v>
                </c:pt>
                <c:pt idx="2051">
                  <c:v>24.048199999999976</c:v>
                </c:pt>
                <c:pt idx="2052">
                  <c:v>24.043800000000001</c:v>
                </c:pt>
                <c:pt idx="2053">
                  <c:v>24.039400000000001</c:v>
                </c:pt>
                <c:pt idx="2054">
                  <c:v>24.0428</c:v>
                </c:pt>
                <c:pt idx="2055">
                  <c:v>24.046199999999978</c:v>
                </c:pt>
                <c:pt idx="2056">
                  <c:v>24.056899999999999</c:v>
                </c:pt>
                <c:pt idx="2057">
                  <c:v>24.067499999999978</c:v>
                </c:pt>
                <c:pt idx="2058">
                  <c:v>24.063099999999977</c:v>
                </c:pt>
                <c:pt idx="2059">
                  <c:v>24.066499999999976</c:v>
                </c:pt>
                <c:pt idx="2060">
                  <c:v>24.062099999999976</c:v>
                </c:pt>
                <c:pt idx="2061">
                  <c:v>24.057700000000001</c:v>
                </c:pt>
                <c:pt idx="2062">
                  <c:v>24.0611</c:v>
                </c:pt>
                <c:pt idx="2063">
                  <c:v>24.064399999999981</c:v>
                </c:pt>
                <c:pt idx="2064">
                  <c:v>24.06</c:v>
                </c:pt>
                <c:pt idx="2065">
                  <c:v>24.055700000000002</c:v>
                </c:pt>
                <c:pt idx="2066">
                  <c:v>24.051300000000001</c:v>
                </c:pt>
                <c:pt idx="2067">
                  <c:v>24.046900000000001</c:v>
                </c:pt>
                <c:pt idx="2068">
                  <c:v>24.0503</c:v>
                </c:pt>
                <c:pt idx="2069">
                  <c:v>24.0459</c:v>
                </c:pt>
                <c:pt idx="2070">
                  <c:v>24.041499999999989</c:v>
                </c:pt>
                <c:pt idx="2071">
                  <c:v>24.037199999999999</c:v>
                </c:pt>
                <c:pt idx="2072">
                  <c:v>24.032800000000005</c:v>
                </c:pt>
                <c:pt idx="2073">
                  <c:v>24.028399999999976</c:v>
                </c:pt>
                <c:pt idx="2074">
                  <c:v>24.024100000000001</c:v>
                </c:pt>
                <c:pt idx="2075">
                  <c:v>24.0275</c:v>
                </c:pt>
                <c:pt idx="2076">
                  <c:v>24.023099999999989</c:v>
                </c:pt>
                <c:pt idx="2077">
                  <c:v>24.026499999999977</c:v>
                </c:pt>
                <c:pt idx="2078">
                  <c:v>24.022099999999973</c:v>
                </c:pt>
                <c:pt idx="2079">
                  <c:v>24.017800000000026</c:v>
                </c:pt>
                <c:pt idx="2080">
                  <c:v>24.021100000000001</c:v>
                </c:pt>
                <c:pt idx="2081">
                  <c:v>24.0245</c:v>
                </c:pt>
                <c:pt idx="2082">
                  <c:v>24.020199999999981</c:v>
                </c:pt>
                <c:pt idx="2083">
                  <c:v>24.023499999999977</c:v>
                </c:pt>
                <c:pt idx="2084">
                  <c:v>24.019200000000001</c:v>
                </c:pt>
                <c:pt idx="2085">
                  <c:v>24.014900000000019</c:v>
                </c:pt>
                <c:pt idx="2086">
                  <c:v>24.0182</c:v>
                </c:pt>
                <c:pt idx="2087">
                  <c:v>24.021599999999989</c:v>
                </c:pt>
                <c:pt idx="2088">
                  <c:v>24.017199999999999</c:v>
                </c:pt>
                <c:pt idx="2089">
                  <c:v>24.020600000000002</c:v>
                </c:pt>
                <c:pt idx="2090">
                  <c:v>24.031099999999999</c:v>
                </c:pt>
                <c:pt idx="2091">
                  <c:v>24.034400000000005</c:v>
                </c:pt>
                <c:pt idx="2092">
                  <c:v>24.044899999999988</c:v>
                </c:pt>
                <c:pt idx="2093">
                  <c:v>24.055399999999977</c:v>
                </c:pt>
                <c:pt idx="2094">
                  <c:v>24.051100000000005</c:v>
                </c:pt>
                <c:pt idx="2095">
                  <c:v>24.046800000000001</c:v>
                </c:pt>
                <c:pt idx="2096">
                  <c:v>24.042399999999976</c:v>
                </c:pt>
                <c:pt idx="2097">
                  <c:v>24.0381</c:v>
                </c:pt>
                <c:pt idx="2098">
                  <c:v>24.033799999999989</c:v>
                </c:pt>
                <c:pt idx="2099">
                  <c:v>24.037099999999999</c:v>
                </c:pt>
                <c:pt idx="2100">
                  <c:v>24.032800000000005</c:v>
                </c:pt>
                <c:pt idx="2101">
                  <c:v>24.043299999999977</c:v>
                </c:pt>
                <c:pt idx="2102">
                  <c:v>24.039000000000001</c:v>
                </c:pt>
                <c:pt idx="2103">
                  <c:v>24.034700000000001</c:v>
                </c:pt>
                <c:pt idx="2104">
                  <c:v>24.0304</c:v>
                </c:pt>
                <c:pt idx="2105">
                  <c:v>24.0261</c:v>
                </c:pt>
                <c:pt idx="2106">
                  <c:v>24.021799999999978</c:v>
                </c:pt>
                <c:pt idx="2107">
                  <c:v>24.025099999999973</c:v>
                </c:pt>
                <c:pt idx="2108">
                  <c:v>24.020900000000001</c:v>
                </c:pt>
                <c:pt idx="2109">
                  <c:v>24.0166</c:v>
                </c:pt>
                <c:pt idx="2110">
                  <c:v>24.019900000000018</c:v>
                </c:pt>
                <c:pt idx="2111">
                  <c:v>24.023199999999989</c:v>
                </c:pt>
                <c:pt idx="2112">
                  <c:v>24.018899999999999</c:v>
                </c:pt>
                <c:pt idx="2113">
                  <c:v>24.014700000000001</c:v>
                </c:pt>
                <c:pt idx="2114">
                  <c:v>24.010400000000001</c:v>
                </c:pt>
                <c:pt idx="2115">
                  <c:v>24.0137</c:v>
                </c:pt>
                <c:pt idx="2116">
                  <c:v>24.024100000000001</c:v>
                </c:pt>
                <c:pt idx="2117">
                  <c:v>24.0274</c:v>
                </c:pt>
                <c:pt idx="2118">
                  <c:v>24.0307</c:v>
                </c:pt>
                <c:pt idx="2119">
                  <c:v>24.026399999999978</c:v>
                </c:pt>
                <c:pt idx="2120">
                  <c:v>24.022200000000002</c:v>
                </c:pt>
                <c:pt idx="2121">
                  <c:v>24.017900000000026</c:v>
                </c:pt>
                <c:pt idx="2122">
                  <c:v>24.0212</c:v>
                </c:pt>
                <c:pt idx="2123">
                  <c:v>24.031500000000001</c:v>
                </c:pt>
                <c:pt idx="2124">
                  <c:v>24.034800000000018</c:v>
                </c:pt>
                <c:pt idx="2125">
                  <c:v>24.0381</c:v>
                </c:pt>
                <c:pt idx="2126">
                  <c:v>24.041399999999989</c:v>
                </c:pt>
                <c:pt idx="2127">
                  <c:v>24.037099999999999</c:v>
                </c:pt>
                <c:pt idx="2128">
                  <c:v>24.032900000000001</c:v>
                </c:pt>
                <c:pt idx="2129">
                  <c:v>24.036200000000001</c:v>
                </c:pt>
                <c:pt idx="2130">
                  <c:v>24.031900000000018</c:v>
                </c:pt>
                <c:pt idx="2131">
                  <c:v>24.0352</c:v>
                </c:pt>
                <c:pt idx="2132">
                  <c:v>24.030899999999999</c:v>
                </c:pt>
                <c:pt idx="2133">
                  <c:v>24.026700000000002</c:v>
                </c:pt>
                <c:pt idx="2134">
                  <c:v>24.022499999999976</c:v>
                </c:pt>
                <c:pt idx="2135">
                  <c:v>24.025699999999976</c:v>
                </c:pt>
                <c:pt idx="2136">
                  <c:v>24.0215</c:v>
                </c:pt>
                <c:pt idx="2137">
                  <c:v>24.024799999999978</c:v>
                </c:pt>
                <c:pt idx="2138">
                  <c:v>24.020600000000002</c:v>
                </c:pt>
                <c:pt idx="2139">
                  <c:v>24.016400000000001</c:v>
                </c:pt>
                <c:pt idx="2140">
                  <c:v>24.019600000000001</c:v>
                </c:pt>
                <c:pt idx="2141">
                  <c:v>24.0229</c:v>
                </c:pt>
                <c:pt idx="2142">
                  <c:v>24.018699999999978</c:v>
                </c:pt>
                <c:pt idx="2143">
                  <c:v>24.014500000000005</c:v>
                </c:pt>
                <c:pt idx="2144">
                  <c:v>24.010300000000001</c:v>
                </c:pt>
                <c:pt idx="2145">
                  <c:v>24.0061</c:v>
                </c:pt>
                <c:pt idx="2146">
                  <c:v>24.0093</c:v>
                </c:pt>
                <c:pt idx="2147">
                  <c:v>24.012599999999981</c:v>
                </c:pt>
                <c:pt idx="2148">
                  <c:v>24.0014</c:v>
                </c:pt>
                <c:pt idx="2149">
                  <c:v>24.0047</c:v>
                </c:pt>
                <c:pt idx="2150">
                  <c:v>24.000499999999978</c:v>
                </c:pt>
                <c:pt idx="2151">
                  <c:v>23.996300000000002</c:v>
                </c:pt>
                <c:pt idx="2152">
                  <c:v>23.992099999999976</c:v>
                </c:pt>
                <c:pt idx="2153">
                  <c:v>23.995399999999979</c:v>
                </c:pt>
                <c:pt idx="2154">
                  <c:v>23.991199999999989</c:v>
                </c:pt>
                <c:pt idx="2155">
                  <c:v>23.994399999999978</c:v>
                </c:pt>
                <c:pt idx="2156">
                  <c:v>23.990299999999976</c:v>
                </c:pt>
                <c:pt idx="2157">
                  <c:v>23.986099999999976</c:v>
                </c:pt>
                <c:pt idx="2158">
                  <c:v>23.9819</c:v>
                </c:pt>
                <c:pt idx="2159">
                  <c:v>23.985199999999963</c:v>
                </c:pt>
                <c:pt idx="2160">
                  <c:v>23.981000000000002</c:v>
                </c:pt>
                <c:pt idx="2161">
                  <c:v>23.984299999999976</c:v>
                </c:pt>
                <c:pt idx="2162">
                  <c:v>23.980099999999975</c:v>
                </c:pt>
                <c:pt idx="2163">
                  <c:v>23.975999999999981</c:v>
                </c:pt>
                <c:pt idx="2164">
                  <c:v>23.971800000000005</c:v>
                </c:pt>
                <c:pt idx="2165">
                  <c:v>23.975099999999976</c:v>
                </c:pt>
                <c:pt idx="2166">
                  <c:v>23.9709</c:v>
                </c:pt>
                <c:pt idx="2167">
                  <c:v>23.9742</c:v>
                </c:pt>
                <c:pt idx="2168">
                  <c:v>23.97</c:v>
                </c:pt>
                <c:pt idx="2169">
                  <c:v>23.965899999999976</c:v>
                </c:pt>
                <c:pt idx="2170">
                  <c:v>23.9618</c:v>
                </c:pt>
                <c:pt idx="2171">
                  <c:v>23.964999999999989</c:v>
                </c:pt>
                <c:pt idx="2172">
                  <c:v>23.968199999999971</c:v>
                </c:pt>
                <c:pt idx="2173">
                  <c:v>23.971499999999978</c:v>
                </c:pt>
                <c:pt idx="2174">
                  <c:v>23.974699999999977</c:v>
                </c:pt>
                <c:pt idx="2175">
                  <c:v>23.970599999999976</c:v>
                </c:pt>
                <c:pt idx="2176">
                  <c:v>23.973800000000001</c:v>
                </c:pt>
                <c:pt idx="2177">
                  <c:v>23.983899999999974</c:v>
                </c:pt>
                <c:pt idx="2178">
                  <c:v>23.987199999999977</c:v>
                </c:pt>
                <c:pt idx="2179">
                  <c:v>23.982999999999976</c:v>
                </c:pt>
                <c:pt idx="2180">
                  <c:v>24.000499999999978</c:v>
                </c:pt>
                <c:pt idx="2181">
                  <c:v>23.996300000000002</c:v>
                </c:pt>
                <c:pt idx="2182">
                  <c:v>23.999499999999976</c:v>
                </c:pt>
                <c:pt idx="2183">
                  <c:v>24.002699999999976</c:v>
                </c:pt>
                <c:pt idx="2184">
                  <c:v>23.991800000000001</c:v>
                </c:pt>
                <c:pt idx="2185">
                  <c:v>23.994999999999987</c:v>
                </c:pt>
                <c:pt idx="2186">
                  <c:v>23.9909</c:v>
                </c:pt>
                <c:pt idx="2187">
                  <c:v>23.986699999999963</c:v>
                </c:pt>
                <c:pt idx="2188">
                  <c:v>23.982599999999962</c:v>
                </c:pt>
                <c:pt idx="2189">
                  <c:v>23.978499999999976</c:v>
                </c:pt>
                <c:pt idx="2190">
                  <c:v>23.974399999999989</c:v>
                </c:pt>
                <c:pt idx="2191">
                  <c:v>23.970300000000002</c:v>
                </c:pt>
                <c:pt idx="2192">
                  <c:v>23.966299999999976</c:v>
                </c:pt>
                <c:pt idx="2193">
                  <c:v>23.962199999999964</c:v>
                </c:pt>
                <c:pt idx="2194">
                  <c:v>23.958100000000002</c:v>
                </c:pt>
                <c:pt idx="2195">
                  <c:v>23.961299999999977</c:v>
                </c:pt>
                <c:pt idx="2196">
                  <c:v>23.9572</c:v>
                </c:pt>
                <c:pt idx="2197">
                  <c:v>23.953099999999989</c:v>
                </c:pt>
                <c:pt idx="2198">
                  <c:v>23.949099999999977</c:v>
                </c:pt>
                <c:pt idx="2199">
                  <c:v>23.944999999999986</c:v>
                </c:pt>
                <c:pt idx="2200">
                  <c:v>23.948199999999979</c:v>
                </c:pt>
                <c:pt idx="2201">
                  <c:v>23.944099999999978</c:v>
                </c:pt>
                <c:pt idx="2202">
                  <c:v>23.947299999999974</c:v>
                </c:pt>
                <c:pt idx="2203">
                  <c:v>23.950500000000002</c:v>
                </c:pt>
                <c:pt idx="2204">
                  <c:v>23.946499999999975</c:v>
                </c:pt>
                <c:pt idx="2205">
                  <c:v>23.942399999999964</c:v>
                </c:pt>
                <c:pt idx="2206">
                  <c:v>23.945599999999963</c:v>
                </c:pt>
                <c:pt idx="2207">
                  <c:v>23.941599999999976</c:v>
                </c:pt>
                <c:pt idx="2208">
                  <c:v>23.9375</c:v>
                </c:pt>
                <c:pt idx="2209">
                  <c:v>23.940699999999971</c:v>
                </c:pt>
                <c:pt idx="2210">
                  <c:v>23.943899999999989</c:v>
                </c:pt>
                <c:pt idx="2211">
                  <c:v>23.939900000000005</c:v>
                </c:pt>
                <c:pt idx="2212">
                  <c:v>23.9358</c:v>
                </c:pt>
                <c:pt idx="2213">
                  <c:v>23.939</c:v>
                </c:pt>
                <c:pt idx="2214">
                  <c:v>23.934999999999999</c:v>
                </c:pt>
                <c:pt idx="2215">
                  <c:v>23.952199999999976</c:v>
                </c:pt>
                <c:pt idx="2216">
                  <c:v>23.969299999999976</c:v>
                </c:pt>
                <c:pt idx="2217">
                  <c:v>23.965299999999964</c:v>
                </c:pt>
                <c:pt idx="2218">
                  <c:v>23.968499999999963</c:v>
                </c:pt>
                <c:pt idx="2219">
                  <c:v>23.964399999999976</c:v>
                </c:pt>
                <c:pt idx="2220">
                  <c:v>23.960399999999979</c:v>
                </c:pt>
                <c:pt idx="2221">
                  <c:v>23.963499999999978</c:v>
                </c:pt>
                <c:pt idx="2222">
                  <c:v>23.959499999999974</c:v>
                </c:pt>
                <c:pt idx="2223">
                  <c:v>23.955499999999976</c:v>
                </c:pt>
                <c:pt idx="2224">
                  <c:v>23.958699999999975</c:v>
                </c:pt>
                <c:pt idx="2225">
                  <c:v>23.954599999999989</c:v>
                </c:pt>
                <c:pt idx="2226">
                  <c:v>23.950599999999977</c:v>
                </c:pt>
                <c:pt idx="2227">
                  <c:v>23.953800000000001</c:v>
                </c:pt>
                <c:pt idx="2228">
                  <c:v>23.9498</c:v>
                </c:pt>
                <c:pt idx="2229">
                  <c:v>23.945699999999963</c:v>
                </c:pt>
                <c:pt idx="2230">
                  <c:v>23.948899999999973</c:v>
                </c:pt>
                <c:pt idx="2231">
                  <c:v>23.944900000000001</c:v>
                </c:pt>
                <c:pt idx="2232">
                  <c:v>23.940899999999989</c:v>
                </c:pt>
                <c:pt idx="2233">
                  <c:v>23.943999999999981</c:v>
                </c:pt>
                <c:pt idx="2234">
                  <c:v>23.939999999999987</c:v>
                </c:pt>
                <c:pt idx="2235">
                  <c:v>23.936</c:v>
                </c:pt>
                <c:pt idx="2236">
                  <c:v>23.945900000000002</c:v>
                </c:pt>
                <c:pt idx="2237">
                  <c:v>23.9419</c:v>
                </c:pt>
                <c:pt idx="2238">
                  <c:v>23.937899999999999</c:v>
                </c:pt>
                <c:pt idx="2239">
                  <c:v>23.941099999999977</c:v>
                </c:pt>
                <c:pt idx="2240">
                  <c:v>23.937100000000001</c:v>
                </c:pt>
                <c:pt idx="2241">
                  <c:v>23.9331</c:v>
                </c:pt>
                <c:pt idx="2242">
                  <c:v>23.936199999999989</c:v>
                </c:pt>
                <c:pt idx="2243">
                  <c:v>23.932299999999977</c:v>
                </c:pt>
                <c:pt idx="2244">
                  <c:v>23.928299999999979</c:v>
                </c:pt>
                <c:pt idx="2245">
                  <c:v>23.9314</c:v>
                </c:pt>
                <c:pt idx="2246">
                  <c:v>23.927499999999974</c:v>
                </c:pt>
                <c:pt idx="2247">
                  <c:v>23.923499999999976</c:v>
                </c:pt>
                <c:pt idx="2248">
                  <c:v>23.926599999999976</c:v>
                </c:pt>
                <c:pt idx="2249">
                  <c:v>23.922699999999963</c:v>
                </c:pt>
                <c:pt idx="2250">
                  <c:v>23.918699999999976</c:v>
                </c:pt>
                <c:pt idx="2251">
                  <c:v>23.921800000000001</c:v>
                </c:pt>
                <c:pt idx="2252">
                  <c:v>23.917899999999999</c:v>
                </c:pt>
                <c:pt idx="2253">
                  <c:v>23.913900000000005</c:v>
                </c:pt>
                <c:pt idx="2254">
                  <c:v>23.923699999999975</c:v>
                </c:pt>
                <c:pt idx="2255">
                  <c:v>23.919799999999977</c:v>
                </c:pt>
                <c:pt idx="2256">
                  <c:v>23.915800000000001</c:v>
                </c:pt>
                <c:pt idx="2257">
                  <c:v>23.932699999999976</c:v>
                </c:pt>
                <c:pt idx="2258">
                  <c:v>23.9358</c:v>
                </c:pt>
                <c:pt idx="2259">
                  <c:v>23.9389</c:v>
                </c:pt>
                <c:pt idx="2260">
                  <c:v>23.942099999999979</c:v>
                </c:pt>
                <c:pt idx="2261">
                  <c:v>23.945199999999979</c:v>
                </c:pt>
                <c:pt idx="2262">
                  <c:v>23.941199999999974</c:v>
                </c:pt>
                <c:pt idx="2263">
                  <c:v>23.951000000000001</c:v>
                </c:pt>
                <c:pt idx="2264">
                  <c:v>23.946999999999989</c:v>
                </c:pt>
                <c:pt idx="2265">
                  <c:v>23.943099999999976</c:v>
                </c:pt>
                <c:pt idx="2266">
                  <c:v>23.946199999999976</c:v>
                </c:pt>
                <c:pt idx="2267">
                  <c:v>23.942199999999971</c:v>
                </c:pt>
                <c:pt idx="2268">
                  <c:v>23.938300000000002</c:v>
                </c:pt>
                <c:pt idx="2269">
                  <c:v>23.941400000000002</c:v>
                </c:pt>
                <c:pt idx="2270">
                  <c:v>23.944499999999977</c:v>
                </c:pt>
                <c:pt idx="2271">
                  <c:v>23.940599999999979</c:v>
                </c:pt>
                <c:pt idx="2272">
                  <c:v>23.936599999999977</c:v>
                </c:pt>
                <c:pt idx="2273">
                  <c:v>23.932699999999976</c:v>
                </c:pt>
                <c:pt idx="2274">
                  <c:v>23.928799999999963</c:v>
                </c:pt>
                <c:pt idx="2275">
                  <c:v>23.931899999999999</c:v>
                </c:pt>
                <c:pt idx="2276">
                  <c:v>23.927999999999987</c:v>
                </c:pt>
                <c:pt idx="2277">
                  <c:v>23.924099999999989</c:v>
                </c:pt>
                <c:pt idx="2278">
                  <c:v>23.927199999999981</c:v>
                </c:pt>
                <c:pt idx="2279">
                  <c:v>23.923199999999976</c:v>
                </c:pt>
                <c:pt idx="2280">
                  <c:v>23.9193</c:v>
                </c:pt>
                <c:pt idx="2281">
                  <c:v>23.922399999999971</c:v>
                </c:pt>
                <c:pt idx="2282">
                  <c:v>23.925499999999971</c:v>
                </c:pt>
                <c:pt idx="2283">
                  <c:v>23.928599999999964</c:v>
                </c:pt>
                <c:pt idx="2284">
                  <c:v>23.931699999999989</c:v>
                </c:pt>
                <c:pt idx="2285">
                  <c:v>23.927800000000001</c:v>
                </c:pt>
                <c:pt idx="2286">
                  <c:v>23.9239</c:v>
                </c:pt>
                <c:pt idx="2287">
                  <c:v>23.927</c:v>
                </c:pt>
                <c:pt idx="2288">
                  <c:v>23.923100000000002</c:v>
                </c:pt>
                <c:pt idx="2289">
                  <c:v>23.926199999999977</c:v>
                </c:pt>
                <c:pt idx="2290">
                  <c:v>23.9358</c:v>
                </c:pt>
                <c:pt idx="2291">
                  <c:v>23.931899999999999</c:v>
                </c:pt>
                <c:pt idx="2292">
                  <c:v>23.927999999999987</c:v>
                </c:pt>
                <c:pt idx="2293">
                  <c:v>23.931100000000001</c:v>
                </c:pt>
                <c:pt idx="2294">
                  <c:v>23.934200000000001</c:v>
                </c:pt>
                <c:pt idx="2295">
                  <c:v>23.9373</c:v>
                </c:pt>
                <c:pt idx="2296">
                  <c:v>23.940399999999975</c:v>
                </c:pt>
                <c:pt idx="2297">
                  <c:v>23.943399999999976</c:v>
                </c:pt>
                <c:pt idx="2298">
                  <c:v>23.939499999999978</c:v>
                </c:pt>
                <c:pt idx="2299">
                  <c:v>23.935699999999976</c:v>
                </c:pt>
                <c:pt idx="2300">
                  <c:v>23.931799999999981</c:v>
                </c:pt>
                <c:pt idx="2301">
                  <c:v>23.927900000000001</c:v>
                </c:pt>
                <c:pt idx="2302">
                  <c:v>23.931000000000001</c:v>
                </c:pt>
                <c:pt idx="2303">
                  <c:v>23.927099999999989</c:v>
                </c:pt>
                <c:pt idx="2304">
                  <c:v>23.930199999999989</c:v>
                </c:pt>
                <c:pt idx="2305">
                  <c:v>23.933199999999989</c:v>
                </c:pt>
                <c:pt idx="2306">
                  <c:v>23.929299999999976</c:v>
                </c:pt>
                <c:pt idx="2307">
                  <c:v>23.925499999999971</c:v>
                </c:pt>
                <c:pt idx="2308">
                  <c:v>23.928499999999971</c:v>
                </c:pt>
                <c:pt idx="2309">
                  <c:v>23.924699999999977</c:v>
                </c:pt>
                <c:pt idx="2310">
                  <c:v>23.927700000000002</c:v>
                </c:pt>
                <c:pt idx="2311">
                  <c:v>23.930800000000001</c:v>
                </c:pt>
                <c:pt idx="2312">
                  <c:v>23.9269</c:v>
                </c:pt>
                <c:pt idx="2313">
                  <c:v>23.923100000000002</c:v>
                </c:pt>
                <c:pt idx="2314">
                  <c:v>23.932599999999976</c:v>
                </c:pt>
                <c:pt idx="2315">
                  <c:v>23.935699999999976</c:v>
                </c:pt>
                <c:pt idx="2316">
                  <c:v>23.938699999999976</c:v>
                </c:pt>
                <c:pt idx="2317">
                  <c:v>23.955100000000002</c:v>
                </c:pt>
                <c:pt idx="2318">
                  <c:v>23.9513</c:v>
                </c:pt>
                <c:pt idx="2319">
                  <c:v>23.947399999999973</c:v>
                </c:pt>
                <c:pt idx="2320">
                  <c:v>23.963799999999964</c:v>
                </c:pt>
                <c:pt idx="2321">
                  <c:v>23.953499999999973</c:v>
                </c:pt>
                <c:pt idx="2322">
                  <c:v>23.943199999999976</c:v>
                </c:pt>
                <c:pt idx="2323">
                  <c:v>23.946199999999976</c:v>
                </c:pt>
                <c:pt idx="2324">
                  <c:v>23.942399999999964</c:v>
                </c:pt>
                <c:pt idx="2325">
                  <c:v>23.938499999999976</c:v>
                </c:pt>
                <c:pt idx="2326">
                  <c:v>23.934699999999989</c:v>
                </c:pt>
                <c:pt idx="2327">
                  <c:v>23.930800000000001</c:v>
                </c:pt>
                <c:pt idx="2328">
                  <c:v>23.927</c:v>
                </c:pt>
                <c:pt idx="2329">
                  <c:v>23.923199999999976</c:v>
                </c:pt>
                <c:pt idx="2330">
                  <c:v>23.9193</c:v>
                </c:pt>
                <c:pt idx="2331">
                  <c:v>23.915500000000002</c:v>
                </c:pt>
                <c:pt idx="2332">
                  <c:v>23.918599999999977</c:v>
                </c:pt>
                <c:pt idx="2333">
                  <c:v>23.9147</c:v>
                </c:pt>
                <c:pt idx="2334">
                  <c:v>23.910900000000005</c:v>
                </c:pt>
                <c:pt idx="2335">
                  <c:v>23.914000000000001</c:v>
                </c:pt>
                <c:pt idx="2336">
                  <c:v>23.9101</c:v>
                </c:pt>
                <c:pt idx="2337">
                  <c:v>23.9132</c:v>
                </c:pt>
                <c:pt idx="2338">
                  <c:v>23.929499999999976</c:v>
                </c:pt>
                <c:pt idx="2339">
                  <c:v>23.925599999999964</c:v>
                </c:pt>
                <c:pt idx="2340">
                  <c:v>23.928699999999964</c:v>
                </c:pt>
                <c:pt idx="2341">
                  <c:v>23.958199999999977</c:v>
                </c:pt>
                <c:pt idx="2342">
                  <c:v>23.9543</c:v>
                </c:pt>
                <c:pt idx="2343">
                  <c:v>23.9573</c:v>
                </c:pt>
                <c:pt idx="2344">
                  <c:v>23.960299999999979</c:v>
                </c:pt>
                <c:pt idx="2345">
                  <c:v>23.956499999999973</c:v>
                </c:pt>
                <c:pt idx="2346">
                  <c:v>23.946299999999976</c:v>
                </c:pt>
                <c:pt idx="2347">
                  <c:v>23.942499999999963</c:v>
                </c:pt>
                <c:pt idx="2348">
                  <c:v>23.938699999999976</c:v>
                </c:pt>
                <c:pt idx="2349">
                  <c:v>23.934899999999999</c:v>
                </c:pt>
                <c:pt idx="2350">
                  <c:v>23.937899999999999</c:v>
                </c:pt>
                <c:pt idx="2351">
                  <c:v>23.934100000000001</c:v>
                </c:pt>
                <c:pt idx="2352">
                  <c:v>23.930299999999978</c:v>
                </c:pt>
                <c:pt idx="2353">
                  <c:v>23.933299999999981</c:v>
                </c:pt>
                <c:pt idx="2354">
                  <c:v>23.929499999999976</c:v>
                </c:pt>
                <c:pt idx="2355">
                  <c:v>23.9194</c:v>
                </c:pt>
                <c:pt idx="2356">
                  <c:v>23.928699999999964</c:v>
                </c:pt>
                <c:pt idx="2357">
                  <c:v>23.924900000000001</c:v>
                </c:pt>
                <c:pt idx="2358">
                  <c:v>23.921199999999978</c:v>
                </c:pt>
                <c:pt idx="2359">
                  <c:v>23.917400000000001</c:v>
                </c:pt>
                <c:pt idx="2360">
                  <c:v>23.920399999999976</c:v>
                </c:pt>
                <c:pt idx="2361">
                  <c:v>23.929699999999976</c:v>
                </c:pt>
                <c:pt idx="2362">
                  <c:v>23.932699999999976</c:v>
                </c:pt>
                <c:pt idx="2363">
                  <c:v>23.935699999999976</c:v>
                </c:pt>
                <c:pt idx="2364">
                  <c:v>23.931899999999999</c:v>
                </c:pt>
                <c:pt idx="2365">
                  <c:v>23.934899999999999</c:v>
                </c:pt>
                <c:pt idx="2366">
                  <c:v>23.931100000000001</c:v>
                </c:pt>
                <c:pt idx="2367">
                  <c:v>23.927399999999977</c:v>
                </c:pt>
                <c:pt idx="2368">
                  <c:v>23.930399999999977</c:v>
                </c:pt>
                <c:pt idx="2369">
                  <c:v>23.933299999999981</c:v>
                </c:pt>
                <c:pt idx="2370">
                  <c:v>23.929599999999976</c:v>
                </c:pt>
                <c:pt idx="2371">
                  <c:v>23.932499999999976</c:v>
                </c:pt>
                <c:pt idx="2372">
                  <c:v>23.928799999999963</c:v>
                </c:pt>
                <c:pt idx="2373">
                  <c:v>23.924999999999986</c:v>
                </c:pt>
                <c:pt idx="2374">
                  <c:v>23.927999999999987</c:v>
                </c:pt>
                <c:pt idx="2375">
                  <c:v>23.924199999999978</c:v>
                </c:pt>
                <c:pt idx="2376">
                  <c:v>23.920499999999976</c:v>
                </c:pt>
                <c:pt idx="2377">
                  <c:v>23.923499999999976</c:v>
                </c:pt>
                <c:pt idx="2378">
                  <c:v>23.919699999999978</c:v>
                </c:pt>
                <c:pt idx="2379">
                  <c:v>23.916</c:v>
                </c:pt>
                <c:pt idx="2380">
                  <c:v>23.925199999999975</c:v>
                </c:pt>
                <c:pt idx="2381">
                  <c:v>23.928199999999975</c:v>
                </c:pt>
                <c:pt idx="2382">
                  <c:v>23.9312</c:v>
                </c:pt>
                <c:pt idx="2383">
                  <c:v>23.940399999999975</c:v>
                </c:pt>
                <c:pt idx="2384">
                  <c:v>23.936699999999973</c:v>
                </c:pt>
                <c:pt idx="2385">
                  <c:v>23.9329</c:v>
                </c:pt>
                <c:pt idx="2386">
                  <c:v>23.942199999999971</c:v>
                </c:pt>
                <c:pt idx="2387">
                  <c:v>23.938399999999977</c:v>
                </c:pt>
                <c:pt idx="2388">
                  <c:v>23.934699999999989</c:v>
                </c:pt>
                <c:pt idx="2389">
                  <c:v>23.9377</c:v>
                </c:pt>
                <c:pt idx="2390">
                  <c:v>23.933900000000001</c:v>
                </c:pt>
                <c:pt idx="2391">
                  <c:v>23.930199999999989</c:v>
                </c:pt>
                <c:pt idx="2392">
                  <c:v>23.9331</c:v>
                </c:pt>
                <c:pt idx="2393">
                  <c:v>23.929399999999976</c:v>
                </c:pt>
                <c:pt idx="2394">
                  <c:v>23.925699999999964</c:v>
                </c:pt>
                <c:pt idx="2395">
                  <c:v>23.921999999999986</c:v>
                </c:pt>
                <c:pt idx="2396">
                  <c:v>23.924900000000001</c:v>
                </c:pt>
                <c:pt idx="2397">
                  <c:v>23.921199999999978</c:v>
                </c:pt>
                <c:pt idx="2398">
                  <c:v>23.9175</c:v>
                </c:pt>
                <c:pt idx="2399">
                  <c:v>23.913799999999974</c:v>
                </c:pt>
                <c:pt idx="2400">
                  <c:v>23.91</c:v>
                </c:pt>
                <c:pt idx="2401">
                  <c:v>23.913</c:v>
                </c:pt>
                <c:pt idx="2402">
                  <c:v>23.909300000000002</c:v>
                </c:pt>
                <c:pt idx="2403">
                  <c:v>23.905599999999978</c:v>
                </c:pt>
                <c:pt idx="2404">
                  <c:v>23.901900000000001</c:v>
                </c:pt>
                <c:pt idx="2405">
                  <c:v>23.904800000000005</c:v>
                </c:pt>
                <c:pt idx="2406">
                  <c:v>23.9011</c:v>
                </c:pt>
                <c:pt idx="2407">
                  <c:v>23.9041</c:v>
                </c:pt>
                <c:pt idx="2408">
                  <c:v>23.900399999999976</c:v>
                </c:pt>
                <c:pt idx="2409">
                  <c:v>23.896699999999989</c:v>
                </c:pt>
                <c:pt idx="2410">
                  <c:v>23.8996</c:v>
                </c:pt>
                <c:pt idx="2411">
                  <c:v>23.895900000000001</c:v>
                </c:pt>
                <c:pt idx="2412">
                  <c:v>23.892299999999977</c:v>
                </c:pt>
                <c:pt idx="2413">
                  <c:v>23.888599999999975</c:v>
                </c:pt>
                <c:pt idx="2414">
                  <c:v>23.884899999999988</c:v>
                </c:pt>
                <c:pt idx="2415">
                  <c:v>23.8812</c:v>
                </c:pt>
                <c:pt idx="2416">
                  <c:v>23.877500000000001</c:v>
                </c:pt>
                <c:pt idx="2417">
                  <c:v>23.880499999999977</c:v>
                </c:pt>
                <c:pt idx="2418">
                  <c:v>23.8706</c:v>
                </c:pt>
                <c:pt idx="2419">
                  <c:v>23.866900000000001</c:v>
                </c:pt>
                <c:pt idx="2420">
                  <c:v>23.863299999999978</c:v>
                </c:pt>
                <c:pt idx="2421">
                  <c:v>23.8596</c:v>
                </c:pt>
                <c:pt idx="2422">
                  <c:v>23.856000000000005</c:v>
                </c:pt>
                <c:pt idx="2423">
                  <c:v>23.8523</c:v>
                </c:pt>
                <c:pt idx="2424">
                  <c:v>23.848699999999976</c:v>
                </c:pt>
                <c:pt idx="2425">
                  <c:v>23.851600000000001</c:v>
                </c:pt>
                <c:pt idx="2426">
                  <c:v>23.847999999999999</c:v>
                </c:pt>
                <c:pt idx="2427">
                  <c:v>23.8443</c:v>
                </c:pt>
                <c:pt idx="2428">
                  <c:v>23.840699999999973</c:v>
                </c:pt>
                <c:pt idx="2429">
                  <c:v>23.843599999999977</c:v>
                </c:pt>
                <c:pt idx="2430">
                  <c:v>23.84</c:v>
                </c:pt>
                <c:pt idx="2431">
                  <c:v>23.8429</c:v>
                </c:pt>
                <c:pt idx="2432">
                  <c:v>23.839300000000001</c:v>
                </c:pt>
                <c:pt idx="2433">
                  <c:v>23.835699999999989</c:v>
                </c:pt>
                <c:pt idx="2434">
                  <c:v>23.8386</c:v>
                </c:pt>
                <c:pt idx="2435">
                  <c:v>23.8415</c:v>
                </c:pt>
                <c:pt idx="2436">
                  <c:v>23.837900000000026</c:v>
                </c:pt>
                <c:pt idx="2437">
                  <c:v>23.834299999999999</c:v>
                </c:pt>
                <c:pt idx="2438">
                  <c:v>23.8307</c:v>
                </c:pt>
                <c:pt idx="2439">
                  <c:v>23.827000000000005</c:v>
                </c:pt>
                <c:pt idx="2440">
                  <c:v>23.830000000000005</c:v>
                </c:pt>
                <c:pt idx="2441">
                  <c:v>23.832899999999999</c:v>
                </c:pt>
                <c:pt idx="2442">
                  <c:v>23.8293</c:v>
                </c:pt>
                <c:pt idx="2443">
                  <c:v>23.825699999999976</c:v>
                </c:pt>
                <c:pt idx="2444">
                  <c:v>23.822099999999978</c:v>
                </c:pt>
                <c:pt idx="2445">
                  <c:v>23.8185</c:v>
                </c:pt>
                <c:pt idx="2446">
                  <c:v>23.814900000000033</c:v>
                </c:pt>
                <c:pt idx="2447">
                  <c:v>23.811299999999999</c:v>
                </c:pt>
                <c:pt idx="2448">
                  <c:v>23.807700000000001</c:v>
                </c:pt>
                <c:pt idx="2449">
                  <c:v>23.810600000000001</c:v>
                </c:pt>
                <c:pt idx="2450">
                  <c:v>23.813500000000001</c:v>
                </c:pt>
                <c:pt idx="2451">
                  <c:v>23.810000000000016</c:v>
                </c:pt>
                <c:pt idx="2452">
                  <c:v>23.818999999999999</c:v>
                </c:pt>
                <c:pt idx="2453">
                  <c:v>23.8154</c:v>
                </c:pt>
                <c:pt idx="2454">
                  <c:v>23.811800000000034</c:v>
                </c:pt>
                <c:pt idx="2455">
                  <c:v>23.820799999999974</c:v>
                </c:pt>
                <c:pt idx="2456">
                  <c:v>23.817299999999999</c:v>
                </c:pt>
                <c:pt idx="2457">
                  <c:v>23.813700000000001</c:v>
                </c:pt>
                <c:pt idx="2458">
                  <c:v>23.816600000000001</c:v>
                </c:pt>
                <c:pt idx="2459">
                  <c:v>23.806899999999999</c:v>
                </c:pt>
                <c:pt idx="2460">
                  <c:v>23.8033</c:v>
                </c:pt>
                <c:pt idx="2461">
                  <c:v>23.799800000000001</c:v>
                </c:pt>
                <c:pt idx="2462">
                  <c:v>23.796199999999978</c:v>
                </c:pt>
                <c:pt idx="2463">
                  <c:v>23.792599999999975</c:v>
                </c:pt>
                <c:pt idx="2464">
                  <c:v>23.795499999999976</c:v>
                </c:pt>
                <c:pt idx="2465">
                  <c:v>23.792000000000002</c:v>
                </c:pt>
                <c:pt idx="2466">
                  <c:v>23.788399999999964</c:v>
                </c:pt>
                <c:pt idx="2467">
                  <c:v>23.7913</c:v>
                </c:pt>
                <c:pt idx="2468">
                  <c:v>23.787800000000001</c:v>
                </c:pt>
                <c:pt idx="2469">
                  <c:v>23.778099999999974</c:v>
                </c:pt>
                <c:pt idx="2470">
                  <c:v>23.7746</c:v>
                </c:pt>
                <c:pt idx="2471">
                  <c:v>23.771000000000001</c:v>
                </c:pt>
                <c:pt idx="2472">
                  <c:v>23.767499999999973</c:v>
                </c:pt>
                <c:pt idx="2473">
                  <c:v>23.776499999999977</c:v>
                </c:pt>
                <c:pt idx="2474">
                  <c:v>23.7729</c:v>
                </c:pt>
                <c:pt idx="2475">
                  <c:v>23.769399999999976</c:v>
                </c:pt>
                <c:pt idx="2476">
                  <c:v>23.765799999999963</c:v>
                </c:pt>
                <c:pt idx="2477">
                  <c:v>23.762299999999978</c:v>
                </c:pt>
                <c:pt idx="2478">
                  <c:v>23.758800000000001</c:v>
                </c:pt>
                <c:pt idx="2479">
                  <c:v>23.761699999999976</c:v>
                </c:pt>
                <c:pt idx="2480">
                  <c:v>23.758199999999977</c:v>
                </c:pt>
                <c:pt idx="2481">
                  <c:v>23.7546</c:v>
                </c:pt>
                <c:pt idx="2482">
                  <c:v>23.763599999999975</c:v>
                </c:pt>
                <c:pt idx="2483">
                  <c:v>23.760099999999976</c:v>
                </c:pt>
                <c:pt idx="2484">
                  <c:v>23.756499999999981</c:v>
                </c:pt>
                <c:pt idx="2485">
                  <c:v>23.753</c:v>
                </c:pt>
                <c:pt idx="2486">
                  <c:v>23.749499999999976</c:v>
                </c:pt>
                <c:pt idx="2487">
                  <c:v>23.752400000000002</c:v>
                </c:pt>
                <c:pt idx="2488">
                  <c:v>23.761299999999977</c:v>
                </c:pt>
                <c:pt idx="2489">
                  <c:v>23.770299999999978</c:v>
                </c:pt>
                <c:pt idx="2490">
                  <c:v>23.773199999999989</c:v>
                </c:pt>
                <c:pt idx="2491">
                  <c:v>23.788499999999964</c:v>
                </c:pt>
                <c:pt idx="2492">
                  <c:v>23.784999999999989</c:v>
                </c:pt>
                <c:pt idx="2493">
                  <c:v>23.781499999999976</c:v>
                </c:pt>
                <c:pt idx="2494">
                  <c:v>23.784400000000002</c:v>
                </c:pt>
                <c:pt idx="2495">
                  <c:v>23.780799999999964</c:v>
                </c:pt>
                <c:pt idx="2496">
                  <c:v>23.7773</c:v>
                </c:pt>
                <c:pt idx="2497">
                  <c:v>23.786199999999976</c:v>
                </c:pt>
                <c:pt idx="2498">
                  <c:v>23.789099999999976</c:v>
                </c:pt>
                <c:pt idx="2499">
                  <c:v>23.785599999999963</c:v>
                </c:pt>
                <c:pt idx="2500">
                  <c:v>23.788499999999964</c:v>
                </c:pt>
                <c:pt idx="2501">
                  <c:v>23.779</c:v>
                </c:pt>
                <c:pt idx="2502">
                  <c:v>23.775499999999976</c:v>
                </c:pt>
                <c:pt idx="2503">
                  <c:v>23.778399999999976</c:v>
                </c:pt>
                <c:pt idx="2504">
                  <c:v>23.774899999999999</c:v>
                </c:pt>
                <c:pt idx="2505">
                  <c:v>23.7713</c:v>
                </c:pt>
                <c:pt idx="2506">
                  <c:v>23.780199999999976</c:v>
                </c:pt>
                <c:pt idx="2507">
                  <c:v>23.776700000000002</c:v>
                </c:pt>
                <c:pt idx="2508">
                  <c:v>23.773199999999989</c:v>
                </c:pt>
                <c:pt idx="2509">
                  <c:v>23.7761</c:v>
                </c:pt>
                <c:pt idx="2510">
                  <c:v>23.772599999999976</c:v>
                </c:pt>
                <c:pt idx="2511">
                  <c:v>23.769100000000002</c:v>
                </c:pt>
                <c:pt idx="2512">
                  <c:v>23.765599999999964</c:v>
                </c:pt>
                <c:pt idx="2513">
                  <c:v>23.768499999999971</c:v>
                </c:pt>
                <c:pt idx="2514">
                  <c:v>23.764999999999986</c:v>
                </c:pt>
                <c:pt idx="2515">
                  <c:v>23.767900000000001</c:v>
                </c:pt>
                <c:pt idx="2516">
                  <c:v>23.764399999999974</c:v>
                </c:pt>
                <c:pt idx="2517">
                  <c:v>23.760899999999989</c:v>
                </c:pt>
                <c:pt idx="2518">
                  <c:v>23.7638</c:v>
                </c:pt>
                <c:pt idx="2519">
                  <c:v>23.760299999999976</c:v>
                </c:pt>
                <c:pt idx="2520">
                  <c:v>23.756799999999973</c:v>
                </c:pt>
                <c:pt idx="2521">
                  <c:v>23.759699999999977</c:v>
                </c:pt>
                <c:pt idx="2522">
                  <c:v>23.7562</c:v>
                </c:pt>
                <c:pt idx="2523">
                  <c:v>23.752800000000001</c:v>
                </c:pt>
                <c:pt idx="2524">
                  <c:v>23.749300000000002</c:v>
                </c:pt>
                <c:pt idx="2525">
                  <c:v>23.745799999999964</c:v>
                </c:pt>
                <c:pt idx="2526">
                  <c:v>23.742399999999979</c:v>
                </c:pt>
                <c:pt idx="2527">
                  <c:v>23.738900000000001</c:v>
                </c:pt>
                <c:pt idx="2528">
                  <c:v>23.735499999999973</c:v>
                </c:pt>
                <c:pt idx="2529">
                  <c:v>23.731999999999999</c:v>
                </c:pt>
                <c:pt idx="2530">
                  <c:v>23.734900000000017</c:v>
                </c:pt>
                <c:pt idx="2531">
                  <c:v>23.731400000000001</c:v>
                </c:pt>
                <c:pt idx="2532">
                  <c:v>23.728000000000002</c:v>
                </c:pt>
                <c:pt idx="2533">
                  <c:v>23.730899999999988</c:v>
                </c:pt>
                <c:pt idx="2534">
                  <c:v>23.727399999999989</c:v>
                </c:pt>
                <c:pt idx="2535">
                  <c:v>23.7362</c:v>
                </c:pt>
                <c:pt idx="2536">
                  <c:v>23.744999999999987</c:v>
                </c:pt>
                <c:pt idx="2537">
                  <c:v>23.741499999999974</c:v>
                </c:pt>
                <c:pt idx="2538">
                  <c:v>23.744399999999978</c:v>
                </c:pt>
                <c:pt idx="2539">
                  <c:v>23.765699999999963</c:v>
                </c:pt>
                <c:pt idx="2540">
                  <c:v>23.7745</c:v>
                </c:pt>
                <c:pt idx="2541">
                  <c:v>23.783199999999976</c:v>
                </c:pt>
                <c:pt idx="2542">
                  <c:v>23.792000000000002</c:v>
                </c:pt>
                <c:pt idx="2543">
                  <c:v>23.788499999999964</c:v>
                </c:pt>
                <c:pt idx="2544">
                  <c:v>23.785099999999979</c:v>
                </c:pt>
                <c:pt idx="2545">
                  <c:v>23.8001</c:v>
                </c:pt>
                <c:pt idx="2546">
                  <c:v>23.796600000000002</c:v>
                </c:pt>
                <c:pt idx="2547">
                  <c:v>23.799499999999973</c:v>
                </c:pt>
                <c:pt idx="2548">
                  <c:v>23.808199999999989</c:v>
                </c:pt>
                <c:pt idx="2549">
                  <c:v>23.8047</c:v>
                </c:pt>
                <c:pt idx="2550">
                  <c:v>23.801300000000001</c:v>
                </c:pt>
                <c:pt idx="2551">
                  <c:v>23.804099999999988</c:v>
                </c:pt>
                <c:pt idx="2552">
                  <c:v>23.800599999999989</c:v>
                </c:pt>
                <c:pt idx="2553">
                  <c:v>23.7972</c:v>
                </c:pt>
                <c:pt idx="2554">
                  <c:v>23.812100000000001</c:v>
                </c:pt>
                <c:pt idx="2555">
                  <c:v>23.808700000000002</c:v>
                </c:pt>
                <c:pt idx="2556">
                  <c:v>23.805199999999989</c:v>
                </c:pt>
                <c:pt idx="2557">
                  <c:v>23.8081</c:v>
                </c:pt>
                <c:pt idx="2558">
                  <c:v>23.804600000000001</c:v>
                </c:pt>
                <c:pt idx="2559">
                  <c:v>23.801200000000001</c:v>
                </c:pt>
                <c:pt idx="2560">
                  <c:v>23.809799999999989</c:v>
                </c:pt>
                <c:pt idx="2561">
                  <c:v>23.8064</c:v>
                </c:pt>
                <c:pt idx="2562">
                  <c:v>23.803000000000001</c:v>
                </c:pt>
                <c:pt idx="2563">
                  <c:v>23.799499999999973</c:v>
                </c:pt>
                <c:pt idx="2564">
                  <c:v>23.796099999999981</c:v>
                </c:pt>
                <c:pt idx="2565">
                  <c:v>23.792699999999979</c:v>
                </c:pt>
                <c:pt idx="2566">
                  <c:v>23.807600000000001</c:v>
                </c:pt>
                <c:pt idx="2567">
                  <c:v>23.816199999999988</c:v>
                </c:pt>
                <c:pt idx="2568">
                  <c:v>23.818999999999999</c:v>
                </c:pt>
                <c:pt idx="2569">
                  <c:v>23.821800000000017</c:v>
                </c:pt>
                <c:pt idx="2570">
                  <c:v>23.8184</c:v>
                </c:pt>
                <c:pt idx="2571">
                  <c:v>23.821200000000001</c:v>
                </c:pt>
                <c:pt idx="2572">
                  <c:v>23.829799999999977</c:v>
                </c:pt>
                <c:pt idx="2573">
                  <c:v>23.832599999999989</c:v>
                </c:pt>
                <c:pt idx="2574">
                  <c:v>23.8291</c:v>
                </c:pt>
                <c:pt idx="2575">
                  <c:v>23.831900000000026</c:v>
                </c:pt>
                <c:pt idx="2576">
                  <c:v>23.834700000000005</c:v>
                </c:pt>
                <c:pt idx="2577">
                  <c:v>23.837499999999999</c:v>
                </c:pt>
                <c:pt idx="2578">
                  <c:v>23.840199999999989</c:v>
                </c:pt>
                <c:pt idx="2579">
                  <c:v>23.836800000000018</c:v>
                </c:pt>
                <c:pt idx="2580">
                  <c:v>23.833400000000001</c:v>
                </c:pt>
                <c:pt idx="2581">
                  <c:v>23.836200000000005</c:v>
                </c:pt>
                <c:pt idx="2582">
                  <c:v>23.826899999999988</c:v>
                </c:pt>
                <c:pt idx="2583">
                  <c:v>23.823499999999989</c:v>
                </c:pt>
                <c:pt idx="2584">
                  <c:v>23.8263</c:v>
                </c:pt>
                <c:pt idx="2585">
                  <c:v>23.822900000000001</c:v>
                </c:pt>
                <c:pt idx="2586">
                  <c:v>23.819500000000001</c:v>
                </c:pt>
                <c:pt idx="2587">
                  <c:v>23.822299999999974</c:v>
                </c:pt>
                <c:pt idx="2588">
                  <c:v>23.818800000000017</c:v>
                </c:pt>
                <c:pt idx="2589">
                  <c:v>23.8154</c:v>
                </c:pt>
                <c:pt idx="2590">
                  <c:v>23.812000000000001</c:v>
                </c:pt>
                <c:pt idx="2591">
                  <c:v>23.808599999999974</c:v>
                </c:pt>
                <c:pt idx="2592">
                  <c:v>23.811399999999999</c:v>
                </c:pt>
                <c:pt idx="2593">
                  <c:v>23.814200000000017</c:v>
                </c:pt>
                <c:pt idx="2594">
                  <c:v>23.810800000000018</c:v>
                </c:pt>
                <c:pt idx="2595">
                  <c:v>23.813600000000001</c:v>
                </c:pt>
                <c:pt idx="2596">
                  <c:v>23.810199999999988</c:v>
                </c:pt>
                <c:pt idx="2597">
                  <c:v>23.806799999999981</c:v>
                </c:pt>
                <c:pt idx="2598">
                  <c:v>23.815300000000001</c:v>
                </c:pt>
                <c:pt idx="2599">
                  <c:v>23.823799999999977</c:v>
                </c:pt>
                <c:pt idx="2600">
                  <c:v>23.820499999999981</c:v>
                </c:pt>
                <c:pt idx="2601">
                  <c:v>23.817100000000018</c:v>
                </c:pt>
                <c:pt idx="2602">
                  <c:v>23.819800000000019</c:v>
                </c:pt>
                <c:pt idx="2603">
                  <c:v>23.816400000000005</c:v>
                </c:pt>
                <c:pt idx="2604">
                  <c:v>23.819199999999999</c:v>
                </c:pt>
                <c:pt idx="2605">
                  <c:v>23.8277</c:v>
                </c:pt>
                <c:pt idx="2606">
                  <c:v>23.824300000000001</c:v>
                </c:pt>
                <c:pt idx="2607">
                  <c:v>23.820900000000005</c:v>
                </c:pt>
                <c:pt idx="2608">
                  <c:v>23.823699999999977</c:v>
                </c:pt>
                <c:pt idx="2609">
                  <c:v>23.8203</c:v>
                </c:pt>
                <c:pt idx="2610">
                  <c:v>23.816900000000018</c:v>
                </c:pt>
                <c:pt idx="2611">
                  <c:v>23.831499999999988</c:v>
                </c:pt>
                <c:pt idx="2612">
                  <c:v>23.84</c:v>
                </c:pt>
                <c:pt idx="2613">
                  <c:v>23.836600000000001</c:v>
                </c:pt>
                <c:pt idx="2614">
                  <c:v>23.839400000000001</c:v>
                </c:pt>
                <c:pt idx="2615">
                  <c:v>23.842099999999977</c:v>
                </c:pt>
                <c:pt idx="2616">
                  <c:v>23.838699999999989</c:v>
                </c:pt>
                <c:pt idx="2617">
                  <c:v>23.847200000000001</c:v>
                </c:pt>
                <c:pt idx="2618">
                  <c:v>23.843800000000005</c:v>
                </c:pt>
                <c:pt idx="2619">
                  <c:v>23.834700000000005</c:v>
                </c:pt>
                <c:pt idx="2620">
                  <c:v>23.831399999999999</c:v>
                </c:pt>
                <c:pt idx="2621">
                  <c:v>23.827999999999999</c:v>
                </c:pt>
                <c:pt idx="2622">
                  <c:v>23.8246</c:v>
                </c:pt>
                <c:pt idx="2623">
                  <c:v>23.821300000000001</c:v>
                </c:pt>
                <c:pt idx="2624">
                  <c:v>23.824000000000005</c:v>
                </c:pt>
                <c:pt idx="2625">
                  <c:v>23.820599999999978</c:v>
                </c:pt>
                <c:pt idx="2626">
                  <c:v>23.8291</c:v>
                </c:pt>
                <c:pt idx="2627">
                  <c:v>23.82</c:v>
                </c:pt>
                <c:pt idx="2628">
                  <c:v>23.816700000000001</c:v>
                </c:pt>
                <c:pt idx="2629">
                  <c:v>23.813300000000005</c:v>
                </c:pt>
                <c:pt idx="2630">
                  <c:v>23.810000000000016</c:v>
                </c:pt>
                <c:pt idx="2631">
                  <c:v>23.800899999999999</c:v>
                </c:pt>
                <c:pt idx="2632">
                  <c:v>23.803599999999989</c:v>
                </c:pt>
                <c:pt idx="2633">
                  <c:v>23.8003</c:v>
                </c:pt>
                <c:pt idx="2634">
                  <c:v>23.7913</c:v>
                </c:pt>
                <c:pt idx="2635">
                  <c:v>23.794</c:v>
                </c:pt>
                <c:pt idx="2636">
                  <c:v>23.790699999999976</c:v>
                </c:pt>
                <c:pt idx="2637">
                  <c:v>23.787299999999973</c:v>
                </c:pt>
                <c:pt idx="2638">
                  <c:v>23.790099999999978</c:v>
                </c:pt>
                <c:pt idx="2639">
                  <c:v>23.798499999999976</c:v>
                </c:pt>
                <c:pt idx="2640">
                  <c:v>23.801200000000001</c:v>
                </c:pt>
                <c:pt idx="2641">
                  <c:v>23.803899999999999</c:v>
                </c:pt>
                <c:pt idx="2642">
                  <c:v>23.800599999999989</c:v>
                </c:pt>
                <c:pt idx="2643">
                  <c:v>23.7973</c:v>
                </c:pt>
                <c:pt idx="2644">
                  <c:v>23.8</c:v>
                </c:pt>
                <c:pt idx="2645">
                  <c:v>23.808399999999978</c:v>
                </c:pt>
                <c:pt idx="2646">
                  <c:v>23.811100000000017</c:v>
                </c:pt>
                <c:pt idx="2647">
                  <c:v>23.807800000000018</c:v>
                </c:pt>
                <c:pt idx="2648">
                  <c:v>23.804500000000001</c:v>
                </c:pt>
                <c:pt idx="2649">
                  <c:v>23.801100000000005</c:v>
                </c:pt>
                <c:pt idx="2650">
                  <c:v>23.797799999999977</c:v>
                </c:pt>
                <c:pt idx="2651">
                  <c:v>23.794499999999989</c:v>
                </c:pt>
                <c:pt idx="2652">
                  <c:v>23.7912</c:v>
                </c:pt>
                <c:pt idx="2653">
                  <c:v>23.793900000000001</c:v>
                </c:pt>
                <c:pt idx="2654">
                  <c:v>23.790599999999976</c:v>
                </c:pt>
                <c:pt idx="2655">
                  <c:v>23.787299999999973</c:v>
                </c:pt>
                <c:pt idx="2656">
                  <c:v>23.79</c:v>
                </c:pt>
                <c:pt idx="2657">
                  <c:v>23.786699999999978</c:v>
                </c:pt>
                <c:pt idx="2658">
                  <c:v>23.777699999999989</c:v>
                </c:pt>
                <c:pt idx="2659">
                  <c:v>23.780499999999979</c:v>
                </c:pt>
                <c:pt idx="2660">
                  <c:v>23.777200000000001</c:v>
                </c:pt>
                <c:pt idx="2661">
                  <c:v>23.773900000000001</c:v>
                </c:pt>
                <c:pt idx="2662">
                  <c:v>23.776599999999974</c:v>
                </c:pt>
                <c:pt idx="2663">
                  <c:v>23.773299999999978</c:v>
                </c:pt>
                <c:pt idx="2664">
                  <c:v>23.77</c:v>
                </c:pt>
                <c:pt idx="2665">
                  <c:v>23.772699999999976</c:v>
                </c:pt>
                <c:pt idx="2666">
                  <c:v>23.769399999999976</c:v>
                </c:pt>
                <c:pt idx="2667">
                  <c:v>23.766100000000002</c:v>
                </c:pt>
                <c:pt idx="2668">
                  <c:v>23.7744</c:v>
                </c:pt>
                <c:pt idx="2669">
                  <c:v>23.777200000000001</c:v>
                </c:pt>
                <c:pt idx="2670">
                  <c:v>23.773900000000001</c:v>
                </c:pt>
                <c:pt idx="2671">
                  <c:v>23.782199999999971</c:v>
                </c:pt>
                <c:pt idx="2672">
                  <c:v>23.7789</c:v>
                </c:pt>
                <c:pt idx="2673">
                  <c:v>23.77</c:v>
                </c:pt>
                <c:pt idx="2674">
                  <c:v>23.766699999999975</c:v>
                </c:pt>
                <c:pt idx="2675">
                  <c:v>23.769399999999976</c:v>
                </c:pt>
                <c:pt idx="2676">
                  <c:v>23.766199999999976</c:v>
                </c:pt>
                <c:pt idx="2677">
                  <c:v>23.768899999999977</c:v>
                </c:pt>
                <c:pt idx="2678">
                  <c:v>23.765599999999964</c:v>
                </c:pt>
                <c:pt idx="2679">
                  <c:v>23.762299999999978</c:v>
                </c:pt>
                <c:pt idx="2680">
                  <c:v>23.764999999999986</c:v>
                </c:pt>
                <c:pt idx="2681">
                  <c:v>23.767699999999977</c:v>
                </c:pt>
                <c:pt idx="2682">
                  <c:v>23.770399999999977</c:v>
                </c:pt>
                <c:pt idx="2683">
                  <c:v>23.767099999999989</c:v>
                </c:pt>
                <c:pt idx="2684">
                  <c:v>23.7639</c:v>
                </c:pt>
                <c:pt idx="2685">
                  <c:v>23.760599999999975</c:v>
                </c:pt>
                <c:pt idx="2686">
                  <c:v>23.763299999999976</c:v>
                </c:pt>
                <c:pt idx="2687">
                  <c:v>23.759999999999987</c:v>
                </c:pt>
                <c:pt idx="2688">
                  <c:v>23.756799999999973</c:v>
                </c:pt>
                <c:pt idx="2689">
                  <c:v>23.771000000000001</c:v>
                </c:pt>
                <c:pt idx="2690">
                  <c:v>23.767699999999977</c:v>
                </c:pt>
                <c:pt idx="2691">
                  <c:v>23.764500000000002</c:v>
                </c:pt>
                <c:pt idx="2692">
                  <c:v>23.767199999999978</c:v>
                </c:pt>
                <c:pt idx="2693">
                  <c:v>23.7639</c:v>
                </c:pt>
                <c:pt idx="2694">
                  <c:v>23.760699999999979</c:v>
                </c:pt>
                <c:pt idx="2695">
                  <c:v>23.763399999999976</c:v>
                </c:pt>
                <c:pt idx="2696">
                  <c:v>23.760099999999976</c:v>
                </c:pt>
                <c:pt idx="2697">
                  <c:v>23.76279999999996</c:v>
                </c:pt>
                <c:pt idx="2698">
                  <c:v>23.777000000000001</c:v>
                </c:pt>
                <c:pt idx="2699">
                  <c:v>23.773700000000002</c:v>
                </c:pt>
                <c:pt idx="2700">
                  <c:v>23.770499999999974</c:v>
                </c:pt>
                <c:pt idx="2701">
                  <c:v>23.767199999999978</c:v>
                </c:pt>
                <c:pt idx="2702">
                  <c:v>23.7699</c:v>
                </c:pt>
                <c:pt idx="2703">
                  <c:v>23.772599999999976</c:v>
                </c:pt>
                <c:pt idx="2704">
                  <c:v>23.775200000000002</c:v>
                </c:pt>
                <c:pt idx="2705">
                  <c:v>23.771999999999988</c:v>
                </c:pt>
                <c:pt idx="2706">
                  <c:v>23.774699999999989</c:v>
                </c:pt>
                <c:pt idx="2707">
                  <c:v>23.788799999999959</c:v>
                </c:pt>
                <c:pt idx="2708">
                  <c:v>23.785499999999963</c:v>
                </c:pt>
                <c:pt idx="2709">
                  <c:v>23.788199999999978</c:v>
                </c:pt>
                <c:pt idx="2710">
                  <c:v>23.796399999999974</c:v>
                </c:pt>
                <c:pt idx="2711">
                  <c:v>23.798999999999989</c:v>
                </c:pt>
                <c:pt idx="2712">
                  <c:v>23.8017</c:v>
                </c:pt>
                <c:pt idx="2713">
                  <c:v>23.809899999999999</c:v>
                </c:pt>
                <c:pt idx="2714">
                  <c:v>23.818000000000001</c:v>
                </c:pt>
                <c:pt idx="2715">
                  <c:v>23.814800000000034</c:v>
                </c:pt>
                <c:pt idx="2716">
                  <c:v>23.817399999999999</c:v>
                </c:pt>
                <c:pt idx="2717">
                  <c:v>23.814200000000017</c:v>
                </c:pt>
                <c:pt idx="2718">
                  <c:v>23.816800000000018</c:v>
                </c:pt>
                <c:pt idx="2719">
                  <c:v>23.819500000000001</c:v>
                </c:pt>
                <c:pt idx="2720">
                  <c:v>23.816199999999988</c:v>
                </c:pt>
                <c:pt idx="2721">
                  <c:v>23.818899999999999</c:v>
                </c:pt>
                <c:pt idx="2722">
                  <c:v>23.832899999999999</c:v>
                </c:pt>
                <c:pt idx="2723">
                  <c:v>23.829699999999978</c:v>
                </c:pt>
                <c:pt idx="2724">
                  <c:v>23.8264</c:v>
                </c:pt>
                <c:pt idx="2725">
                  <c:v>23.834599999999988</c:v>
                </c:pt>
                <c:pt idx="2726">
                  <c:v>23.831299999999999</c:v>
                </c:pt>
                <c:pt idx="2727">
                  <c:v>23.828099999999989</c:v>
                </c:pt>
                <c:pt idx="2728">
                  <c:v>23.8307</c:v>
                </c:pt>
                <c:pt idx="2729">
                  <c:v>23.827500000000001</c:v>
                </c:pt>
                <c:pt idx="2730">
                  <c:v>23.824200000000001</c:v>
                </c:pt>
                <c:pt idx="2731">
                  <c:v>23.8324</c:v>
                </c:pt>
                <c:pt idx="2732">
                  <c:v>23.835000000000001</c:v>
                </c:pt>
                <c:pt idx="2733">
                  <c:v>23.837599999999988</c:v>
                </c:pt>
                <c:pt idx="2734">
                  <c:v>23.845699999999976</c:v>
                </c:pt>
                <c:pt idx="2735">
                  <c:v>23.848299999999973</c:v>
                </c:pt>
                <c:pt idx="2736">
                  <c:v>23.850899999999999</c:v>
                </c:pt>
                <c:pt idx="2737">
                  <c:v>23.8535</c:v>
                </c:pt>
                <c:pt idx="2738">
                  <c:v>23.850300000000001</c:v>
                </c:pt>
                <c:pt idx="2739">
                  <c:v>23.847100000000001</c:v>
                </c:pt>
                <c:pt idx="2740">
                  <c:v>23.866800000000001</c:v>
                </c:pt>
                <c:pt idx="2741">
                  <c:v>23.869399999999978</c:v>
                </c:pt>
                <c:pt idx="2742">
                  <c:v>23.872</c:v>
                </c:pt>
                <c:pt idx="2743">
                  <c:v>23.8688</c:v>
                </c:pt>
                <c:pt idx="2744">
                  <c:v>23.865599999999976</c:v>
                </c:pt>
                <c:pt idx="2745">
                  <c:v>23.856900000000017</c:v>
                </c:pt>
                <c:pt idx="2746">
                  <c:v>23.8537</c:v>
                </c:pt>
                <c:pt idx="2747">
                  <c:v>23.8504</c:v>
                </c:pt>
                <c:pt idx="2748">
                  <c:v>23.847200000000001</c:v>
                </c:pt>
                <c:pt idx="2749">
                  <c:v>23.844000000000001</c:v>
                </c:pt>
                <c:pt idx="2750">
                  <c:v>23.8353</c:v>
                </c:pt>
                <c:pt idx="2751">
                  <c:v>23.832100000000001</c:v>
                </c:pt>
                <c:pt idx="2752">
                  <c:v>23.834700000000005</c:v>
                </c:pt>
                <c:pt idx="2753">
                  <c:v>23.831499999999988</c:v>
                </c:pt>
                <c:pt idx="2754">
                  <c:v>23.834099999999999</c:v>
                </c:pt>
                <c:pt idx="2755">
                  <c:v>23.842199999999973</c:v>
                </c:pt>
                <c:pt idx="2756">
                  <c:v>23.838999999999999</c:v>
                </c:pt>
                <c:pt idx="2757">
                  <c:v>23.835799999999978</c:v>
                </c:pt>
                <c:pt idx="2758">
                  <c:v>23.8325</c:v>
                </c:pt>
                <c:pt idx="2759">
                  <c:v>23.8293</c:v>
                </c:pt>
                <c:pt idx="2760">
                  <c:v>23.8261</c:v>
                </c:pt>
                <c:pt idx="2761">
                  <c:v>23.828699999999976</c:v>
                </c:pt>
                <c:pt idx="2762">
                  <c:v>23.825599999999977</c:v>
                </c:pt>
                <c:pt idx="2763">
                  <c:v>23.822399999999973</c:v>
                </c:pt>
                <c:pt idx="2764">
                  <c:v>23.836200000000005</c:v>
                </c:pt>
                <c:pt idx="2765">
                  <c:v>23.832999999999988</c:v>
                </c:pt>
                <c:pt idx="2766">
                  <c:v>23.829799999999977</c:v>
                </c:pt>
                <c:pt idx="2767">
                  <c:v>23.83780000000003</c:v>
                </c:pt>
                <c:pt idx="2768">
                  <c:v>23.834599999999988</c:v>
                </c:pt>
                <c:pt idx="2769">
                  <c:v>23.831399999999999</c:v>
                </c:pt>
                <c:pt idx="2770">
                  <c:v>23.834000000000017</c:v>
                </c:pt>
                <c:pt idx="2771">
                  <c:v>23.830800000000018</c:v>
                </c:pt>
                <c:pt idx="2772">
                  <c:v>23.833400000000001</c:v>
                </c:pt>
                <c:pt idx="2773">
                  <c:v>23.8414</c:v>
                </c:pt>
                <c:pt idx="2774">
                  <c:v>23.838200000000001</c:v>
                </c:pt>
                <c:pt idx="2775">
                  <c:v>23.840800000000005</c:v>
                </c:pt>
                <c:pt idx="2776">
                  <c:v>23.843399999999978</c:v>
                </c:pt>
                <c:pt idx="2777">
                  <c:v>23.840199999999989</c:v>
                </c:pt>
                <c:pt idx="2778">
                  <c:v>23.837000000000018</c:v>
                </c:pt>
                <c:pt idx="2779">
                  <c:v>23.839600000000001</c:v>
                </c:pt>
                <c:pt idx="2780">
                  <c:v>23.8475</c:v>
                </c:pt>
                <c:pt idx="2781">
                  <c:v>23.8444</c:v>
                </c:pt>
                <c:pt idx="2782">
                  <c:v>23.8523</c:v>
                </c:pt>
                <c:pt idx="2783">
                  <c:v>23.8491</c:v>
                </c:pt>
                <c:pt idx="2784">
                  <c:v>23.846</c:v>
                </c:pt>
                <c:pt idx="2785">
                  <c:v>23.848499999999976</c:v>
                </c:pt>
                <c:pt idx="2786">
                  <c:v>23.845399999999977</c:v>
                </c:pt>
                <c:pt idx="2787">
                  <c:v>23.842199999999973</c:v>
                </c:pt>
                <c:pt idx="2788">
                  <c:v>23.855899999999988</c:v>
                </c:pt>
                <c:pt idx="2789">
                  <c:v>23.852699999999977</c:v>
                </c:pt>
                <c:pt idx="2790">
                  <c:v>23.849499999999978</c:v>
                </c:pt>
                <c:pt idx="2791">
                  <c:v>23.8521</c:v>
                </c:pt>
                <c:pt idx="2792">
                  <c:v>23.854600000000001</c:v>
                </c:pt>
                <c:pt idx="2793">
                  <c:v>23.851500000000001</c:v>
                </c:pt>
                <c:pt idx="2794">
                  <c:v>23.848299999999973</c:v>
                </c:pt>
                <c:pt idx="2795">
                  <c:v>23.845099999999977</c:v>
                </c:pt>
                <c:pt idx="2796">
                  <c:v>23.841999999999999</c:v>
                </c:pt>
                <c:pt idx="2797">
                  <c:v>23.8613</c:v>
                </c:pt>
                <c:pt idx="2798">
                  <c:v>23.8582</c:v>
                </c:pt>
                <c:pt idx="2799">
                  <c:v>23.855</c:v>
                </c:pt>
                <c:pt idx="2800">
                  <c:v>23.857600000000001</c:v>
                </c:pt>
                <c:pt idx="2801">
                  <c:v>23.860099999999989</c:v>
                </c:pt>
                <c:pt idx="2802">
                  <c:v>23.856900000000017</c:v>
                </c:pt>
                <c:pt idx="2803">
                  <c:v>23.864799999999978</c:v>
                </c:pt>
                <c:pt idx="2804">
                  <c:v>23.8674</c:v>
                </c:pt>
                <c:pt idx="2805">
                  <c:v>23.8642</c:v>
                </c:pt>
                <c:pt idx="2806">
                  <c:v>23.8611</c:v>
                </c:pt>
                <c:pt idx="2807">
                  <c:v>23.857900000000019</c:v>
                </c:pt>
                <c:pt idx="2808">
                  <c:v>23.860399999999974</c:v>
                </c:pt>
                <c:pt idx="2809">
                  <c:v>23.868299999999977</c:v>
                </c:pt>
                <c:pt idx="2810">
                  <c:v>23.865200000000002</c:v>
                </c:pt>
                <c:pt idx="2811">
                  <c:v>23.867699999999989</c:v>
                </c:pt>
                <c:pt idx="2812">
                  <c:v>23.8813</c:v>
                </c:pt>
                <c:pt idx="2813">
                  <c:v>23.8781</c:v>
                </c:pt>
                <c:pt idx="2814">
                  <c:v>23.875</c:v>
                </c:pt>
                <c:pt idx="2815">
                  <c:v>23.8828</c:v>
                </c:pt>
                <c:pt idx="2816">
                  <c:v>23.8797</c:v>
                </c:pt>
                <c:pt idx="2817">
                  <c:v>23.8765</c:v>
                </c:pt>
                <c:pt idx="2818">
                  <c:v>23.879000000000001</c:v>
                </c:pt>
                <c:pt idx="2819">
                  <c:v>23.875900000000001</c:v>
                </c:pt>
                <c:pt idx="2820">
                  <c:v>23.889399999999974</c:v>
                </c:pt>
                <c:pt idx="2821">
                  <c:v>23.902899999999978</c:v>
                </c:pt>
                <c:pt idx="2822">
                  <c:v>23.899799999999978</c:v>
                </c:pt>
                <c:pt idx="2823">
                  <c:v>23.896599999999989</c:v>
                </c:pt>
                <c:pt idx="2824">
                  <c:v>23.904399999999978</c:v>
                </c:pt>
                <c:pt idx="2825">
                  <c:v>23.901299999999981</c:v>
                </c:pt>
                <c:pt idx="2826">
                  <c:v>23.898099999999989</c:v>
                </c:pt>
                <c:pt idx="2827">
                  <c:v>23.9116</c:v>
                </c:pt>
                <c:pt idx="2828">
                  <c:v>23.908399999999975</c:v>
                </c:pt>
                <c:pt idx="2829">
                  <c:v>23.9163</c:v>
                </c:pt>
                <c:pt idx="2830">
                  <c:v>23.929699999999976</c:v>
                </c:pt>
                <c:pt idx="2831">
                  <c:v>23.926599999999976</c:v>
                </c:pt>
                <c:pt idx="2832">
                  <c:v>23.923399999999976</c:v>
                </c:pt>
                <c:pt idx="2833">
                  <c:v>23.925899999999977</c:v>
                </c:pt>
                <c:pt idx="2834">
                  <c:v>23.928399999999979</c:v>
                </c:pt>
                <c:pt idx="2835">
                  <c:v>23.941800000000001</c:v>
                </c:pt>
                <c:pt idx="2836">
                  <c:v>23.955199999999977</c:v>
                </c:pt>
                <c:pt idx="2837">
                  <c:v>23.952100000000002</c:v>
                </c:pt>
                <c:pt idx="2838">
                  <c:v>23.948899999999973</c:v>
                </c:pt>
                <c:pt idx="2839">
                  <c:v>23.9514</c:v>
                </c:pt>
                <c:pt idx="2840">
                  <c:v>23.948299999999971</c:v>
                </c:pt>
                <c:pt idx="2841">
                  <c:v>23.945099999999979</c:v>
                </c:pt>
                <c:pt idx="2842">
                  <c:v>23.9529</c:v>
                </c:pt>
                <c:pt idx="2843">
                  <c:v>23.949699999999979</c:v>
                </c:pt>
                <c:pt idx="2844">
                  <c:v>23.946599999999979</c:v>
                </c:pt>
                <c:pt idx="2845">
                  <c:v>23.943399999999976</c:v>
                </c:pt>
                <c:pt idx="2846">
                  <c:v>23.940299999999976</c:v>
                </c:pt>
                <c:pt idx="2847">
                  <c:v>23.937100000000001</c:v>
                </c:pt>
                <c:pt idx="2848">
                  <c:v>23.939599999999977</c:v>
                </c:pt>
                <c:pt idx="2849">
                  <c:v>23.936499999999977</c:v>
                </c:pt>
                <c:pt idx="2850">
                  <c:v>23.933399999999978</c:v>
                </c:pt>
                <c:pt idx="2851">
                  <c:v>23.9358</c:v>
                </c:pt>
                <c:pt idx="2852">
                  <c:v>23.932699999999976</c:v>
                </c:pt>
                <c:pt idx="2853">
                  <c:v>23.929599999999976</c:v>
                </c:pt>
                <c:pt idx="2854">
                  <c:v>23.931999999999999</c:v>
                </c:pt>
                <c:pt idx="2855">
                  <c:v>23.928899999999977</c:v>
                </c:pt>
                <c:pt idx="2856">
                  <c:v>23.920499999999976</c:v>
                </c:pt>
                <c:pt idx="2857">
                  <c:v>23.917400000000001</c:v>
                </c:pt>
                <c:pt idx="2858">
                  <c:v>23.914300000000001</c:v>
                </c:pt>
                <c:pt idx="2859">
                  <c:v>23.905899999999978</c:v>
                </c:pt>
                <c:pt idx="2860">
                  <c:v>23.908399999999975</c:v>
                </c:pt>
                <c:pt idx="2861">
                  <c:v>23.905299999999976</c:v>
                </c:pt>
                <c:pt idx="2862">
                  <c:v>23.902199999999976</c:v>
                </c:pt>
                <c:pt idx="2863">
                  <c:v>23.904699999999973</c:v>
                </c:pt>
                <c:pt idx="2864">
                  <c:v>23.9072</c:v>
                </c:pt>
                <c:pt idx="2865">
                  <c:v>23.904</c:v>
                </c:pt>
                <c:pt idx="2866">
                  <c:v>23.911799999999989</c:v>
                </c:pt>
                <c:pt idx="2867">
                  <c:v>23.908599999999979</c:v>
                </c:pt>
                <c:pt idx="2868">
                  <c:v>23.905499999999979</c:v>
                </c:pt>
                <c:pt idx="2869">
                  <c:v>23.902399999999979</c:v>
                </c:pt>
                <c:pt idx="2870">
                  <c:v>23.9101</c:v>
                </c:pt>
                <c:pt idx="2871">
                  <c:v>23.907</c:v>
                </c:pt>
                <c:pt idx="2872">
                  <c:v>23.925899999999977</c:v>
                </c:pt>
                <c:pt idx="2873">
                  <c:v>23.933499999999977</c:v>
                </c:pt>
                <c:pt idx="2874">
                  <c:v>23.941199999999974</c:v>
                </c:pt>
                <c:pt idx="2875">
                  <c:v>23.938099999999977</c:v>
                </c:pt>
                <c:pt idx="2876">
                  <c:v>23.934999999999999</c:v>
                </c:pt>
                <c:pt idx="2877">
                  <c:v>23.942699999999959</c:v>
                </c:pt>
                <c:pt idx="2878">
                  <c:v>23.950299999999977</c:v>
                </c:pt>
                <c:pt idx="2879">
                  <c:v>23.9528</c:v>
                </c:pt>
                <c:pt idx="2880">
                  <c:v>23.955199999999977</c:v>
                </c:pt>
                <c:pt idx="2881">
                  <c:v>23.957699999999981</c:v>
                </c:pt>
                <c:pt idx="2882">
                  <c:v>23.954599999999989</c:v>
                </c:pt>
                <c:pt idx="2883">
                  <c:v>23.957000000000001</c:v>
                </c:pt>
                <c:pt idx="2884">
                  <c:v>23.964599999999976</c:v>
                </c:pt>
                <c:pt idx="2885">
                  <c:v>23.961499999999976</c:v>
                </c:pt>
                <c:pt idx="2886">
                  <c:v>23.958399999999976</c:v>
                </c:pt>
                <c:pt idx="2887">
                  <c:v>23.960899999999977</c:v>
                </c:pt>
                <c:pt idx="2888">
                  <c:v>23.957799999999978</c:v>
                </c:pt>
                <c:pt idx="2889">
                  <c:v>23.954699999999978</c:v>
                </c:pt>
                <c:pt idx="2890">
                  <c:v>23.962299999999964</c:v>
                </c:pt>
                <c:pt idx="2891">
                  <c:v>23.959199999999989</c:v>
                </c:pt>
                <c:pt idx="2892">
                  <c:v>23.956099999999989</c:v>
                </c:pt>
                <c:pt idx="2893">
                  <c:v>23.952999999999989</c:v>
                </c:pt>
                <c:pt idx="2894">
                  <c:v>23.9499</c:v>
                </c:pt>
                <c:pt idx="2895">
                  <c:v>23.9468</c:v>
                </c:pt>
                <c:pt idx="2896">
                  <c:v>23.949299999999976</c:v>
                </c:pt>
                <c:pt idx="2897">
                  <c:v>23.946199999999976</c:v>
                </c:pt>
                <c:pt idx="2898">
                  <c:v>23.943099999999976</c:v>
                </c:pt>
                <c:pt idx="2899">
                  <c:v>23.939999999999987</c:v>
                </c:pt>
                <c:pt idx="2900">
                  <c:v>23.936900000000001</c:v>
                </c:pt>
                <c:pt idx="2901">
                  <c:v>23.933800000000005</c:v>
                </c:pt>
                <c:pt idx="2902">
                  <c:v>23.936299999999989</c:v>
                </c:pt>
                <c:pt idx="2903">
                  <c:v>23.943899999999989</c:v>
                </c:pt>
                <c:pt idx="2904">
                  <c:v>23.946299999999976</c:v>
                </c:pt>
                <c:pt idx="2905">
                  <c:v>23.948699999999963</c:v>
                </c:pt>
                <c:pt idx="2906">
                  <c:v>23.9512</c:v>
                </c:pt>
                <c:pt idx="2907">
                  <c:v>23.948099999999975</c:v>
                </c:pt>
                <c:pt idx="2908">
                  <c:v>23.961200000000002</c:v>
                </c:pt>
                <c:pt idx="2909">
                  <c:v>23.958100000000002</c:v>
                </c:pt>
                <c:pt idx="2910">
                  <c:v>23.954999999999988</c:v>
                </c:pt>
                <c:pt idx="2911">
                  <c:v>23.962599999999959</c:v>
                </c:pt>
                <c:pt idx="2912">
                  <c:v>23.964999999999989</c:v>
                </c:pt>
                <c:pt idx="2913">
                  <c:v>23.9619</c:v>
                </c:pt>
                <c:pt idx="2914">
                  <c:v>23.974999999999987</c:v>
                </c:pt>
                <c:pt idx="2915">
                  <c:v>23.971900000000005</c:v>
                </c:pt>
                <c:pt idx="2916">
                  <c:v>23.968800000000002</c:v>
                </c:pt>
                <c:pt idx="2917">
                  <c:v>23.9712</c:v>
                </c:pt>
                <c:pt idx="2918">
                  <c:v>23.968099999999978</c:v>
                </c:pt>
                <c:pt idx="2919">
                  <c:v>23.965099999999971</c:v>
                </c:pt>
                <c:pt idx="2920">
                  <c:v>23.978099999999976</c:v>
                </c:pt>
                <c:pt idx="2921">
                  <c:v>23.974999999999987</c:v>
                </c:pt>
                <c:pt idx="2922">
                  <c:v>23.971900000000005</c:v>
                </c:pt>
                <c:pt idx="2923">
                  <c:v>23.979500000000002</c:v>
                </c:pt>
                <c:pt idx="2924">
                  <c:v>23.976400000000002</c:v>
                </c:pt>
                <c:pt idx="2925">
                  <c:v>23.9788</c:v>
                </c:pt>
                <c:pt idx="2926">
                  <c:v>23.981199999999976</c:v>
                </c:pt>
                <c:pt idx="2927">
                  <c:v>23.978099999999976</c:v>
                </c:pt>
                <c:pt idx="2928">
                  <c:v>23.975099999999976</c:v>
                </c:pt>
                <c:pt idx="2929">
                  <c:v>23.982599999999962</c:v>
                </c:pt>
                <c:pt idx="2930">
                  <c:v>23.984999999999989</c:v>
                </c:pt>
                <c:pt idx="2931">
                  <c:v>23.9819</c:v>
                </c:pt>
                <c:pt idx="2932">
                  <c:v>23.984299999999976</c:v>
                </c:pt>
                <c:pt idx="2933">
                  <c:v>23.986699999999963</c:v>
                </c:pt>
                <c:pt idx="2934">
                  <c:v>23.983599999999964</c:v>
                </c:pt>
                <c:pt idx="2935">
                  <c:v>23.985999999999976</c:v>
                </c:pt>
                <c:pt idx="2936">
                  <c:v>23.982999999999976</c:v>
                </c:pt>
                <c:pt idx="2937">
                  <c:v>23.979900000000001</c:v>
                </c:pt>
                <c:pt idx="2938">
                  <c:v>23.982299999999963</c:v>
                </c:pt>
                <c:pt idx="2939">
                  <c:v>23.979299999999977</c:v>
                </c:pt>
                <c:pt idx="2940">
                  <c:v>23.976199999999977</c:v>
                </c:pt>
                <c:pt idx="2941">
                  <c:v>23.973099999999977</c:v>
                </c:pt>
                <c:pt idx="2942">
                  <c:v>23.975499999999975</c:v>
                </c:pt>
                <c:pt idx="2943">
                  <c:v>23.972499999999979</c:v>
                </c:pt>
                <c:pt idx="2944">
                  <c:v>23.974900000000005</c:v>
                </c:pt>
                <c:pt idx="2945">
                  <c:v>23.971800000000005</c:v>
                </c:pt>
                <c:pt idx="2946">
                  <c:v>23.968800000000002</c:v>
                </c:pt>
                <c:pt idx="2947">
                  <c:v>23.9712</c:v>
                </c:pt>
                <c:pt idx="2948">
                  <c:v>23.968099999999978</c:v>
                </c:pt>
                <c:pt idx="2949">
                  <c:v>23.965099999999971</c:v>
                </c:pt>
                <c:pt idx="2950">
                  <c:v>23.967499999999976</c:v>
                </c:pt>
                <c:pt idx="2951">
                  <c:v>23.964399999999976</c:v>
                </c:pt>
                <c:pt idx="2952">
                  <c:v>23.961399999999976</c:v>
                </c:pt>
                <c:pt idx="2953">
                  <c:v>23.958399999999976</c:v>
                </c:pt>
                <c:pt idx="2954">
                  <c:v>23.955299999999976</c:v>
                </c:pt>
                <c:pt idx="2955">
                  <c:v>23.952299999999976</c:v>
                </c:pt>
                <c:pt idx="2956">
                  <c:v>23.954699999999978</c:v>
                </c:pt>
                <c:pt idx="2957">
                  <c:v>23.951699999999978</c:v>
                </c:pt>
                <c:pt idx="2958">
                  <c:v>23.948599999999963</c:v>
                </c:pt>
                <c:pt idx="2959">
                  <c:v>23.945599999999963</c:v>
                </c:pt>
                <c:pt idx="2960">
                  <c:v>23.942599999999963</c:v>
                </c:pt>
                <c:pt idx="2961">
                  <c:v>23.939599999999977</c:v>
                </c:pt>
                <c:pt idx="2962">
                  <c:v>23.946999999999989</c:v>
                </c:pt>
                <c:pt idx="2963">
                  <c:v>23.943999999999981</c:v>
                </c:pt>
                <c:pt idx="2964">
                  <c:v>23.940999999999978</c:v>
                </c:pt>
                <c:pt idx="2965">
                  <c:v>23.937999999999999</c:v>
                </c:pt>
                <c:pt idx="2966">
                  <c:v>23.934999999999999</c:v>
                </c:pt>
                <c:pt idx="2967">
                  <c:v>23.931899999999999</c:v>
                </c:pt>
                <c:pt idx="2968">
                  <c:v>23.944800000000001</c:v>
                </c:pt>
                <c:pt idx="2969">
                  <c:v>23.947099999999978</c:v>
                </c:pt>
                <c:pt idx="2970">
                  <c:v>23.954599999999989</c:v>
                </c:pt>
                <c:pt idx="2971">
                  <c:v>23.956900000000001</c:v>
                </c:pt>
                <c:pt idx="2972">
                  <c:v>23.959299999999978</c:v>
                </c:pt>
                <c:pt idx="2973">
                  <c:v>23.956299999999978</c:v>
                </c:pt>
                <c:pt idx="2974">
                  <c:v>23.958699999999975</c:v>
                </c:pt>
                <c:pt idx="2975">
                  <c:v>23.960999999999977</c:v>
                </c:pt>
                <c:pt idx="2976">
                  <c:v>23.957999999999988</c:v>
                </c:pt>
                <c:pt idx="2977">
                  <c:v>23.960399999999979</c:v>
                </c:pt>
                <c:pt idx="2978">
                  <c:v>23.9574</c:v>
                </c:pt>
                <c:pt idx="2979">
                  <c:v>23.9544</c:v>
                </c:pt>
                <c:pt idx="2980">
                  <c:v>23.956699999999977</c:v>
                </c:pt>
                <c:pt idx="2981">
                  <c:v>23.959099999999989</c:v>
                </c:pt>
                <c:pt idx="2982">
                  <c:v>23.956099999999989</c:v>
                </c:pt>
                <c:pt idx="2983">
                  <c:v>23.953099999999989</c:v>
                </c:pt>
                <c:pt idx="2984">
                  <c:v>23.950099999999981</c:v>
                </c:pt>
                <c:pt idx="2985">
                  <c:v>23.947099999999978</c:v>
                </c:pt>
                <c:pt idx="2986">
                  <c:v>23.954499999999989</c:v>
                </c:pt>
                <c:pt idx="2987">
                  <c:v>23.951499999999989</c:v>
                </c:pt>
                <c:pt idx="2988">
                  <c:v>23.948499999999964</c:v>
                </c:pt>
                <c:pt idx="2989">
                  <c:v>23.950800000000001</c:v>
                </c:pt>
                <c:pt idx="2990">
                  <c:v>23.947800000000001</c:v>
                </c:pt>
                <c:pt idx="2991">
                  <c:v>23.944900000000001</c:v>
                </c:pt>
                <c:pt idx="2992">
                  <c:v>23.952199999999976</c:v>
                </c:pt>
                <c:pt idx="2993">
                  <c:v>23.949199999999976</c:v>
                </c:pt>
                <c:pt idx="2994">
                  <c:v>23.946199999999976</c:v>
                </c:pt>
                <c:pt idx="2995">
                  <c:v>23.953600000000002</c:v>
                </c:pt>
                <c:pt idx="2996">
                  <c:v>23.950599999999977</c:v>
                </c:pt>
                <c:pt idx="2997">
                  <c:v>23.947599999999976</c:v>
                </c:pt>
                <c:pt idx="2998">
                  <c:v>23.960299999999979</c:v>
                </c:pt>
                <c:pt idx="2999">
                  <c:v>23.9573</c:v>
                </c:pt>
                <c:pt idx="3000">
                  <c:v>23.9543</c:v>
                </c:pt>
                <c:pt idx="3001">
                  <c:v>23.961699999999976</c:v>
                </c:pt>
                <c:pt idx="3002">
                  <c:v>23.963999999999977</c:v>
                </c:pt>
                <c:pt idx="3003">
                  <c:v>23.961099999999973</c:v>
                </c:pt>
                <c:pt idx="3004">
                  <c:v>23.968399999999964</c:v>
                </c:pt>
                <c:pt idx="3005">
                  <c:v>23.965399999999963</c:v>
                </c:pt>
                <c:pt idx="3006">
                  <c:v>23.962399999999963</c:v>
                </c:pt>
                <c:pt idx="3007">
                  <c:v>23.9648</c:v>
                </c:pt>
                <c:pt idx="3008">
                  <c:v>23.9618</c:v>
                </c:pt>
                <c:pt idx="3009">
                  <c:v>23.9588</c:v>
                </c:pt>
                <c:pt idx="3010">
                  <c:v>23.961099999999973</c:v>
                </c:pt>
                <c:pt idx="3011">
                  <c:v>23.958199999999977</c:v>
                </c:pt>
                <c:pt idx="3012">
                  <c:v>23.955199999999977</c:v>
                </c:pt>
                <c:pt idx="3013">
                  <c:v>23.9575</c:v>
                </c:pt>
                <c:pt idx="3014">
                  <c:v>23.954599999999989</c:v>
                </c:pt>
                <c:pt idx="3015">
                  <c:v>23.951599999999981</c:v>
                </c:pt>
                <c:pt idx="3016">
                  <c:v>23.953900000000001</c:v>
                </c:pt>
                <c:pt idx="3017">
                  <c:v>23.951000000000001</c:v>
                </c:pt>
                <c:pt idx="3018">
                  <c:v>23.947999999999986</c:v>
                </c:pt>
                <c:pt idx="3019">
                  <c:v>23.944999999999986</c:v>
                </c:pt>
                <c:pt idx="3020">
                  <c:v>23.942099999999979</c:v>
                </c:pt>
                <c:pt idx="3021">
                  <c:v>23.9391</c:v>
                </c:pt>
                <c:pt idx="3022">
                  <c:v>23.941400000000002</c:v>
                </c:pt>
                <c:pt idx="3023">
                  <c:v>23.938499999999976</c:v>
                </c:pt>
                <c:pt idx="3024">
                  <c:v>23.940799999999964</c:v>
                </c:pt>
                <c:pt idx="3025">
                  <c:v>23.948099999999975</c:v>
                </c:pt>
                <c:pt idx="3026">
                  <c:v>23.945199999999979</c:v>
                </c:pt>
                <c:pt idx="3027">
                  <c:v>23.942199999999971</c:v>
                </c:pt>
                <c:pt idx="3028">
                  <c:v>23.954799999999977</c:v>
                </c:pt>
                <c:pt idx="3029">
                  <c:v>23.951799999999977</c:v>
                </c:pt>
                <c:pt idx="3030">
                  <c:v>23.948899999999973</c:v>
                </c:pt>
                <c:pt idx="3031">
                  <c:v>23.966699999999964</c:v>
                </c:pt>
                <c:pt idx="3032">
                  <c:v>23.968999999999976</c:v>
                </c:pt>
                <c:pt idx="3033">
                  <c:v>23.966099999999976</c:v>
                </c:pt>
                <c:pt idx="3034">
                  <c:v>23.968399999999964</c:v>
                </c:pt>
                <c:pt idx="3035">
                  <c:v>23.965399999999963</c:v>
                </c:pt>
                <c:pt idx="3036">
                  <c:v>23.962499999999959</c:v>
                </c:pt>
                <c:pt idx="3037">
                  <c:v>23.969699999999971</c:v>
                </c:pt>
                <c:pt idx="3038">
                  <c:v>23.966799999999964</c:v>
                </c:pt>
                <c:pt idx="3039">
                  <c:v>23.963799999999964</c:v>
                </c:pt>
                <c:pt idx="3040">
                  <c:v>23.960899999999977</c:v>
                </c:pt>
                <c:pt idx="3041">
                  <c:v>23.957899999999999</c:v>
                </c:pt>
                <c:pt idx="3042">
                  <c:v>23.954999999999988</c:v>
                </c:pt>
                <c:pt idx="3043">
                  <c:v>23.9573</c:v>
                </c:pt>
                <c:pt idx="3044">
                  <c:v>23.9544</c:v>
                </c:pt>
                <c:pt idx="3045">
                  <c:v>23.9514</c:v>
                </c:pt>
                <c:pt idx="3046">
                  <c:v>23.953699999999976</c:v>
                </c:pt>
                <c:pt idx="3047">
                  <c:v>23.950800000000001</c:v>
                </c:pt>
                <c:pt idx="3048">
                  <c:v>23.947900000000001</c:v>
                </c:pt>
                <c:pt idx="3049">
                  <c:v>23.950199999999978</c:v>
                </c:pt>
                <c:pt idx="3050">
                  <c:v>23.952499999999976</c:v>
                </c:pt>
                <c:pt idx="3051">
                  <c:v>23.949499999999976</c:v>
                </c:pt>
                <c:pt idx="3052">
                  <c:v>23.951899999999988</c:v>
                </c:pt>
                <c:pt idx="3053">
                  <c:v>23.948899999999973</c:v>
                </c:pt>
                <c:pt idx="3054">
                  <c:v>23.946000000000002</c:v>
                </c:pt>
                <c:pt idx="3055">
                  <c:v>23.953199999999978</c:v>
                </c:pt>
                <c:pt idx="3056">
                  <c:v>23.955499999999976</c:v>
                </c:pt>
                <c:pt idx="3057">
                  <c:v>23.957799999999978</c:v>
                </c:pt>
                <c:pt idx="3058">
                  <c:v>23.964999999999989</c:v>
                </c:pt>
                <c:pt idx="3059">
                  <c:v>23.962099999999971</c:v>
                </c:pt>
                <c:pt idx="3060">
                  <c:v>23.959199999999989</c:v>
                </c:pt>
                <c:pt idx="3061">
                  <c:v>23.966399999999979</c:v>
                </c:pt>
                <c:pt idx="3062">
                  <c:v>23.963399999999979</c:v>
                </c:pt>
                <c:pt idx="3063">
                  <c:v>23.970599999999976</c:v>
                </c:pt>
                <c:pt idx="3064">
                  <c:v>23.972899999999989</c:v>
                </c:pt>
                <c:pt idx="3065">
                  <c:v>23.97</c:v>
                </c:pt>
                <c:pt idx="3066">
                  <c:v>23.962199999999964</c:v>
                </c:pt>
                <c:pt idx="3067">
                  <c:v>23.959299999999978</c:v>
                </c:pt>
                <c:pt idx="3068">
                  <c:v>23.956299999999978</c:v>
                </c:pt>
                <c:pt idx="3069">
                  <c:v>23.953399999999974</c:v>
                </c:pt>
                <c:pt idx="3070">
                  <c:v>23.960599999999964</c:v>
                </c:pt>
                <c:pt idx="3071">
                  <c:v>23.957699999999981</c:v>
                </c:pt>
                <c:pt idx="3072">
                  <c:v>23.954799999999977</c:v>
                </c:pt>
                <c:pt idx="3073">
                  <c:v>23.957100000000001</c:v>
                </c:pt>
                <c:pt idx="3074">
                  <c:v>23.9541</c:v>
                </c:pt>
                <c:pt idx="3075">
                  <c:v>23.9512</c:v>
                </c:pt>
                <c:pt idx="3076">
                  <c:v>23.953499999999973</c:v>
                </c:pt>
                <c:pt idx="3077">
                  <c:v>23.950599999999977</c:v>
                </c:pt>
                <c:pt idx="3078">
                  <c:v>23.9529</c:v>
                </c:pt>
                <c:pt idx="3079">
                  <c:v>23.960099999999976</c:v>
                </c:pt>
                <c:pt idx="3080">
                  <c:v>23.9572</c:v>
                </c:pt>
                <c:pt idx="3081">
                  <c:v>23.9543</c:v>
                </c:pt>
                <c:pt idx="3082">
                  <c:v>23.956499999999973</c:v>
                </c:pt>
                <c:pt idx="3083">
                  <c:v>23.9588</c:v>
                </c:pt>
                <c:pt idx="3084">
                  <c:v>23.961099999999973</c:v>
                </c:pt>
                <c:pt idx="3085">
                  <c:v>23.968199999999971</c:v>
                </c:pt>
                <c:pt idx="3086">
                  <c:v>23.965299999999964</c:v>
                </c:pt>
                <c:pt idx="3087">
                  <c:v>23.962399999999963</c:v>
                </c:pt>
                <c:pt idx="3088">
                  <c:v>23.964699999999976</c:v>
                </c:pt>
                <c:pt idx="3089">
                  <c:v>23.9618</c:v>
                </c:pt>
                <c:pt idx="3090">
                  <c:v>23.9589</c:v>
                </c:pt>
                <c:pt idx="3091">
                  <c:v>23.965999999999976</c:v>
                </c:pt>
                <c:pt idx="3092">
                  <c:v>23.963099999999976</c:v>
                </c:pt>
                <c:pt idx="3093">
                  <c:v>23.965399999999963</c:v>
                </c:pt>
                <c:pt idx="3094">
                  <c:v>23.972499999999979</c:v>
                </c:pt>
                <c:pt idx="3095">
                  <c:v>23.969599999999978</c:v>
                </c:pt>
                <c:pt idx="3096">
                  <c:v>23.966699999999964</c:v>
                </c:pt>
                <c:pt idx="3097">
                  <c:v>23.9739</c:v>
                </c:pt>
                <c:pt idx="3098">
                  <c:v>23.971</c:v>
                </c:pt>
                <c:pt idx="3099">
                  <c:v>23.968099999999978</c:v>
                </c:pt>
                <c:pt idx="3100">
                  <c:v>23.970300000000002</c:v>
                </c:pt>
                <c:pt idx="3101">
                  <c:v>23.967399999999977</c:v>
                </c:pt>
                <c:pt idx="3102">
                  <c:v>23.964599999999976</c:v>
                </c:pt>
                <c:pt idx="3103">
                  <c:v>23.966799999999964</c:v>
                </c:pt>
                <c:pt idx="3104">
                  <c:v>23.963899999999978</c:v>
                </c:pt>
                <c:pt idx="3105">
                  <c:v>23.960999999999977</c:v>
                </c:pt>
                <c:pt idx="3106">
                  <c:v>23.963299999999975</c:v>
                </c:pt>
                <c:pt idx="3107">
                  <c:v>23.960399999999979</c:v>
                </c:pt>
                <c:pt idx="3108">
                  <c:v>23.9575</c:v>
                </c:pt>
                <c:pt idx="3109">
                  <c:v>23.959800000000001</c:v>
                </c:pt>
                <c:pt idx="3110">
                  <c:v>23.962099999999971</c:v>
                </c:pt>
                <c:pt idx="3111">
                  <c:v>23.959199999999989</c:v>
                </c:pt>
                <c:pt idx="3112">
                  <c:v>23.966299999999976</c:v>
                </c:pt>
                <c:pt idx="3113">
                  <c:v>23.963399999999979</c:v>
                </c:pt>
                <c:pt idx="3114">
                  <c:v>23.960499999999971</c:v>
                </c:pt>
                <c:pt idx="3115">
                  <c:v>23.962799999999966</c:v>
                </c:pt>
                <c:pt idx="3116">
                  <c:v>23.959900000000001</c:v>
                </c:pt>
                <c:pt idx="3117">
                  <c:v>23.962199999999964</c:v>
                </c:pt>
                <c:pt idx="3118">
                  <c:v>23.959299999999978</c:v>
                </c:pt>
                <c:pt idx="3119">
                  <c:v>23.956399999999977</c:v>
                </c:pt>
                <c:pt idx="3120">
                  <c:v>23.953499999999973</c:v>
                </c:pt>
                <c:pt idx="3121">
                  <c:v>23.9558</c:v>
                </c:pt>
                <c:pt idx="3122">
                  <c:v>23.9529</c:v>
                </c:pt>
                <c:pt idx="3123">
                  <c:v>23.950099999999981</c:v>
                </c:pt>
                <c:pt idx="3124">
                  <c:v>23.952299999999976</c:v>
                </c:pt>
                <c:pt idx="3125">
                  <c:v>23.949499999999976</c:v>
                </c:pt>
                <c:pt idx="3126">
                  <c:v>23.951699999999978</c:v>
                </c:pt>
                <c:pt idx="3127">
                  <c:v>23.9588</c:v>
                </c:pt>
                <c:pt idx="3128">
                  <c:v>23.9559</c:v>
                </c:pt>
                <c:pt idx="3129">
                  <c:v>23.952999999999989</c:v>
                </c:pt>
                <c:pt idx="3130">
                  <c:v>23.960099999999976</c:v>
                </c:pt>
                <c:pt idx="3131">
                  <c:v>23.9572</c:v>
                </c:pt>
                <c:pt idx="3132">
                  <c:v>23.959499999999974</c:v>
                </c:pt>
                <c:pt idx="3133">
                  <c:v>23.956600000000002</c:v>
                </c:pt>
                <c:pt idx="3134">
                  <c:v>23.953699999999976</c:v>
                </c:pt>
                <c:pt idx="3135">
                  <c:v>23.950900000000001</c:v>
                </c:pt>
                <c:pt idx="3136">
                  <c:v>23.953099999999989</c:v>
                </c:pt>
                <c:pt idx="3137">
                  <c:v>23.950299999999977</c:v>
                </c:pt>
                <c:pt idx="3138">
                  <c:v>23.947399999999973</c:v>
                </c:pt>
                <c:pt idx="3139">
                  <c:v>23.944599999999976</c:v>
                </c:pt>
                <c:pt idx="3140">
                  <c:v>23.941699999999976</c:v>
                </c:pt>
                <c:pt idx="3141">
                  <c:v>23.9389</c:v>
                </c:pt>
                <c:pt idx="3142">
                  <c:v>23.936</c:v>
                </c:pt>
                <c:pt idx="3143">
                  <c:v>23.938300000000002</c:v>
                </c:pt>
                <c:pt idx="3144">
                  <c:v>23.935499999999976</c:v>
                </c:pt>
                <c:pt idx="3145">
                  <c:v>23.9377</c:v>
                </c:pt>
                <c:pt idx="3146">
                  <c:v>23.934899999999999</c:v>
                </c:pt>
                <c:pt idx="3147">
                  <c:v>23.931999999999999</c:v>
                </c:pt>
                <c:pt idx="3148">
                  <c:v>23.929200000000002</c:v>
                </c:pt>
                <c:pt idx="3149">
                  <c:v>23.926299999999976</c:v>
                </c:pt>
                <c:pt idx="3150">
                  <c:v>23.923499999999976</c:v>
                </c:pt>
                <c:pt idx="3151">
                  <c:v>23.925799999999963</c:v>
                </c:pt>
                <c:pt idx="3152">
                  <c:v>23.922899999999974</c:v>
                </c:pt>
                <c:pt idx="3153">
                  <c:v>23.925199999999975</c:v>
                </c:pt>
                <c:pt idx="3154">
                  <c:v>23.932200000000002</c:v>
                </c:pt>
                <c:pt idx="3155">
                  <c:v>23.929299999999976</c:v>
                </c:pt>
                <c:pt idx="3156">
                  <c:v>23.926499999999976</c:v>
                </c:pt>
                <c:pt idx="3157">
                  <c:v>23.923699999999975</c:v>
                </c:pt>
                <c:pt idx="3158">
                  <c:v>23.9209</c:v>
                </c:pt>
                <c:pt idx="3159">
                  <c:v>23.927800000000001</c:v>
                </c:pt>
                <c:pt idx="3160">
                  <c:v>23.934799999999989</c:v>
                </c:pt>
                <c:pt idx="3161">
                  <c:v>23.931999999999999</c:v>
                </c:pt>
                <c:pt idx="3162">
                  <c:v>23.929200000000002</c:v>
                </c:pt>
                <c:pt idx="3163">
                  <c:v>23.936199999999989</c:v>
                </c:pt>
                <c:pt idx="3164">
                  <c:v>23.933299999999981</c:v>
                </c:pt>
                <c:pt idx="3165">
                  <c:v>23.930499999999977</c:v>
                </c:pt>
                <c:pt idx="3166">
                  <c:v>23.932699999999976</c:v>
                </c:pt>
                <c:pt idx="3167">
                  <c:v>23.9299</c:v>
                </c:pt>
                <c:pt idx="3168">
                  <c:v>23.936900000000001</c:v>
                </c:pt>
                <c:pt idx="3169">
                  <c:v>23.948899999999973</c:v>
                </c:pt>
                <c:pt idx="3170">
                  <c:v>23.946099999999976</c:v>
                </c:pt>
                <c:pt idx="3171">
                  <c:v>23.948299999999971</c:v>
                </c:pt>
                <c:pt idx="3172">
                  <c:v>23.945499999999964</c:v>
                </c:pt>
                <c:pt idx="3173">
                  <c:v>23.947699999999976</c:v>
                </c:pt>
                <c:pt idx="3174">
                  <c:v>23.9499</c:v>
                </c:pt>
                <c:pt idx="3175">
                  <c:v>23.956900000000001</c:v>
                </c:pt>
                <c:pt idx="3176">
                  <c:v>23.954000000000001</c:v>
                </c:pt>
                <c:pt idx="3177">
                  <c:v>23.9512</c:v>
                </c:pt>
                <c:pt idx="3178">
                  <c:v>23.953399999999974</c:v>
                </c:pt>
                <c:pt idx="3179">
                  <c:v>23.950599999999977</c:v>
                </c:pt>
                <c:pt idx="3180">
                  <c:v>23.947800000000001</c:v>
                </c:pt>
                <c:pt idx="3181">
                  <c:v>23.954699999999978</c:v>
                </c:pt>
                <c:pt idx="3182">
                  <c:v>23.957000000000001</c:v>
                </c:pt>
                <c:pt idx="3183">
                  <c:v>23.963899999999978</c:v>
                </c:pt>
                <c:pt idx="3184">
                  <c:v>23.966099999999976</c:v>
                </c:pt>
                <c:pt idx="3185">
                  <c:v>23.968299999999964</c:v>
                </c:pt>
                <c:pt idx="3186">
                  <c:v>23.965499999999963</c:v>
                </c:pt>
                <c:pt idx="3187">
                  <c:v>23.967699999999976</c:v>
                </c:pt>
                <c:pt idx="3188">
                  <c:v>23.9649</c:v>
                </c:pt>
                <c:pt idx="3189">
                  <c:v>23.967099999999977</c:v>
                </c:pt>
                <c:pt idx="3190">
                  <c:v>23.964299999999977</c:v>
                </c:pt>
                <c:pt idx="3191">
                  <c:v>23.961499999999976</c:v>
                </c:pt>
                <c:pt idx="3192">
                  <c:v>23.958699999999975</c:v>
                </c:pt>
                <c:pt idx="3193">
                  <c:v>23.9559</c:v>
                </c:pt>
                <c:pt idx="3194">
                  <c:v>23.953099999999989</c:v>
                </c:pt>
                <c:pt idx="3195">
                  <c:v>23.959900000000001</c:v>
                </c:pt>
                <c:pt idx="3196">
                  <c:v>23.957100000000001</c:v>
                </c:pt>
                <c:pt idx="3197">
                  <c:v>23.9543</c:v>
                </c:pt>
                <c:pt idx="3198">
                  <c:v>23.951499999999989</c:v>
                </c:pt>
                <c:pt idx="3199">
                  <c:v>23.944099999999978</c:v>
                </c:pt>
                <c:pt idx="3200">
                  <c:v>23.941299999999973</c:v>
                </c:pt>
                <c:pt idx="3201">
                  <c:v>23.938499999999976</c:v>
                </c:pt>
                <c:pt idx="3202">
                  <c:v>23.945399999999964</c:v>
                </c:pt>
                <c:pt idx="3203">
                  <c:v>23.942599999999963</c:v>
                </c:pt>
                <c:pt idx="3204">
                  <c:v>23.939800000000005</c:v>
                </c:pt>
                <c:pt idx="3205">
                  <c:v>23.937000000000001</c:v>
                </c:pt>
                <c:pt idx="3206">
                  <c:v>23.934200000000001</c:v>
                </c:pt>
                <c:pt idx="3207">
                  <c:v>23.941099999999977</c:v>
                </c:pt>
                <c:pt idx="3208">
                  <c:v>23.947999999999986</c:v>
                </c:pt>
                <c:pt idx="3209">
                  <c:v>23.945199999999979</c:v>
                </c:pt>
                <c:pt idx="3210">
                  <c:v>23.942399999999964</c:v>
                </c:pt>
                <c:pt idx="3211">
                  <c:v>23.939599999999977</c:v>
                </c:pt>
                <c:pt idx="3212">
                  <c:v>23.936800000000005</c:v>
                </c:pt>
                <c:pt idx="3213">
                  <c:v>23.934000000000001</c:v>
                </c:pt>
                <c:pt idx="3214">
                  <c:v>23.936199999999989</c:v>
                </c:pt>
                <c:pt idx="3215">
                  <c:v>23.933499999999977</c:v>
                </c:pt>
                <c:pt idx="3216">
                  <c:v>23.935699999999976</c:v>
                </c:pt>
                <c:pt idx="3217">
                  <c:v>23.937799999999989</c:v>
                </c:pt>
                <c:pt idx="3218">
                  <c:v>23.935099999999974</c:v>
                </c:pt>
                <c:pt idx="3219">
                  <c:v>23.932299999999977</c:v>
                </c:pt>
                <c:pt idx="3220">
                  <c:v>23.929499999999976</c:v>
                </c:pt>
                <c:pt idx="3221">
                  <c:v>23.9268</c:v>
                </c:pt>
                <c:pt idx="3222">
                  <c:v>23.928899999999977</c:v>
                </c:pt>
                <c:pt idx="3223">
                  <c:v>23.926199999999977</c:v>
                </c:pt>
                <c:pt idx="3224">
                  <c:v>23.923399999999976</c:v>
                </c:pt>
                <c:pt idx="3225">
                  <c:v>23.920599999999975</c:v>
                </c:pt>
                <c:pt idx="3226">
                  <c:v>23.922799999999963</c:v>
                </c:pt>
                <c:pt idx="3227">
                  <c:v>23.920099999999977</c:v>
                </c:pt>
                <c:pt idx="3228">
                  <c:v>23.917300000000001</c:v>
                </c:pt>
                <c:pt idx="3229">
                  <c:v>23.9146</c:v>
                </c:pt>
                <c:pt idx="3230">
                  <c:v>23.911799999999989</c:v>
                </c:pt>
                <c:pt idx="3231">
                  <c:v>23.908999999999978</c:v>
                </c:pt>
                <c:pt idx="3232">
                  <c:v>23.911200000000001</c:v>
                </c:pt>
                <c:pt idx="3233">
                  <c:v>23.9038</c:v>
                </c:pt>
                <c:pt idx="3234">
                  <c:v>23.9011</c:v>
                </c:pt>
                <c:pt idx="3235">
                  <c:v>23.903300000000002</c:v>
                </c:pt>
                <c:pt idx="3236">
                  <c:v>23.900499999999976</c:v>
                </c:pt>
                <c:pt idx="3237">
                  <c:v>23.897800000000018</c:v>
                </c:pt>
                <c:pt idx="3238">
                  <c:v>23.9</c:v>
                </c:pt>
                <c:pt idx="3239">
                  <c:v>23.897200000000005</c:v>
                </c:pt>
                <c:pt idx="3240">
                  <c:v>23.894500000000001</c:v>
                </c:pt>
                <c:pt idx="3241">
                  <c:v>23.896699999999989</c:v>
                </c:pt>
                <c:pt idx="3242">
                  <c:v>23.893899999999999</c:v>
                </c:pt>
                <c:pt idx="3243">
                  <c:v>23.896100000000001</c:v>
                </c:pt>
                <c:pt idx="3244">
                  <c:v>23.898299999999978</c:v>
                </c:pt>
                <c:pt idx="3245">
                  <c:v>23.895600000000002</c:v>
                </c:pt>
                <c:pt idx="3246">
                  <c:v>23.897800000000018</c:v>
                </c:pt>
                <c:pt idx="3247">
                  <c:v>23.899899999999999</c:v>
                </c:pt>
                <c:pt idx="3248">
                  <c:v>23.902099999999976</c:v>
                </c:pt>
                <c:pt idx="3249">
                  <c:v>23.908899999999981</c:v>
                </c:pt>
                <c:pt idx="3250">
                  <c:v>23.915699999999976</c:v>
                </c:pt>
                <c:pt idx="3251">
                  <c:v>23.913</c:v>
                </c:pt>
                <c:pt idx="3252">
                  <c:v>23.9102</c:v>
                </c:pt>
                <c:pt idx="3253">
                  <c:v>23.907499999999978</c:v>
                </c:pt>
                <c:pt idx="3254">
                  <c:v>23.914300000000001</c:v>
                </c:pt>
                <c:pt idx="3255">
                  <c:v>23.9115</c:v>
                </c:pt>
                <c:pt idx="3256">
                  <c:v>23.908799999999964</c:v>
                </c:pt>
                <c:pt idx="3257">
                  <c:v>23.906099999999977</c:v>
                </c:pt>
                <c:pt idx="3258">
                  <c:v>23.903300000000002</c:v>
                </c:pt>
                <c:pt idx="3259">
                  <c:v>23.9101</c:v>
                </c:pt>
                <c:pt idx="3260">
                  <c:v>23.907399999999981</c:v>
                </c:pt>
                <c:pt idx="3261">
                  <c:v>23.909599999999976</c:v>
                </c:pt>
                <c:pt idx="3262">
                  <c:v>23.921199999999978</c:v>
                </c:pt>
                <c:pt idx="3263">
                  <c:v>23.923399999999976</c:v>
                </c:pt>
                <c:pt idx="3264">
                  <c:v>23.925599999999964</c:v>
                </c:pt>
                <c:pt idx="3265">
                  <c:v>23.927700000000002</c:v>
                </c:pt>
                <c:pt idx="3266">
                  <c:v>23.924999999999986</c:v>
                </c:pt>
                <c:pt idx="3267">
                  <c:v>23.931799999999981</c:v>
                </c:pt>
                <c:pt idx="3268">
                  <c:v>23.928999999999974</c:v>
                </c:pt>
                <c:pt idx="3269">
                  <c:v>23.926299999999976</c:v>
                </c:pt>
                <c:pt idx="3270">
                  <c:v>23.923599999999976</c:v>
                </c:pt>
                <c:pt idx="3271">
                  <c:v>23.925699999999964</c:v>
                </c:pt>
                <c:pt idx="3272">
                  <c:v>23.927900000000001</c:v>
                </c:pt>
                <c:pt idx="3273">
                  <c:v>23.9346</c:v>
                </c:pt>
                <c:pt idx="3274">
                  <c:v>23.9511</c:v>
                </c:pt>
                <c:pt idx="3275">
                  <c:v>23.948399999999964</c:v>
                </c:pt>
                <c:pt idx="3276">
                  <c:v>23.950599999999977</c:v>
                </c:pt>
                <c:pt idx="3277">
                  <c:v>23.952699999999979</c:v>
                </c:pt>
                <c:pt idx="3278">
                  <c:v>23.95</c:v>
                </c:pt>
                <c:pt idx="3279">
                  <c:v>23.942699999999959</c:v>
                </c:pt>
                <c:pt idx="3280">
                  <c:v>23.944800000000001</c:v>
                </c:pt>
                <c:pt idx="3281">
                  <c:v>23.942099999999979</c:v>
                </c:pt>
                <c:pt idx="3282">
                  <c:v>23.948799999999959</c:v>
                </c:pt>
                <c:pt idx="3283">
                  <c:v>23.946099999999976</c:v>
                </c:pt>
                <c:pt idx="3284">
                  <c:v>23.948199999999979</c:v>
                </c:pt>
                <c:pt idx="3285">
                  <c:v>23.950399999999973</c:v>
                </c:pt>
                <c:pt idx="3286">
                  <c:v>23.947699999999976</c:v>
                </c:pt>
                <c:pt idx="3287">
                  <c:v>23.9498</c:v>
                </c:pt>
                <c:pt idx="3288">
                  <c:v>23.947099999999978</c:v>
                </c:pt>
                <c:pt idx="3289">
                  <c:v>23.944400000000002</c:v>
                </c:pt>
                <c:pt idx="3290">
                  <c:v>23.946499999999975</c:v>
                </c:pt>
                <c:pt idx="3291">
                  <c:v>23.953199999999978</c:v>
                </c:pt>
                <c:pt idx="3292">
                  <c:v>23.9648</c:v>
                </c:pt>
                <c:pt idx="3293">
                  <c:v>23.966899999999978</c:v>
                </c:pt>
                <c:pt idx="3294">
                  <c:v>23.968999999999976</c:v>
                </c:pt>
                <c:pt idx="3295">
                  <c:v>23.966299999999976</c:v>
                </c:pt>
                <c:pt idx="3296">
                  <c:v>23.963599999999971</c:v>
                </c:pt>
                <c:pt idx="3297">
                  <c:v>23.965699999999959</c:v>
                </c:pt>
                <c:pt idx="3298">
                  <c:v>23.958499999999976</c:v>
                </c:pt>
                <c:pt idx="3299">
                  <c:v>23.9558</c:v>
                </c:pt>
                <c:pt idx="3300">
                  <c:v>23.957899999999999</c:v>
                </c:pt>
                <c:pt idx="3301">
                  <c:v>23.959999999999987</c:v>
                </c:pt>
                <c:pt idx="3302">
                  <c:v>23.9573</c:v>
                </c:pt>
                <c:pt idx="3303">
                  <c:v>23.954599999999989</c:v>
                </c:pt>
                <c:pt idx="3304">
                  <c:v>23.951899999999988</c:v>
                </c:pt>
                <c:pt idx="3305">
                  <c:v>23.949199999999976</c:v>
                </c:pt>
                <c:pt idx="3306">
                  <c:v>23.946499999999975</c:v>
                </c:pt>
                <c:pt idx="3307">
                  <c:v>23.9438</c:v>
                </c:pt>
                <c:pt idx="3308">
                  <c:v>23.936499999999977</c:v>
                </c:pt>
                <c:pt idx="3309">
                  <c:v>23.933800000000005</c:v>
                </c:pt>
                <c:pt idx="3310">
                  <c:v>23.931100000000001</c:v>
                </c:pt>
                <c:pt idx="3311">
                  <c:v>23.928399999999979</c:v>
                </c:pt>
                <c:pt idx="3312">
                  <c:v>23.925699999999964</c:v>
                </c:pt>
                <c:pt idx="3313">
                  <c:v>23.923100000000002</c:v>
                </c:pt>
                <c:pt idx="3314">
                  <c:v>23.920399999999976</c:v>
                </c:pt>
                <c:pt idx="3315">
                  <c:v>23.9177</c:v>
                </c:pt>
                <c:pt idx="3316">
                  <c:v>23.919799999999977</c:v>
                </c:pt>
                <c:pt idx="3317">
                  <c:v>23.917100000000001</c:v>
                </c:pt>
                <c:pt idx="3318">
                  <c:v>23.914400000000001</c:v>
                </c:pt>
                <c:pt idx="3319">
                  <c:v>23.9117</c:v>
                </c:pt>
                <c:pt idx="3320">
                  <c:v>23.909099999999977</c:v>
                </c:pt>
                <c:pt idx="3321">
                  <c:v>23.906399999999977</c:v>
                </c:pt>
                <c:pt idx="3322">
                  <c:v>23.903699999999976</c:v>
                </c:pt>
                <c:pt idx="3323">
                  <c:v>23.901</c:v>
                </c:pt>
                <c:pt idx="3324">
                  <c:v>23.898299999999978</c:v>
                </c:pt>
                <c:pt idx="3325">
                  <c:v>23.900499999999976</c:v>
                </c:pt>
                <c:pt idx="3326">
                  <c:v>23.897800000000018</c:v>
                </c:pt>
                <c:pt idx="3327">
                  <c:v>23.895099999999989</c:v>
                </c:pt>
                <c:pt idx="3328">
                  <c:v>23.892499999999973</c:v>
                </c:pt>
                <c:pt idx="3329">
                  <c:v>23.889800000000001</c:v>
                </c:pt>
                <c:pt idx="3330">
                  <c:v>23.882599999999979</c:v>
                </c:pt>
                <c:pt idx="3331">
                  <c:v>23.889299999999977</c:v>
                </c:pt>
                <c:pt idx="3332">
                  <c:v>23.886599999999977</c:v>
                </c:pt>
                <c:pt idx="3333">
                  <c:v>23.883900000000001</c:v>
                </c:pt>
                <c:pt idx="3334">
                  <c:v>23.886099999999978</c:v>
                </c:pt>
                <c:pt idx="3335">
                  <c:v>23.883400000000002</c:v>
                </c:pt>
                <c:pt idx="3336">
                  <c:v>23.880699999999976</c:v>
                </c:pt>
                <c:pt idx="3337">
                  <c:v>23.882899999999989</c:v>
                </c:pt>
                <c:pt idx="3338">
                  <c:v>23.880199999999977</c:v>
                </c:pt>
                <c:pt idx="3339">
                  <c:v>23.882299999999976</c:v>
                </c:pt>
                <c:pt idx="3340">
                  <c:v>23.884499999999989</c:v>
                </c:pt>
                <c:pt idx="3341">
                  <c:v>23.881799999999973</c:v>
                </c:pt>
                <c:pt idx="3342">
                  <c:v>23.879200000000001</c:v>
                </c:pt>
                <c:pt idx="3343">
                  <c:v>23.8765</c:v>
                </c:pt>
                <c:pt idx="3344">
                  <c:v>23.878599999999977</c:v>
                </c:pt>
                <c:pt idx="3345">
                  <c:v>23.880800000000001</c:v>
                </c:pt>
                <c:pt idx="3346">
                  <c:v>23.8874</c:v>
                </c:pt>
                <c:pt idx="3347">
                  <c:v>23.889500000000002</c:v>
                </c:pt>
                <c:pt idx="3348">
                  <c:v>23.886800000000001</c:v>
                </c:pt>
                <c:pt idx="3349">
                  <c:v>23.8934</c:v>
                </c:pt>
                <c:pt idx="3350">
                  <c:v>23.890799999999977</c:v>
                </c:pt>
                <c:pt idx="3351">
                  <c:v>23.892900000000001</c:v>
                </c:pt>
                <c:pt idx="3352">
                  <c:v>23.8902</c:v>
                </c:pt>
                <c:pt idx="3353">
                  <c:v>23.887599999999981</c:v>
                </c:pt>
                <c:pt idx="3354">
                  <c:v>23.884899999999988</c:v>
                </c:pt>
                <c:pt idx="3355">
                  <c:v>23.8871</c:v>
                </c:pt>
                <c:pt idx="3356">
                  <c:v>23.884399999999989</c:v>
                </c:pt>
                <c:pt idx="3357">
                  <c:v>23.877300000000005</c:v>
                </c:pt>
                <c:pt idx="3358">
                  <c:v>23.874700000000001</c:v>
                </c:pt>
                <c:pt idx="3359">
                  <c:v>23.872</c:v>
                </c:pt>
                <c:pt idx="3360">
                  <c:v>23.869399999999978</c:v>
                </c:pt>
                <c:pt idx="3361">
                  <c:v>23.876000000000001</c:v>
                </c:pt>
                <c:pt idx="3362">
                  <c:v>23.8733</c:v>
                </c:pt>
                <c:pt idx="3363">
                  <c:v>23.866199999999989</c:v>
                </c:pt>
                <c:pt idx="3364">
                  <c:v>23.868399999999976</c:v>
                </c:pt>
                <c:pt idx="3365">
                  <c:v>23.865699999999975</c:v>
                </c:pt>
                <c:pt idx="3366">
                  <c:v>23.858599999999981</c:v>
                </c:pt>
                <c:pt idx="3367">
                  <c:v>23.860699999999976</c:v>
                </c:pt>
                <c:pt idx="3368">
                  <c:v>23.8581</c:v>
                </c:pt>
                <c:pt idx="3369">
                  <c:v>23.860199999999978</c:v>
                </c:pt>
                <c:pt idx="3370">
                  <c:v>23.862399999999976</c:v>
                </c:pt>
                <c:pt idx="3371">
                  <c:v>23.8597</c:v>
                </c:pt>
                <c:pt idx="3372">
                  <c:v>23.857099999999999</c:v>
                </c:pt>
                <c:pt idx="3373">
                  <c:v>23.863699999999977</c:v>
                </c:pt>
                <c:pt idx="3374">
                  <c:v>23.8658</c:v>
                </c:pt>
                <c:pt idx="3375">
                  <c:v>23.863199999999981</c:v>
                </c:pt>
                <c:pt idx="3376">
                  <c:v>23.865299999999976</c:v>
                </c:pt>
                <c:pt idx="3377">
                  <c:v>23.862599999999976</c:v>
                </c:pt>
                <c:pt idx="3378">
                  <c:v>23.86</c:v>
                </c:pt>
                <c:pt idx="3379">
                  <c:v>23.871300000000005</c:v>
                </c:pt>
                <c:pt idx="3380">
                  <c:v>23.868699999999976</c:v>
                </c:pt>
                <c:pt idx="3381">
                  <c:v>23.866099999999989</c:v>
                </c:pt>
                <c:pt idx="3382">
                  <c:v>23.863399999999977</c:v>
                </c:pt>
                <c:pt idx="3383">
                  <c:v>23.860800000000001</c:v>
                </c:pt>
                <c:pt idx="3384">
                  <c:v>23.8582</c:v>
                </c:pt>
                <c:pt idx="3385">
                  <c:v>23.864699999999981</c:v>
                </c:pt>
                <c:pt idx="3386">
                  <c:v>23.862100000000002</c:v>
                </c:pt>
                <c:pt idx="3387">
                  <c:v>23.859500000000001</c:v>
                </c:pt>
                <c:pt idx="3388">
                  <c:v>23.861599999999989</c:v>
                </c:pt>
                <c:pt idx="3389">
                  <c:v>23.859000000000005</c:v>
                </c:pt>
                <c:pt idx="3390">
                  <c:v>23.856400000000001</c:v>
                </c:pt>
                <c:pt idx="3391">
                  <c:v>23.858499999999989</c:v>
                </c:pt>
                <c:pt idx="3392">
                  <c:v>23.860600000000002</c:v>
                </c:pt>
                <c:pt idx="3393">
                  <c:v>23.858000000000001</c:v>
                </c:pt>
                <c:pt idx="3394">
                  <c:v>23.855399999999989</c:v>
                </c:pt>
                <c:pt idx="3395">
                  <c:v>23.852799999999974</c:v>
                </c:pt>
                <c:pt idx="3396">
                  <c:v>23.850200000000001</c:v>
                </c:pt>
                <c:pt idx="3397">
                  <c:v>23.8523</c:v>
                </c:pt>
                <c:pt idx="3398">
                  <c:v>23.858799999999977</c:v>
                </c:pt>
                <c:pt idx="3399">
                  <c:v>23.87</c:v>
                </c:pt>
                <c:pt idx="3400">
                  <c:v>23.8721</c:v>
                </c:pt>
                <c:pt idx="3401">
                  <c:v>23.874199999999988</c:v>
                </c:pt>
                <c:pt idx="3402">
                  <c:v>23.871600000000001</c:v>
                </c:pt>
                <c:pt idx="3403">
                  <c:v>23.873699999999989</c:v>
                </c:pt>
                <c:pt idx="3404">
                  <c:v>23.884899999999988</c:v>
                </c:pt>
                <c:pt idx="3405">
                  <c:v>23.896100000000001</c:v>
                </c:pt>
                <c:pt idx="3406">
                  <c:v>23.902599999999971</c:v>
                </c:pt>
                <c:pt idx="3407">
                  <c:v>23.904599999999977</c:v>
                </c:pt>
                <c:pt idx="3408">
                  <c:v>23.901999999999987</c:v>
                </c:pt>
                <c:pt idx="3409">
                  <c:v>23.9041</c:v>
                </c:pt>
                <c:pt idx="3410">
                  <c:v>23.901499999999977</c:v>
                </c:pt>
                <c:pt idx="3411">
                  <c:v>23.898900000000001</c:v>
                </c:pt>
                <c:pt idx="3412">
                  <c:v>23.901</c:v>
                </c:pt>
                <c:pt idx="3413">
                  <c:v>23.898399999999977</c:v>
                </c:pt>
                <c:pt idx="3414">
                  <c:v>23.891400000000001</c:v>
                </c:pt>
                <c:pt idx="3415">
                  <c:v>23.8888</c:v>
                </c:pt>
                <c:pt idx="3416">
                  <c:v>23.886199999999977</c:v>
                </c:pt>
                <c:pt idx="3417">
                  <c:v>23.883599999999976</c:v>
                </c:pt>
                <c:pt idx="3418">
                  <c:v>23.885599999999975</c:v>
                </c:pt>
                <c:pt idx="3419">
                  <c:v>23.882999999999981</c:v>
                </c:pt>
                <c:pt idx="3420">
                  <c:v>23.880400000000002</c:v>
                </c:pt>
                <c:pt idx="3421">
                  <c:v>23.877800000000018</c:v>
                </c:pt>
                <c:pt idx="3422">
                  <c:v>23.875299999999989</c:v>
                </c:pt>
                <c:pt idx="3423">
                  <c:v>23.877300000000005</c:v>
                </c:pt>
                <c:pt idx="3424">
                  <c:v>23.883800000000001</c:v>
                </c:pt>
                <c:pt idx="3425">
                  <c:v>23.8812</c:v>
                </c:pt>
                <c:pt idx="3426">
                  <c:v>23.878599999999977</c:v>
                </c:pt>
                <c:pt idx="3427">
                  <c:v>23.880699999999976</c:v>
                </c:pt>
                <c:pt idx="3428">
                  <c:v>23.8781</c:v>
                </c:pt>
                <c:pt idx="3429">
                  <c:v>23.875499999999978</c:v>
                </c:pt>
                <c:pt idx="3430">
                  <c:v>23.881999999999987</c:v>
                </c:pt>
                <c:pt idx="3431">
                  <c:v>23.8794</c:v>
                </c:pt>
                <c:pt idx="3432">
                  <c:v>23.876799999999989</c:v>
                </c:pt>
                <c:pt idx="3433">
                  <c:v>23.878900000000005</c:v>
                </c:pt>
                <c:pt idx="3434">
                  <c:v>23.876300000000001</c:v>
                </c:pt>
                <c:pt idx="3435">
                  <c:v>23.878299999999989</c:v>
                </c:pt>
                <c:pt idx="3436">
                  <c:v>23.880400000000002</c:v>
                </c:pt>
                <c:pt idx="3437">
                  <c:v>23.877800000000018</c:v>
                </c:pt>
                <c:pt idx="3438">
                  <c:v>23.875299999999989</c:v>
                </c:pt>
                <c:pt idx="3439">
                  <c:v>23.877300000000005</c:v>
                </c:pt>
                <c:pt idx="3440">
                  <c:v>23.8794</c:v>
                </c:pt>
                <c:pt idx="3441">
                  <c:v>23.876799999999989</c:v>
                </c:pt>
                <c:pt idx="3442">
                  <c:v>23.878900000000005</c:v>
                </c:pt>
                <c:pt idx="3443">
                  <c:v>23.876300000000001</c:v>
                </c:pt>
                <c:pt idx="3444">
                  <c:v>23.873699999999989</c:v>
                </c:pt>
                <c:pt idx="3445">
                  <c:v>23.875800000000005</c:v>
                </c:pt>
                <c:pt idx="3446">
                  <c:v>23.873200000000001</c:v>
                </c:pt>
                <c:pt idx="3447">
                  <c:v>23.8706</c:v>
                </c:pt>
                <c:pt idx="3448">
                  <c:v>23.872699999999973</c:v>
                </c:pt>
                <c:pt idx="3449">
                  <c:v>23.870100000000001</c:v>
                </c:pt>
                <c:pt idx="3450">
                  <c:v>23.872199999999989</c:v>
                </c:pt>
                <c:pt idx="3451">
                  <c:v>23.869599999999974</c:v>
                </c:pt>
                <c:pt idx="3452">
                  <c:v>23.867100000000001</c:v>
                </c:pt>
                <c:pt idx="3453">
                  <c:v>23.860199999999978</c:v>
                </c:pt>
                <c:pt idx="3454">
                  <c:v>23.866599999999973</c:v>
                </c:pt>
                <c:pt idx="3455">
                  <c:v>23.868599999999976</c:v>
                </c:pt>
                <c:pt idx="3456">
                  <c:v>23.866099999999989</c:v>
                </c:pt>
                <c:pt idx="3457">
                  <c:v>23.877099999999999</c:v>
                </c:pt>
                <c:pt idx="3458">
                  <c:v>23.874500000000001</c:v>
                </c:pt>
                <c:pt idx="3459">
                  <c:v>23.8766</c:v>
                </c:pt>
                <c:pt idx="3460">
                  <c:v>23.878599999999977</c:v>
                </c:pt>
                <c:pt idx="3461">
                  <c:v>23.876100000000001</c:v>
                </c:pt>
                <c:pt idx="3462">
                  <c:v>23.8735</c:v>
                </c:pt>
                <c:pt idx="3463">
                  <c:v>23.875599999999977</c:v>
                </c:pt>
                <c:pt idx="3464">
                  <c:v>23.877600000000001</c:v>
                </c:pt>
                <c:pt idx="3465">
                  <c:v>23.8797</c:v>
                </c:pt>
                <c:pt idx="3466">
                  <c:v>23.881699999999977</c:v>
                </c:pt>
                <c:pt idx="3467">
                  <c:v>23.883800000000001</c:v>
                </c:pt>
                <c:pt idx="3468">
                  <c:v>23.8812</c:v>
                </c:pt>
                <c:pt idx="3469">
                  <c:v>23.883299999999974</c:v>
                </c:pt>
                <c:pt idx="3470">
                  <c:v>23.880699999999976</c:v>
                </c:pt>
                <c:pt idx="3471">
                  <c:v>23.8782</c:v>
                </c:pt>
                <c:pt idx="3472">
                  <c:v>23.889099999999981</c:v>
                </c:pt>
                <c:pt idx="3473">
                  <c:v>23.886599999999977</c:v>
                </c:pt>
                <c:pt idx="3474">
                  <c:v>23.8797</c:v>
                </c:pt>
                <c:pt idx="3475">
                  <c:v>23.886099999999978</c:v>
                </c:pt>
                <c:pt idx="3476">
                  <c:v>23.883500000000002</c:v>
                </c:pt>
                <c:pt idx="3477">
                  <c:v>23.881</c:v>
                </c:pt>
                <c:pt idx="3478">
                  <c:v>23.891900000000017</c:v>
                </c:pt>
                <c:pt idx="3479">
                  <c:v>23.889399999999974</c:v>
                </c:pt>
                <c:pt idx="3480">
                  <c:v>23.886800000000001</c:v>
                </c:pt>
                <c:pt idx="3481">
                  <c:v>23.8932</c:v>
                </c:pt>
                <c:pt idx="3482">
                  <c:v>23.890599999999989</c:v>
                </c:pt>
                <c:pt idx="3483">
                  <c:v>23.888099999999977</c:v>
                </c:pt>
                <c:pt idx="3484">
                  <c:v>23.8901</c:v>
                </c:pt>
                <c:pt idx="3485">
                  <c:v>23.892099999999989</c:v>
                </c:pt>
                <c:pt idx="3486">
                  <c:v>23.889600000000002</c:v>
                </c:pt>
                <c:pt idx="3487">
                  <c:v>23.895900000000001</c:v>
                </c:pt>
                <c:pt idx="3488">
                  <c:v>23.8934</c:v>
                </c:pt>
                <c:pt idx="3489">
                  <c:v>23.895399999999977</c:v>
                </c:pt>
                <c:pt idx="3490">
                  <c:v>23.897500000000001</c:v>
                </c:pt>
                <c:pt idx="3491">
                  <c:v>23.8995</c:v>
                </c:pt>
                <c:pt idx="3492">
                  <c:v>23.896899999999999</c:v>
                </c:pt>
                <c:pt idx="3493">
                  <c:v>23.894400000000001</c:v>
                </c:pt>
                <c:pt idx="3494">
                  <c:v>23.8964</c:v>
                </c:pt>
                <c:pt idx="3495">
                  <c:v>23.898499999999977</c:v>
                </c:pt>
                <c:pt idx="3496">
                  <c:v>23.895900000000001</c:v>
                </c:pt>
                <c:pt idx="3497">
                  <c:v>23.8934</c:v>
                </c:pt>
                <c:pt idx="3498">
                  <c:v>23.890799999999977</c:v>
                </c:pt>
                <c:pt idx="3499">
                  <c:v>23.888299999999976</c:v>
                </c:pt>
                <c:pt idx="3500">
                  <c:v>23.8903</c:v>
                </c:pt>
                <c:pt idx="3501">
                  <c:v>23.887799999999977</c:v>
                </c:pt>
                <c:pt idx="3502">
                  <c:v>23.885199999999976</c:v>
                </c:pt>
                <c:pt idx="3503">
                  <c:v>23.882699999999979</c:v>
                </c:pt>
                <c:pt idx="3504">
                  <c:v>23.880199999999977</c:v>
                </c:pt>
                <c:pt idx="3505">
                  <c:v>23.882199999999976</c:v>
                </c:pt>
                <c:pt idx="3506">
                  <c:v>23.8797</c:v>
                </c:pt>
                <c:pt idx="3507">
                  <c:v>23.877099999999999</c:v>
                </c:pt>
                <c:pt idx="3508">
                  <c:v>23.879200000000001</c:v>
                </c:pt>
                <c:pt idx="3509">
                  <c:v>23.8766</c:v>
                </c:pt>
                <c:pt idx="3510">
                  <c:v>23.869800000000001</c:v>
                </c:pt>
                <c:pt idx="3511">
                  <c:v>23.871900000000018</c:v>
                </c:pt>
                <c:pt idx="3512">
                  <c:v>23.869299999999981</c:v>
                </c:pt>
                <c:pt idx="3513">
                  <c:v>23.866800000000001</c:v>
                </c:pt>
                <c:pt idx="3514">
                  <c:v>23.8643</c:v>
                </c:pt>
                <c:pt idx="3515">
                  <c:v>23.861799999999977</c:v>
                </c:pt>
                <c:pt idx="3516">
                  <c:v>23.859300000000001</c:v>
                </c:pt>
                <c:pt idx="3517">
                  <c:v>23.8613</c:v>
                </c:pt>
                <c:pt idx="3518">
                  <c:v>23.858799999999977</c:v>
                </c:pt>
                <c:pt idx="3519">
                  <c:v>23.856200000000001</c:v>
                </c:pt>
                <c:pt idx="3520">
                  <c:v>23.8537</c:v>
                </c:pt>
                <c:pt idx="3521">
                  <c:v>23.851199999999999</c:v>
                </c:pt>
                <c:pt idx="3522">
                  <c:v>23.848699999999976</c:v>
                </c:pt>
                <c:pt idx="3523">
                  <c:v>23.8462</c:v>
                </c:pt>
                <c:pt idx="3524">
                  <c:v>23.843699999999973</c:v>
                </c:pt>
                <c:pt idx="3525">
                  <c:v>23.841200000000001</c:v>
                </c:pt>
                <c:pt idx="3526">
                  <c:v>23.838699999999989</c:v>
                </c:pt>
                <c:pt idx="3527">
                  <c:v>23.836200000000005</c:v>
                </c:pt>
                <c:pt idx="3528">
                  <c:v>23.8337</c:v>
                </c:pt>
                <c:pt idx="3529">
                  <c:v>23.835699999999989</c:v>
                </c:pt>
                <c:pt idx="3530">
                  <c:v>23.833200000000001</c:v>
                </c:pt>
                <c:pt idx="3531">
                  <c:v>23.8352</c:v>
                </c:pt>
                <c:pt idx="3532">
                  <c:v>23.846</c:v>
                </c:pt>
                <c:pt idx="3533">
                  <c:v>23.847999999999999</c:v>
                </c:pt>
                <c:pt idx="3534">
                  <c:v>23.845499999999976</c:v>
                </c:pt>
                <c:pt idx="3535">
                  <c:v>23.8476</c:v>
                </c:pt>
                <c:pt idx="3536">
                  <c:v>23.853800000000017</c:v>
                </c:pt>
                <c:pt idx="3537">
                  <c:v>23.855899999999988</c:v>
                </c:pt>
                <c:pt idx="3538">
                  <c:v>23.857900000000019</c:v>
                </c:pt>
                <c:pt idx="3539">
                  <c:v>23.855399999999989</c:v>
                </c:pt>
                <c:pt idx="3540">
                  <c:v>23.857399999999988</c:v>
                </c:pt>
                <c:pt idx="3541">
                  <c:v>23.863600000000002</c:v>
                </c:pt>
                <c:pt idx="3542">
                  <c:v>23.8611</c:v>
                </c:pt>
                <c:pt idx="3543">
                  <c:v>23.858599999999981</c:v>
                </c:pt>
                <c:pt idx="3544">
                  <c:v>23.860600000000002</c:v>
                </c:pt>
                <c:pt idx="3545">
                  <c:v>23.8582</c:v>
                </c:pt>
                <c:pt idx="3546">
                  <c:v>23.855699999999977</c:v>
                </c:pt>
                <c:pt idx="3547">
                  <c:v>23.853200000000001</c:v>
                </c:pt>
                <c:pt idx="3548">
                  <c:v>23.8507</c:v>
                </c:pt>
                <c:pt idx="3549">
                  <c:v>23.848199999999977</c:v>
                </c:pt>
                <c:pt idx="3550">
                  <c:v>23.850200000000001</c:v>
                </c:pt>
                <c:pt idx="3551">
                  <c:v>23.8477</c:v>
                </c:pt>
                <c:pt idx="3552">
                  <c:v>23.845199999999974</c:v>
                </c:pt>
                <c:pt idx="3553">
                  <c:v>23.847200000000001</c:v>
                </c:pt>
                <c:pt idx="3554">
                  <c:v>23.8447</c:v>
                </c:pt>
                <c:pt idx="3555">
                  <c:v>23.842199999999973</c:v>
                </c:pt>
                <c:pt idx="3556">
                  <c:v>23.8443</c:v>
                </c:pt>
                <c:pt idx="3557">
                  <c:v>23.8505</c:v>
                </c:pt>
                <c:pt idx="3558">
                  <c:v>23.8567</c:v>
                </c:pt>
                <c:pt idx="3559">
                  <c:v>23.858699999999978</c:v>
                </c:pt>
                <c:pt idx="3560">
                  <c:v>23.864899999999999</c:v>
                </c:pt>
                <c:pt idx="3561">
                  <c:v>23.866900000000001</c:v>
                </c:pt>
                <c:pt idx="3562">
                  <c:v>23.873100000000001</c:v>
                </c:pt>
                <c:pt idx="3563">
                  <c:v>23.8751</c:v>
                </c:pt>
                <c:pt idx="3564">
                  <c:v>23.868399999999976</c:v>
                </c:pt>
                <c:pt idx="3565">
                  <c:v>23.8704</c:v>
                </c:pt>
                <c:pt idx="3566">
                  <c:v>23.867999999999999</c:v>
                </c:pt>
                <c:pt idx="3567">
                  <c:v>23.865499999999976</c:v>
                </c:pt>
                <c:pt idx="3568">
                  <c:v>23.863</c:v>
                </c:pt>
                <c:pt idx="3569">
                  <c:v>23.860499999999973</c:v>
                </c:pt>
                <c:pt idx="3570">
                  <c:v>23.862499999999976</c:v>
                </c:pt>
                <c:pt idx="3571">
                  <c:v>23.8645</c:v>
                </c:pt>
                <c:pt idx="3572">
                  <c:v>23.857800000000026</c:v>
                </c:pt>
                <c:pt idx="3573">
                  <c:v>23.8553</c:v>
                </c:pt>
                <c:pt idx="3574">
                  <c:v>23.857299999999999</c:v>
                </c:pt>
                <c:pt idx="3575">
                  <c:v>23.854900000000018</c:v>
                </c:pt>
                <c:pt idx="3576">
                  <c:v>23.852399999999989</c:v>
                </c:pt>
                <c:pt idx="3577">
                  <c:v>23.854399999999988</c:v>
                </c:pt>
                <c:pt idx="3578">
                  <c:v>23.851900000000018</c:v>
                </c:pt>
                <c:pt idx="3579">
                  <c:v>23.845300000000002</c:v>
                </c:pt>
                <c:pt idx="3580">
                  <c:v>23.847200000000001</c:v>
                </c:pt>
                <c:pt idx="3581">
                  <c:v>23.844799999999989</c:v>
                </c:pt>
                <c:pt idx="3582">
                  <c:v>23.850999999999999</c:v>
                </c:pt>
                <c:pt idx="3583">
                  <c:v>23.857099999999999</c:v>
                </c:pt>
                <c:pt idx="3584">
                  <c:v>23.854700000000001</c:v>
                </c:pt>
                <c:pt idx="3585">
                  <c:v>23.8522</c:v>
                </c:pt>
                <c:pt idx="3586">
                  <c:v>23.8584</c:v>
                </c:pt>
                <c:pt idx="3587">
                  <c:v>23.855899999999988</c:v>
                </c:pt>
                <c:pt idx="3588">
                  <c:v>23.853400000000001</c:v>
                </c:pt>
                <c:pt idx="3589">
                  <c:v>23.855399999999989</c:v>
                </c:pt>
                <c:pt idx="3590">
                  <c:v>23.857399999999988</c:v>
                </c:pt>
                <c:pt idx="3591">
                  <c:v>23.859400000000001</c:v>
                </c:pt>
                <c:pt idx="3592">
                  <c:v>23.8614</c:v>
                </c:pt>
                <c:pt idx="3593">
                  <c:v>23.858899999999988</c:v>
                </c:pt>
                <c:pt idx="3594">
                  <c:v>23.8565</c:v>
                </c:pt>
                <c:pt idx="3595">
                  <c:v>23.858499999999989</c:v>
                </c:pt>
                <c:pt idx="3596">
                  <c:v>23.856000000000005</c:v>
                </c:pt>
                <c:pt idx="3597">
                  <c:v>23.8535</c:v>
                </c:pt>
                <c:pt idx="3598">
                  <c:v>23.855499999999989</c:v>
                </c:pt>
                <c:pt idx="3599">
                  <c:v>23.853100000000001</c:v>
                </c:pt>
                <c:pt idx="3600">
                  <c:v>23.8506</c:v>
                </c:pt>
                <c:pt idx="3601">
                  <c:v>23.848099999999977</c:v>
                </c:pt>
                <c:pt idx="3602">
                  <c:v>23.845699999999976</c:v>
                </c:pt>
                <c:pt idx="3603">
                  <c:v>23.8432</c:v>
                </c:pt>
                <c:pt idx="3604">
                  <c:v>23.845199999999974</c:v>
                </c:pt>
                <c:pt idx="3605">
                  <c:v>23.8428</c:v>
                </c:pt>
                <c:pt idx="3606">
                  <c:v>23.840299999999989</c:v>
                </c:pt>
                <c:pt idx="3607">
                  <c:v>23.842300000000002</c:v>
                </c:pt>
                <c:pt idx="3608">
                  <c:v>23.839800000000018</c:v>
                </c:pt>
                <c:pt idx="3609">
                  <c:v>23.837399999999999</c:v>
                </c:pt>
                <c:pt idx="3610">
                  <c:v>23.834900000000026</c:v>
                </c:pt>
                <c:pt idx="3611">
                  <c:v>23.836900000000018</c:v>
                </c:pt>
                <c:pt idx="3612">
                  <c:v>23.834499999999988</c:v>
                </c:pt>
                <c:pt idx="3613">
                  <c:v>23.840599999999974</c:v>
                </c:pt>
                <c:pt idx="3614">
                  <c:v>23.838200000000001</c:v>
                </c:pt>
                <c:pt idx="3615">
                  <c:v>23.840199999999989</c:v>
                </c:pt>
                <c:pt idx="3616">
                  <c:v>23.842099999999977</c:v>
                </c:pt>
                <c:pt idx="3617">
                  <c:v>23.839700000000001</c:v>
                </c:pt>
                <c:pt idx="3618">
                  <c:v>23.833100000000005</c:v>
                </c:pt>
                <c:pt idx="3619">
                  <c:v>23.835100000000001</c:v>
                </c:pt>
                <c:pt idx="3620">
                  <c:v>23.832599999999989</c:v>
                </c:pt>
                <c:pt idx="3621">
                  <c:v>23.830200000000001</c:v>
                </c:pt>
                <c:pt idx="3622">
                  <c:v>23.8322</c:v>
                </c:pt>
                <c:pt idx="3623">
                  <c:v>23.829699999999978</c:v>
                </c:pt>
                <c:pt idx="3624">
                  <c:v>23.827300000000001</c:v>
                </c:pt>
                <c:pt idx="3625">
                  <c:v>23.824900000000017</c:v>
                </c:pt>
                <c:pt idx="3626">
                  <c:v>23.818300000000001</c:v>
                </c:pt>
                <c:pt idx="3627">
                  <c:v>23.811699999999988</c:v>
                </c:pt>
                <c:pt idx="3628">
                  <c:v>23.8093</c:v>
                </c:pt>
                <c:pt idx="3629">
                  <c:v>23.806899999999999</c:v>
                </c:pt>
                <c:pt idx="3630">
                  <c:v>23.804500000000001</c:v>
                </c:pt>
                <c:pt idx="3631">
                  <c:v>23.8064</c:v>
                </c:pt>
                <c:pt idx="3632">
                  <c:v>23.803999999999988</c:v>
                </c:pt>
                <c:pt idx="3633">
                  <c:v>23.801600000000001</c:v>
                </c:pt>
                <c:pt idx="3634">
                  <c:v>23.803599999999989</c:v>
                </c:pt>
                <c:pt idx="3635">
                  <c:v>23.801200000000001</c:v>
                </c:pt>
                <c:pt idx="3636">
                  <c:v>23.798699999999975</c:v>
                </c:pt>
                <c:pt idx="3637">
                  <c:v>23.796299999999977</c:v>
                </c:pt>
                <c:pt idx="3638">
                  <c:v>23.793900000000001</c:v>
                </c:pt>
                <c:pt idx="3639">
                  <c:v>23.791499999999989</c:v>
                </c:pt>
                <c:pt idx="3640">
                  <c:v>23.797599999999989</c:v>
                </c:pt>
                <c:pt idx="3641">
                  <c:v>23.795199999999976</c:v>
                </c:pt>
                <c:pt idx="3642">
                  <c:v>23.7928</c:v>
                </c:pt>
                <c:pt idx="3643">
                  <c:v>23.790299999999974</c:v>
                </c:pt>
                <c:pt idx="3644">
                  <c:v>23.7879</c:v>
                </c:pt>
                <c:pt idx="3645">
                  <c:v>23.781399999999977</c:v>
                </c:pt>
                <c:pt idx="3646">
                  <c:v>23.783399999999975</c:v>
                </c:pt>
                <c:pt idx="3647">
                  <c:v>23.780999999999977</c:v>
                </c:pt>
                <c:pt idx="3648">
                  <c:v>23.782999999999976</c:v>
                </c:pt>
                <c:pt idx="3649">
                  <c:v>23.797799999999977</c:v>
                </c:pt>
                <c:pt idx="3650">
                  <c:v>23.799800000000001</c:v>
                </c:pt>
                <c:pt idx="3651">
                  <c:v>23.801800000000018</c:v>
                </c:pt>
                <c:pt idx="3652">
                  <c:v>23.807800000000018</c:v>
                </c:pt>
                <c:pt idx="3653">
                  <c:v>23.813900000000018</c:v>
                </c:pt>
                <c:pt idx="3654">
                  <c:v>23.811499999999999</c:v>
                </c:pt>
                <c:pt idx="3655">
                  <c:v>23.813500000000001</c:v>
                </c:pt>
                <c:pt idx="3656">
                  <c:v>23.819500000000001</c:v>
                </c:pt>
                <c:pt idx="3657">
                  <c:v>23.817100000000018</c:v>
                </c:pt>
                <c:pt idx="3658">
                  <c:v>23.814699999999988</c:v>
                </c:pt>
                <c:pt idx="3659">
                  <c:v>23.8123</c:v>
                </c:pt>
                <c:pt idx="3660">
                  <c:v>23.809899999999999</c:v>
                </c:pt>
                <c:pt idx="3661">
                  <c:v>23.807500000000001</c:v>
                </c:pt>
                <c:pt idx="3662">
                  <c:v>23.805099999999989</c:v>
                </c:pt>
                <c:pt idx="3663">
                  <c:v>23.802700000000002</c:v>
                </c:pt>
                <c:pt idx="3664">
                  <c:v>23.8003</c:v>
                </c:pt>
                <c:pt idx="3665">
                  <c:v>23.802199999999981</c:v>
                </c:pt>
                <c:pt idx="3666">
                  <c:v>23.799800000000001</c:v>
                </c:pt>
                <c:pt idx="3667">
                  <c:v>23.7974</c:v>
                </c:pt>
                <c:pt idx="3668">
                  <c:v>23.795000000000002</c:v>
                </c:pt>
                <c:pt idx="3669">
                  <c:v>23.792599999999975</c:v>
                </c:pt>
                <c:pt idx="3670">
                  <c:v>23.794599999999981</c:v>
                </c:pt>
                <c:pt idx="3671">
                  <c:v>23.792199999999976</c:v>
                </c:pt>
                <c:pt idx="3672">
                  <c:v>23.7898</c:v>
                </c:pt>
                <c:pt idx="3673">
                  <c:v>23.791799999999977</c:v>
                </c:pt>
                <c:pt idx="3674">
                  <c:v>23.793699999999976</c:v>
                </c:pt>
                <c:pt idx="3675">
                  <c:v>23.795699999999979</c:v>
                </c:pt>
                <c:pt idx="3676">
                  <c:v>23.797699999999978</c:v>
                </c:pt>
                <c:pt idx="3677">
                  <c:v>23.795299999999976</c:v>
                </c:pt>
                <c:pt idx="3678">
                  <c:v>23.792899999999989</c:v>
                </c:pt>
                <c:pt idx="3679">
                  <c:v>23.790500000000002</c:v>
                </c:pt>
                <c:pt idx="3680">
                  <c:v>23.792399999999976</c:v>
                </c:pt>
                <c:pt idx="3681">
                  <c:v>23.790099999999978</c:v>
                </c:pt>
                <c:pt idx="3682">
                  <c:v>23.796099999999981</c:v>
                </c:pt>
                <c:pt idx="3683">
                  <c:v>23.793699999999976</c:v>
                </c:pt>
                <c:pt idx="3684">
                  <c:v>23.7913</c:v>
                </c:pt>
                <c:pt idx="3685">
                  <c:v>23.793299999999977</c:v>
                </c:pt>
                <c:pt idx="3686">
                  <c:v>23.795199999999976</c:v>
                </c:pt>
                <c:pt idx="3687">
                  <c:v>23.7928</c:v>
                </c:pt>
                <c:pt idx="3688">
                  <c:v>23.790500000000002</c:v>
                </c:pt>
                <c:pt idx="3689">
                  <c:v>23.792399999999976</c:v>
                </c:pt>
                <c:pt idx="3690">
                  <c:v>23.79</c:v>
                </c:pt>
                <c:pt idx="3691">
                  <c:v>23.792000000000002</c:v>
                </c:pt>
                <c:pt idx="3692">
                  <c:v>23.797999999999988</c:v>
                </c:pt>
                <c:pt idx="3693">
                  <c:v>23.799900000000001</c:v>
                </c:pt>
                <c:pt idx="3694">
                  <c:v>23.797599999999989</c:v>
                </c:pt>
                <c:pt idx="3695">
                  <c:v>23.795199999999976</c:v>
                </c:pt>
                <c:pt idx="3696">
                  <c:v>23.7971</c:v>
                </c:pt>
                <c:pt idx="3697">
                  <c:v>23.799099999999989</c:v>
                </c:pt>
                <c:pt idx="3698">
                  <c:v>23.796699999999976</c:v>
                </c:pt>
                <c:pt idx="3699">
                  <c:v>23.7943</c:v>
                </c:pt>
                <c:pt idx="3700">
                  <c:v>23.7879</c:v>
                </c:pt>
                <c:pt idx="3701">
                  <c:v>23.785499999999963</c:v>
                </c:pt>
                <c:pt idx="3702">
                  <c:v>23.7791</c:v>
                </c:pt>
                <c:pt idx="3703">
                  <c:v>23.776700000000002</c:v>
                </c:pt>
                <c:pt idx="3704">
                  <c:v>23.778699999999976</c:v>
                </c:pt>
                <c:pt idx="3705">
                  <c:v>23.776299999999981</c:v>
                </c:pt>
                <c:pt idx="3706">
                  <c:v>23.778300000000002</c:v>
                </c:pt>
                <c:pt idx="3707">
                  <c:v>23.7759</c:v>
                </c:pt>
                <c:pt idx="3708">
                  <c:v>23.773499999999977</c:v>
                </c:pt>
                <c:pt idx="3709">
                  <c:v>23.775499999999976</c:v>
                </c:pt>
                <c:pt idx="3710">
                  <c:v>23.7774</c:v>
                </c:pt>
                <c:pt idx="3711">
                  <c:v>23.775099999999973</c:v>
                </c:pt>
                <c:pt idx="3712">
                  <c:v>23.777000000000001</c:v>
                </c:pt>
                <c:pt idx="3713">
                  <c:v>23.7746</c:v>
                </c:pt>
                <c:pt idx="3714">
                  <c:v>23.772299999999976</c:v>
                </c:pt>
                <c:pt idx="3715">
                  <c:v>23.7742</c:v>
                </c:pt>
                <c:pt idx="3716">
                  <c:v>23.776199999999989</c:v>
                </c:pt>
                <c:pt idx="3717">
                  <c:v>23.773800000000001</c:v>
                </c:pt>
                <c:pt idx="3718">
                  <c:v>23.7714</c:v>
                </c:pt>
                <c:pt idx="3719">
                  <c:v>23.769100000000002</c:v>
                </c:pt>
                <c:pt idx="3720">
                  <c:v>23.766699999999975</c:v>
                </c:pt>
                <c:pt idx="3721">
                  <c:v>23.768699999999964</c:v>
                </c:pt>
                <c:pt idx="3722">
                  <c:v>23.7746</c:v>
                </c:pt>
                <c:pt idx="3723">
                  <c:v>23.772299999999976</c:v>
                </c:pt>
                <c:pt idx="3724">
                  <c:v>23.7742</c:v>
                </c:pt>
                <c:pt idx="3725">
                  <c:v>23.780199999999976</c:v>
                </c:pt>
                <c:pt idx="3726">
                  <c:v>23.786199999999976</c:v>
                </c:pt>
                <c:pt idx="3727">
                  <c:v>23.788099999999979</c:v>
                </c:pt>
                <c:pt idx="3728">
                  <c:v>23.794</c:v>
                </c:pt>
                <c:pt idx="3729">
                  <c:v>23.808599999999974</c:v>
                </c:pt>
                <c:pt idx="3730">
                  <c:v>23.810500000000001</c:v>
                </c:pt>
                <c:pt idx="3731">
                  <c:v>23.816500000000001</c:v>
                </c:pt>
                <c:pt idx="3732">
                  <c:v>23.8184</c:v>
                </c:pt>
                <c:pt idx="3733">
                  <c:v>23.815999999999999</c:v>
                </c:pt>
                <c:pt idx="3734">
                  <c:v>23.817900000000034</c:v>
                </c:pt>
                <c:pt idx="3735">
                  <c:v>23.819900000000018</c:v>
                </c:pt>
                <c:pt idx="3736">
                  <c:v>23.821800000000017</c:v>
                </c:pt>
                <c:pt idx="3737">
                  <c:v>23.819400000000005</c:v>
                </c:pt>
                <c:pt idx="3738">
                  <c:v>23.817100000000018</c:v>
                </c:pt>
                <c:pt idx="3739">
                  <c:v>23.814699999999988</c:v>
                </c:pt>
                <c:pt idx="3740">
                  <c:v>23.8123</c:v>
                </c:pt>
                <c:pt idx="3741">
                  <c:v>23.810000000000016</c:v>
                </c:pt>
                <c:pt idx="3742">
                  <c:v>23.807600000000001</c:v>
                </c:pt>
                <c:pt idx="3743">
                  <c:v>23.805299999999978</c:v>
                </c:pt>
                <c:pt idx="3744">
                  <c:v>23.802900000000001</c:v>
                </c:pt>
                <c:pt idx="3745">
                  <c:v>23.804900000000018</c:v>
                </c:pt>
                <c:pt idx="3746">
                  <c:v>23.806799999999981</c:v>
                </c:pt>
                <c:pt idx="3747">
                  <c:v>23.804400000000001</c:v>
                </c:pt>
                <c:pt idx="3748">
                  <c:v>23.8063</c:v>
                </c:pt>
                <c:pt idx="3749">
                  <c:v>23.803999999999988</c:v>
                </c:pt>
                <c:pt idx="3750">
                  <c:v>23.8017</c:v>
                </c:pt>
                <c:pt idx="3751">
                  <c:v>23.803599999999989</c:v>
                </c:pt>
                <c:pt idx="3752">
                  <c:v>23.8095</c:v>
                </c:pt>
                <c:pt idx="3753">
                  <c:v>23.807099999999988</c:v>
                </c:pt>
                <c:pt idx="3754">
                  <c:v>23.809100000000001</c:v>
                </c:pt>
                <c:pt idx="3755">
                  <c:v>23.811000000000018</c:v>
                </c:pt>
                <c:pt idx="3756">
                  <c:v>23.808599999999974</c:v>
                </c:pt>
                <c:pt idx="3757">
                  <c:v>23.810500000000001</c:v>
                </c:pt>
                <c:pt idx="3758">
                  <c:v>23.816400000000005</c:v>
                </c:pt>
                <c:pt idx="3759">
                  <c:v>23.814100000000018</c:v>
                </c:pt>
                <c:pt idx="3760">
                  <c:v>23.815999999999999</c:v>
                </c:pt>
                <c:pt idx="3761">
                  <c:v>23.817900000000034</c:v>
                </c:pt>
                <c:pt idx="3762">
                  <c:v>23.819800000000019</c:v>
                </c:pt>
                <c:pt idx="3763">
                  <c:v>23.8217</c:v>
                </c:pt>
                <c:pt idx="3764">
                  <c:v>23.823599999999978</c:v>
                </c:pt>
                <c:pt idx="3765">
                  <c:v>23.821300000000001</c:v>
                </c:pt>
                <c:pt idx="3766">
                  <c:v>23.818999999999999</c:v>
                </c:pt>
                <c:pt idx="3767">
                  <c:v>23.820900000000005</c:v>
                </c:pt>
                <c:pt idx="3768">
                  <c:v>23.8185</c:v>
                </c:pt>
                <c:pt idx="3769">
                  <c:v>23.820399999999989</c:v>
                </c:pt>
                <c:pt idx="3770">
                  <c:v>23.822299999999974</c:v>
                </c:pt>
                <c:pt idx="3771">
                  <c:v>23.824200000000001</c:v>
                </c:pt>
                <c:pt idx="3772">
                  <c:v>23.821899999999999</c:v>
                </c:pt>
                <c:pt idx="3773">
                  <c:v>23.823799999999977</c:v>
                </c:pt>
                <c:pt idx="3774">
                  <c:v>23.8215</c:v>
                </c:pt>
                <c:pt idx="3775">
                  <c:v>23.823399999999989</c:v>
                </c:pt>
                <c:pt idx="3776">
                  <c:v>23.825299999999977</c:v>
                </c:pt>
                <c:pt idx="3777">
                  <c:v>23.822900000000001</c:v>
                </c:pt>
                <c:pt idx="3778">
                  <c:v>23.816600000000001</c:v>
                </c:pt>
                <c:pt idx="3779">
                  <c:v>23.814299999999999</c:v>
                </c:pt>
                <c:pt idx="3780">
                  <c:v>23.812000000000001</c:v>
                </c:pt>
                <c:pt idx="3781">
                  <c:v>23.8096</c:v>
                </c:pt>
                <c:pt idx="3782">
                  <c:v>23.811499999999999</c:v>
                </c:pt>
                <c:pt idx="3783">
                  <c:v>23.809200000000001</c:v>
                </c:pt>
                <c:pt idx="3784">
                  <c:v>23.811100000000017</c:v>
                </c:pt>
                <c:pt idx="3785">
                  <c:v>23.808800000000005</c:v>
                </c:pt>
                <c:pt idx="3786">
                  <c:v>23.8064</c:v>
                </c:pt>
                <c:pt idx="3787">
                  <c:v>23.804099999999988</c:v>
                </c:pt>
                <c:pt idx="3788">
                  <c:v>23.806000000000001</c:v>
                </c:pt>
                <c:pt idx="3789">
                  <c:v>23.799699999999977</c:v>
                </c:pt>
                <c:pt idx="3790">
                  <c:v>23.801600000000001</c:v>
                </c:pt>
                <c:pt idx="3791">
                  <c:v>23.799299999999977</c:v>
                </c:pt>
                <c:pt idx="3792">
                  <c:v>23.797000000000001</c:v>
                </c:pt>
                <c:pt idx="3793">
                  <c:v>23.7989</c:v>
                </c:pt>
                <c:pt idx="3794">
                  <c:v>23.800799999999978</c:v>
                </c:pt>
                <c:pt idx="3795">
                  <c:v>23.798499999999976</c:v>
                </c:pt>
                <c:pt idx="3796">
                  <c:v>23.796199999999978</c:v>
                </c:pt>
                <c:pt idx="3797">
                  <c:v>23.793800000000001</c:v>
                </c:pt>
                <c:pt idx="3798">
                  <c:v>23.795699999999979</c:v>
                </c:pt>
                <c:pt idx="3799">
                  <c:v>23.797599999999989</c:v>
                </c:pt>
                <c:pt idx="3800">
                  <c:v>23.799499999999973</c:v>
                </c:pt>
                <c:pt idx="3801">
                  <c:v>23.801400000000001</c:v>
                </c:pt>
                <c:pt idx="3802">
                  <c:v>23.799099999999989</c:v>
                </c:pt>
                <c:pt idx="3803">
                  <c:v>23.800999999999988</c:v>
                </c:pt>
                <c:pt idx="3804">
                  <c:v>23.806799999999981</c:v>
                </c:pt>
                <c:pt idx="3805">
                  <c:v>23.808700000000002</c:v>
                </c:pt>
                <c:pt idx="3806">
                  <c:v>23.814599999999999</c:v>
                </c:pt>
                <c:pt idx="3807">
                  <c:v>23.812200000000001</c:v>
                </c:pt>
                <c:pt idx="3808">
                  <c:v>23.809899999999999</c:v>
                </c:pt>
                <c:pt idx="3809">
                  <c:v>23.8157</c:v>
                </c:pt>
                <c:pt idx="3810">
                  <c:v>23.817599999999999</c:v>
                </c:pt>
                <c:pt idx="3811">
                  <c:v>23.819500000000001</c:v>
                </c:pt>
                <c:pt idx="3812">
                  <c:v>23.821400000000001</c:v>
                </c:pt>
                <c:pt idx="3813">
                  <c:v>23.8233</c:v>
                </c:pt>
                <c:pt idx="3814">
                  <c:v>23.821000000000005</c:v>
                </c:pt>
                <c:pt idx="3815">
                  <c:v>23.8187</c:v>
                </c:pt>
                <c:pt idx="3816">
                  <c:v>23.816299999999988</c:v>
                </c:pt>
                <c:pt idx="3817">
                  <c:v>23.818200000000001</c:v>
                </c:pt>
                <c:pt idx="3818">
                  <c:v>23.8201</c:v>
                </c:pt>
                <c:pt idx="3819">
                  <c:v>23.817799999999988</c:v>
                </c:pt>
                <c:pt idx="3820">
                  <c:v>23.819700000000001</c:v>
                </c:pt>
                <c:pt idx="3821">
                  <c:v>23.8216</c:v>
                </c:pt>
                <c:pt idx="3822">
                  <c:v>23.819299999999988</c:v>
                </c:pt>
                <c:pt idx="3823">
                  <c:v>23.821100000000001</c:v>
                </c:pt>
                <c:pt idx="3824">
                  <c:v>23.823</c:v>
                </c:pt>
                <c:pt idx="3825">
                  <c:v>23.820699999999977</c:v>
                </c:pt>
                <c:pt idx="3826">
                  <c:v>23.8184</c:v>
                </c:pt>
                <c:pt idx="3827">
                  <c:v>23.816099999999999</c:v>
                </c:pt>
                <c:pt idx="3828">
                  <c:v>23.813800000000018</c:v>
                </c:pt>
                <c:pt idx="3829">
                  <c:v>23.8157</c:v>
                </c:pt>
                <c:pt idx="3830">
                  <c:v>23.817499999999999</c:v>
                </c:pt>
                <c:pt idx="3831">
                  <c:v>23.815200000000001</c:v>
                </c:pt>
                <c:pt idx="3832">
                  <c:v>23.812899999999999</c:v>
                </c:pt>
                <c:pt idx="3833">
                  <c:v>23.810600000000001</c:v>
                </c:pt>
                <c:pt idx="3834">
                  <c:v>23.808299999999981</c:v>
                </c:pt>
                <c:pt idx="3835">
                  <c:v>23.810199999999988</c:v>
                </c:pt>
                <c:pt idx="3836">
                  <c:v>23.815999999999999</c:v>
                </c:pt>
                <c:pt idx="3837">
                  <c:v>23.817900000000034</c:v>
                </c:pt>
                <c:pt idx="3838">
                  <c:v>23.819700000000001</c:v>
                </c:pt>
                <c:pt idx="3839">
                  <c:v>23.817399999999999</c:v>
                </c:pt>
                <c:pt idx="3840">
                  <c:v>23.819299999999988</c:v>
                </c:pt>
                <c:pt idx="3841">
                  <c:v>23.821200000000001</c:v>
                </c:pt>
                <c:pt idx="3842">
                  <c:v>23.827000000000005</c:v>
                </c:pt>
                <c:pt idx="3843">
                  <c:v>23.8247</c:v>
                </c:pt>
                <c:pt idx="3844">
                  <c:v>23.826499999999989</c:v>
                </c:pt>
                <c:pt idx="3845">
                  <c:v>23.824200000000001</c:v>
                </c:pt>
                <c:pt idx="3846">
                  <c:v>23.821899999999999</c:v>
                </c:pt>
                <c:pt idx="3847">
                  <c:v>23.8277</c:v>
                </c:pt>
                <c:pt idx="3848">
                  <c:v>23.825399999999973</c:v>
                </c:pt>
                <c:pt idx="3849">
                  <c:v>23.827300000000001</c:v>
                </c:pt>
                <c:pt idx="3850">
                  <c:v>23.837199999999999</c:v>
                </c:pt>
                <c:pt idx="3851">
                  <c:v>23.834900000000026</c:v>
                </c:pt>
                <c:pt idx="3852">
                  <c:v>23.832599999999989</c:v>
                </c:pt>
                <c:pt idx="3853">
                  <c:v>23.8383</c:v>
                </c:pt>
                <c:pt idx="3854">
                  <c:v>23.840199999999989</c:v>
                </c:pt>
                <c:pt idx="3855">
                  <c:v>23.837900000000026</c:v>
                </c:pt>
                <c:pt idx="3856">
                  <c:v>23.843699999999973</c:v>
                </c:pt>
                <c:pt idx="3857">
                  <c:v>23.8536</c:v>
                </c:pt>
                <c:pt idx="3858">
                  <c:v>23.851299999999988</c:v>
                </c:pt>
                <c:pt idx="3859">
                  <c:v>23.853100000000001</c:v>
                </c:pt>
                <c:pt idx="3860">
                  <c:v>23.850800000000017</c:v>
                </c:pt>
                <c:pt idx="3861">
                  <c:v>23.848499999999976</c:v>
                </c:pt>
                <c:pt idx="3862">
                  <c:v>23.8504</c:v>
                </c:pt>
                <c:pt idx="3863">
                  <c:v>23.8522</c:v>
                </c:pt>
                <c:pt idx="3864">
                  <c:v>23.849900000000005</c:v>
                </c:pt>
                <c:pt idx="3865">
                  <c:v>23.851800000000019</c:v>
                </c:pt>
                <c:pt idx="3866">
                  <c:v>23.849499999999978</c:v>
                </c:pt>
                <c:pt idx="3867">
                  <c:v>23.847200000000001</c:v>
                </c:pt>
                <c:pt idx="3868">
                  <c:v>23.8491</c:v>
                </c:pt>
                <c:pt idx="3869">
                  <c:v>23.846800000000005</c:v>
                </c:pt>
                <c:pt idx="3870">
                  <c:v>23.8445</c:v>
                </c:pt>
                <c:pt idx="3871">
                  <c:v>23.842199999999973</c:v>
                </c:pt>
                <c:pt idx="3872">
                  <c:v>23.839900000000018</c:v>
                </c:pt>
                <c:pt idx="3873">
                  <c:v>23.837599999999988</c:v>
                </c:pt>
                <c:pt idx="3874">
                  <c:v>23.839500000000001</c:v>
                </c:pt>
                <c:pt idx="3875">
                  <c:v>23.837199999999999</c:v>
                </c:pt>
                <c:pt idx="3876">
                  <c:v>23.834900000000026</c:v>
                </c:pt>
                <c:pt idx="3877">
                  <c:v>23.840599999999974</c:v>
                </c:pt>
                <c:pt idx="3878">
                  <c:v>23.8384</c:v>
                </c:pt>
                <c:pt idx="3879">
                  <c:v>23.836099999999988</c:v>
                </c:pt>
                <c:pt idx="3880">
                  <c:v>23.837900000000026</c:v>
                </c:pt>
                <c:pt idx="3881">
                  <c:v>23.835699999999989</c:v>
                </c:pt>
                <c:pt idx="3882">
                  <c:v>23.833400000000001</c:v>
                </c:pt>
                <c:pt idx="3883">
                  <c:v>23.839099999999988</c:v>
                </c:pt>
                <c:pt idx="3884">
                  <c:v>23.836800000000018</c:v>
                </c:pt>
                <c:pt idx="3885">
                  <c:v>23.834499999999988</c:v>
                </c:pt>
                <c:pt idx="3886">
                  <c:v>23.836400000000001</c:v>
                </c:pt>
                <c:pt idx="3887">
                  <c:v>23.830200000000001</c:v>
                </c:pt>
                <c:pt idx="3888">
                  <c:v>23.827999999999999</c:v>
                </c:pt>
                <c:pt idx="3889">
                  <c:v>23.829799999999977</c:v>
                </c:pt>
                <c:pt idx="3890">
                  <c:v>23.8276</c:v>
                </c:pt>
                <c:pt idx="3891">
                  <c:v>23.825299999999977</c:v>
                </c:pt>
                <c:pt idx="3892">
                  <c:v>23.827100000000005</c:v>
                </c:pt>
                <c:pt idx="3893">
                  <c:v>23.824900000000017</c:v>
                </c:pt>
                <c:pt idx="3894">
                  <c:v>23.822599999999976</c:v>
                </c:pt>
                <c:pt idx="3895">
                  <c:v>23.824400000000001</c:v>
                </c:pt>
                <c:pt idx="3896">
                  <c:v>23.8263</c:v>
                </c:pt>
                <c:pt idx="3897">
                  <c:v>23.828099999999989</c:v>
                </c:pt>
                <c:pt idx="3898">
                  <c:v>23.8459</c:v>
                </c:pt>
                <c:pt idx="3899">
                  <c:v>23.8477</c:v>
                </c:pt>
                <c:pt idx="3900">
                  <c:v>23.853400000000001</c:v>
                </c:pt>
                <c:pt idx="3901">
                  <c:v>23.8552</c:v>
                </c:pt>
                <c:pt idx="3902">
                  <c:v>23.852900000000005</c:v>
                </c:pt>
                <c:pt idx="3903">
                  <c:v>23.8507</c:v>
                </c:pt>
                <c:pt idx="3904">
                  <c:v>23.852499999999981</c:v>
                </c:pt>
                <c:pt idx="3905">
                  <c:v>23.850200000000001</c:v>
                </c:pt>
                <c:pt idx="3906">
                  <c:v>23.847999999999999</c:v>
                </c:pt>
                <c:pt idx="3907">
                  <c:v>23.845699999999976</c:v>
                </c:pt>
                <c:pt idx="3908">
                  <c:v>23.843399999999978</c:v>
                </c:pt>
                <c:pt idx="3909">
                  <c:v>23.841200000000001</c:v>
                </c:pt>
                <c:pt idx="3910">
                  <c:v>23.843</c:v>
                </c:pt>
                <c:pt idx="3911">
                  <c:v>23.840699999999973</c:v>
                </c:pt>
                <c:pt idx="3912">
                  <c:v>23.8385</c:v>
                </c:pt>
                <c:pt idx="3913">
                  <c:v>23.836200000000005</c:v>
                </c:pt>
                <c:pt idx="3914">
                  <c:v>23.834000000000017</c:v>
                </c:pt>
                <c:pt idx="3915">
                  <c:v>23.831700000000001</c:v>
                </c:pt>
                <c:pt idx="3916">
                  <c:v>23.833500000000001</c:v>
                </c:pt>
                <c:pt idx="3917">
                  <c:v>23.831299999999999</c:v>
                </c:pt>
                <c:pt idx="3918">
                  <c:v>23.829000000000001</c:v>
                </c:pt>
                <c:pt idx="3919">
                  <c:v>23.830900000000018</c:v>
                </c:pt>
                <c:pt idx="3920">
                  <c:v>23.828600000000002</c:v>
                </c:pt>
                <c:pt idx="3921">
                  <c:v>23.8264</c:v>
                </c:pt>
                <c:pt idx="3922">
                  <c:v>23.828199999999978</c:v>
                </c:pt>
                <c:pt idx="3923">
                  <c:v>23.830000000000005</c:v>
                </c:pt>
                <c:pt idx="3924">
                  <c:v>23.831800000000026</c:v>
                </c:pt>
                <c:pt idx="3925">
                  <c:v>23.829599999999989</c:v>
                </c:pt>
                <c:pt idx="3926">
                  <c:v>23.827300000000001</c:v>
                </c:pt>
                <c:pt idx="3927">
                  <c:v>23.8292</c:v>
                </c:pt>
                <c:pt idx="3928">
                  <c:v>23.831000000000017</c:v>
                </c:pt>
                <c:pt idx="3929">
                  <c:v>23.828800000000001</c:v>
                </c:pt>
                <c:pt idx="3930">
                  <c:v>23.8306</c:v>
                </c:pt>
                <c:pt idx="3931">
                  <c:v>23.836200000000005</c:v>
                </c:pt>
                <c:pt idx="3932">
                  <c:v>23.834000000000017</c:v>
                </c:pt>
                <c:pt idx="3933">
                  <c:v>23.831700000000001</c:v>
                </c:pt>
                <c:pt idx="3934">
                  <c:v>23.833500000000001</c:v>
                </c:pt>
                <c:pt idx="3935">
                  <c:v>23.831299999999999</c:v>
                </c:pt>
                <c:pt idx="3936">
                  <c:v>23.8291</c:v>
                </c:pt>
                <c:pt idx="3937">
                  <c:v>23.838799999999981</c:v>
                </c:pt>
                <c:pt idx="3938">
                  <c:v>23.836500000000001</c:v>
                </c:pt>
                <c:pt idx="3939">
                  <c:v>23.8383</c:v>
                </c:pt>
                <c:pt idx="3940">
                  <c:v>23.843900000000001</c:v>
                </c:pt>
                <c:pt idx="3941">
                  <c:v>23.845800000000001</c:v>
                </c:pt>
                <c:pt idx="3942">
                  <c:v>23.8476</c:v>
                </c:pt>
                <c:pt idx="3943">
                  <c:v>23.849399999999989</c:v>
                </c:pt>
                <c:pt idx="3944">
                  <c:v>23.855</c:v>
                </c:pt>
                <c:pt idx="3945">
                  <c:v>23.856800000000018</c:v>
                </c:pt>
                <c:pt idx="3946">
                  <c:v>23.858599999999981</c:v>
                </c:pt>
                <c:pt idx="3947">
                  <c:v>23.860399999999974</c:v>
                </c:pt>
                <c:pt idx="3948">
                  <c:v>23.8582</c:v>
                </c:pt>
                <c:pt idx="3949">
                  <c:v>23.86</c:v>
                </c:pt>
                <c:pt idx="3950">
                  <c:v>23.857800000000026</c:v>
                </c:pt>
                <c:pt idx="3951">
                  <c:v>23.855499999999989</c:v>
                </c:pt>
                <c:pt idx="3952">
                  <c:v>23.857299999999999</c:v>
                </c:pt>
                <c:pt idx="3953">
                  <c:v>23.8551</c:v>
                </c:pt>
                <c:pt idx="3954">
                  <c:v>23.856900000000017</c:v>
                </c:pt>
                <c:pt idx="3955">
                  <c:v>23.858699999999978</c:v>
                </c:pt>
                <c:pt idx="3956">
                  <c:v>23.8565</c:v>
                </c:pt>
                <c:pt idx="3957">
                  <c:v>23.854199999999999</c:v>
                </c:pt>
                <c:pt idx="3958">
                  <c:v>23.856000000000005</c:v>
                </c:pt>
                <c:pt idx="3959">
                  <c:v>23.853800000000017</c:v>
                </c:pt>
                <c:pt idx="3960">
                  <c:v>23.847799999999989</c:v>
                </c:pt>
                <c:pt idx="3961">
                  <c:v>23.845499999999976</c:v>
                </c:pt>
                <c:pt idx="3962">
                  <c:v>23.843299999999989</c:v>
                </c:pt>
                <c:pt idx="3963">
                  <c:v>23.841100000000001</c:v>
                </c:pt>
                <c:pt idx="3964">
                  <c:v>23.846699999999974</c:v>
                </c:pt>
                <c:pt idx="3965">
                  <c:v>23.8444</c:v>
                </c:pt>
                <c:pt idx="3966">
                  <c:v>23.842199999999973</c:v>
                </c:pt>
                <c:pt idx="3967">
                  <c:v>23.844000000000001</c:v>
                </c:pt>
                <c:pt idx="3968">
                  <c:v>23.849599999999977</c:v>
                </c:pt>
                <c:pt idx="3969">
                  <c:v>23.8474</c:v>
                </c:pt>
                <c:pt idx="3970">
                  <c:v>23.8492</c:v>
                </c:pt>
                <c:pt idx="3971">
                  <c:v>23.850999999999999</c:v>
                </c:pt>
                <c:pt idx="3972">
                  <c:v>23.8565</c:v>
                </c:pt>
                <c:pt idx="3973">
                  <c:v>23.862100000000002</c:v>
                </c:pt>
                <c:pt idx="3974">
                  <c:v>23.859900000000017</c:v>
                </c:pt>
                <c:pt idx="3975">
                  <c:v>23.857600000000001</c:v>
                </c:pt>
                <c:pt idx="3976">
                  <c:v>23.863199999999981</c:v>
                </c:pt>
                <c:pt idx="3977">
                  <c:v>23.864999999999988</c:v>
                </c:pt>
                <c:pt idx="3978">
                  <c:v>23.866800000000001</c:v>
                </c:pt>
                <c:pt idx="3979">
                  <c:v>23.864599999999989</c:v>
                </c:pt>
                <c:pt idx="3980">
                  <c:v>23.862299999999976</c:v>
                </c:pt>
                <c:pt idx="3981">
                  <c:v>23.871900000000018</c:v>
                </c:pt>
                <c:pt idx="3982">
                  <c:v>23.881499999999981</c:v>
                </c:pt>
                <c:pt idx="3983">
                  <c:v>23.879300000000001</c:v>
                </c:pt>
                <c:pt idx="3984">
                  <c:v>23.876999999999999</c:v>
                </c:pt>
                <c:pt idx="3985">
                  <c:v>23.878799999999973</c:v>
                </c:pt>
                <c:pt idx="3986">
                  <c:v>23.8766</c:v>
                </c:pt>
                <c:pt idx="3987">
                  <c:v>23.874400000000001</c:v>
                </c:pt>
                <c:pt idx="3988">
                  <c:v>23.876200000000001</c:v>
                </c:pt>
                <c:pt idx="3989">
                  <c:v>23.881699999999977</c:v>
                </c:pt>
                <c:pt idx="3990">
                  <c:v>23.883500000000002</c:v>
                </c:pt>
                <c:pt idx="3991">
                  <c:v>23.8813</c:v>
                </c:pt>
                <c:pt idx="3992">
                  <c:v>23.879000000000001</c:v>
                </c:pt>
                <c:pt idx="3993">
                  <c:v>23.876799999999989</c:v>
                </c:pt>
                <c:pt idx="3994">
                  <c:v>23.886399999999973</c:v>
                </c:pt>
                <c:pt idx="3995">
                  <c:v>23.888099999999977</c:v>
                </c:pt>
                <c:pt idx="3996">
                  <c:v>23.893699999999978</c:v>
                </c:pt>
                <c:pt idx="3997">
                  <c:v>23.8992</c:v>
                </c:pt>
                <c:pt idx="3998">
                  <c:v>23.896999999999988</c:v>
                </c:pt>
                <c:pt idx="3999">
                  <c:v>23.8947</c:v>
                </c:pt>
                <c:pt idx="4000">
                  <c:v>23.8965</c:v>
                </c:pt>
                <c:pt idx="4001">
                  <c:v>23.894300000000001</c:v>
                </c:pt>
                <c:pt idx="4002">
                  <c:v>23.888299999999976</c:v>
                </c:pt>
                <c:pt idx="4003">
                  <c:v>23.886099999999978</c:v>
                </c:pt>
                <c:pt idx="4004">
                  <c:v>23.887899999999988</c:v>
                </c:pt>
                <c:pt idx="4005">
                  <c:v>23.885699999999979</c:v>
                </c:pt>
                <c:pt idx="4006">
                  <c:v>23.8874</c:v>
                </c:pt>
                <c:pt idx="4007">
                  <c:v>23.885199999999976</c:v>
                </c:pt>
                <c:pt idx="4008">
                  <c:v>23.882999999999981</c:v>
                </c:pt>
                <c:pt idx="4009">
                  <c:v>23.884799999999974</c:v>
                </c:pt>
                <c:pt idx="4010">
                  <c:v>23.878799999999973</c:v>
                </c:pt>
                <c:pt idx="4011">
                  <c:v>23.8766</c:v>
                </c:pt>
                <c:pt idx="4012">
                  <c:v>23.878399999999989</c:v>
                </c:pt>
                <c:pt idx="4013">
                  <c:v>23.883900000000001</c:v>
                </c:pt>
                <c:pt idx="4014">
                  <c:v>23.885699999999979</c:v>
                </c:pt>
                <c:pt idx="4015">
                  <c:v>23.883500000000002</c:v>
                </c:pt>
                <c:pt idx="4016">
                  <c:v>23.888999999999989</c:v>
                </c:pt>
                <c:pt idx="4017">
                  <c:v>23.890699999999978</c:v>
                </c:pt>
                <c:pt idx="4018">
                  <c:v>23.8962</c:v>
                </c:pt>
                <c:pt idx="4019">
                  <c:v>23.893999999999988</c:v>
                </c:pt>
                <c:pt idx="4020">
                  <c:v>23.891800000000018</c:v>
                </c:pt>
                <c:pt idx="4021">
                  <c:v>23.893599999999989</c:v>
                </c:pt>
                <c:pt idx="4022">
                  <c:v>23.891400000000001</c:v>
                </c:pt>
                <c:pt idx="4023">
                  <c:v>23.889199999999978</c:v>
                </c:pt>
                <c:pt idx="4024">
                  <c:v>23.890899999999988</c:v>
                </c:pt>
                <c:pt idx="4025">
                  <c:v>23.888699999999979</c:v>
                </c:pt>
                <c:pt idx="4026">
                  <c:v>23.886500000000002</c:v>
                </c:pt>
                <c:pt idx="4027">
                  <c:v>23.888299999999976</c:v>
                </c:pt>
                <c:pt idx="4028">
                  <c:v>23.886099999999978</c:v>
                </c:pt>
                <c:pt idx="4029">
                  <c:v>23.883900000000001</c:v>
                </c:pt>
                <c:pt idx="4030">
                  <c:v>23.885599999999975</c:v>
                </c:pt>
                <c:pt idx="4031">
                  <c:v>23.883400000000002</c:v>
                </c:pt>
                <c:pt idx="4032">
                  <c:v>23.877500000000001</c:v>
                </c:pt>
                <c:pt idx="4033">
                  <c:v>23.875299999999989</c:v>
                </c:pt>
                <c:pt idx="4034">
                  <c:v>23.873100000000001</c:v>
                </c:pt>
                <c:pt idx="4035">
                  <c:v>23.870899999999999</c:v>
                </c:pt>
                <c:pt idx="4036">
                  <c:v>23.868699999999976</c:v>
                </c:pt>
                <c:pt idx="4037">
                  <c:v>23.866499999999974</c:v>
                </c:pt>
                <c:pt idx="4038">
                  <c:v>23.8643</c:v>
                </c:pt>
                <c:pt idx="4039">
                  <c:v>23.862100000000002</c:v>
                </c:pt>
                <c:pt idx="4040">
                  <c:v>23.867599999999989</c:v>
                </c:pt>
                <c:pt idx="4041">
                  <c:v>23.869399999999978</c:v>
                </c:pt>
                <c:pt idx="4042">
                  <c:v>23.874800000000018</c:v>
                </c:pt>
                <c:pt idx="4043">
                  <c:v>23.8843</c:v>
                </c:pt>
                <c:pt idx="4044">
                  <c:v>23.885999999999989</c:v>
                </c:pt>
                <c:pt idx="4045">
                  <c:v>23.887799999999977</c:v>
                </c:pt>
                <c:pt idx="4046">
                  <c:v>23.885599999999975</c:v>
                </c:pt>
                <c:pt idx="4047">
                  <c:v>23.883400000000002</c:v>
                </c:pt>
                <c:pt idx="4048">
                  <c:v>23.877500000000001</c:v>
                </c:pt>
                <c:pt idx="4049">
                  <c:v>23.875299999999989</c:v>
                </c:pt>
                <c:pt idx="4050">
                  <c:v>23.873100000000001</c:v>
                </c:pt>
                <c:pt idx="4051">
                  <c:v>23.870899999999999</c:v>
                </c:pt>
                <c:pt idx="4052">
                  <c:v>23.868699999999976</c:v>
                </c:pt>
                <c:pt idx="4053">
                  <c:v>23.8629</c:v>
                </c:pt>
                <c:pt idx="4054">
                  <c:v>23.864599999999989</c:v>
                </c:pt>
                <c:pt idx="4055">
                  <c:v>23.862399999999976</c:v>
                </c:pt>
                <c:pt idx="4056">
                  <c:v>23.860199999999978</c:v>
                </c:pt>
                <c:pt idx="4057">
                  <c:v>23.861999999999988</c:v>
                </c:pt>
                <c:pt idx="4058">
                  <c:v>23.859800000000018</c:v>
                </c:pt>
                <c:pt idx="4059">
                  <c:v>23.857600000000001</c:v>
                </c:pt>
                <c:pt idx="4060">
                  <c:v>23.855499999999989</c:v>
                </c:pt>
                <c:pt idx="4061">
                  <c:v>23.853300000000001</c:v>
                </c:pt>
                <c:pt idx="4062">
                  <c:v>23.851099999999999</c:v>
                </c:pt>
                <c:pt idx="4063">
                  <c:v>23.852900000000005</c:v>
                </c:pt>
                <c:pt idx="4064">
                  <c:v>23.854600000000001</c:v>
                </c:pt>
                <c:pt idx="4065">
                  <c:v>23.852399999999989</c:v>
                </c:pt>
                <c:pt idx="4066">
                  <c:v>23.846599999999977</c:v>
                </c:pt>
                <c:pt idx="4067">
                  <c:v>23.8444</c:v>
                </c:pt>
                <c:pt idx="4068">
                  <c:v>23.842199999999973</c:v>
                </c:pt>
                <c:pt idx="4069">
                  <c:v>23.84</c:v>
                </c:pt>
                <c:pt idx="4070">
                  <c:v>23.841799999999989</c:v>
                </c:pt>
                <c:pt idx="4071">
                  <c:v>23.839600000000001</c:v>
                </c:pt>
                <c:pt idx="4072">
                  <c:v>23.8414</c:v>
                </c:pt>
                <c:pt idx="4073">
                  <c:v>23.839200000000005</c:v>
                </c:pt>
                <c:pt idx="4074">
                  <c:v>23.837100000000017</c:v>
                </c:pt>
                <c:pt idx="4075">
                  <c:v>23.834900000000026</c:v>
                </c:pt>
                <c:pt idx="4076">
                  <c:v>23.836600000000001</c:v>
                </c:pt>
                <c:pt idx="4077">
                  <c:v>23.834499999999988</c:v>
                </c:pt>
                <c:pt idx="4078">
                  <c:v>23.8323</c:v>
                </c:pt>
                <c:pt idx="4079">
                  <c:v>23.830100000000005</c:v>
                </c:pt>
                <c:pt idx="4080">
                  <c:v>23.827999999999999</c:v>
                </c:pt>
                <c:pt idx="4081">
                  <c:v>23.829699999999978</c:v>
                </c:pt>
                <c:pt idx="4082">
                  <c:v>23.8276</c:v>
                </c:pt>
                <c:pt idx="4083">
                  <c:v>23.825399999999973</c:v>
                </c:pt>
                <c:pt idx="4084">
                  <c:v>23.8233</c:v>
                </c:pt>
                <c:pt idx="4085">
                  <c:v>23.821100000000001</c:v>
                </c:pt>
                <c:pt idx="4086">
                  <c:v>23.818899999999999</c:v>
                </c:pt>
                <c:pt idx="4087">
                  <c:v>23.820699999999977</c:v>
                </c:pt>
                <c:pt idx="4088">
                  <c:v>23.822500000000002</c:v>
                </c:pt>
                <c:pt idx="4089">
                  <c:v>23.8203</c:v>
                </c:pt>
                <c:pt idx="4090">
                  <c:v>23.818100000000001</c:v>
                </c:pt>
                <c:pt idx="4091">
                  <c:v>23.815999999999999</c:v>
                </c:pt>
                <c:pt idx="4092">
                  <c:v>23.813800000000018</c:v>
                </c:pt>
                <c:pt idx="4093">
                  <c:v>23.8156</c:v>
                </c:pt>
                <c:pt idx="4094">
                  <c:v>23.813400000000001</c:v>
                </c:pt>
                <c:pt idx="4095">
                  <c:v>23.811299999999999</c:v>
                </c:pt>
                <c:pt idx="4096">
                  <c:v>23.820599999999978</c:v>
                </c:pt>
                <c:pt idx="4097">
                  <c:v>23.814800000000034</c:v>
                </c:pt>
                <c:pt idx="4098">
                  <c:v>23.816500000000001</c:v>
                </c:pt>
                <c:pt idx="4099">
                  <c:v>23.818300000000001</c:v>
                </c:pt>
                <c:pt idx="4100">
                  <c:v>23.816099999999999</c:v>
                </c:pt>
                <c:pt idx="4101">
                  <c:v>23.814000000000018</c:v>
                </c:pt>
                <c:pt idx="4102">
                  <c:v>23.8157</c:v>
                </c:pt>
                <c:pt idx="4103">
                  <c:v>23.813600000000001</c:v>
                </c:pt>
                <c:pt idx="4104">
                  <c:v>23.811399999999999</c:v>
                </c:pt>
                <c:pt idx="4105">
                  <c:v>23.820799999999974</c:v>
                </c:pt>
                <c:pt idx="4106">
                  <c:v>23.8186</c:v>
                </c:pt>
                <c:pt idx="4107">
                  <c:v>23.816500000000001</c:v>
                </c:pt>
                <c:pt idx="4108">
                  <c:v>23.814299999999999</c:v>
                </c:pt>
                <c:pt idx="4109">
                  <c:v>23.816099999999999</c:v>
                </c:pt>
                <c:pt idx="4110">
                  <c:v>23.813900000000018</c:v>
                </c:pt>
                <c:pt idx="4111">
                  <c:v>23.819299999999988</c:v>
                </c:pt>
                <c:pt idx="4112">
                  <c:v>23.817200000000017</c:v>
                </c:pt>
                <c:pt idx="4113">
                  <c:v>23.815000000000001</c:v>
                </c:pt>
                <c:pt idx="4114">
                  <c:v>23.820399999999989</c:v>
                </c:pt>
                <c:pt idx="4115">
                  <c:v>23.825800000000001</c:v>
                </c:pt>
                <c:pt idx="4116">
                  <c:v>23.823699999999977</c:v>
                </c:pt>
                <c:pt idx="4117">
                  <c:v>23.825399999999973</c:v>
                </c:pt>
                <c:pt idx="4118">
                  <c:v>23.8233</c:v>
                </c:pt>
                <c:pt idx="4119">
                  <c:v>23.821100000000001</c:v>
                </c:pt>
                <c:pt idx="4120">
                  <c:v>23.818999999999999</c:v>
                </c:pt>
                <c:pt idx="4121">
                  <c:v>23.816800000000018</c:v>
                </c:pt>
                <c:pt idx="4122">
                  <c:v>23.8186</c:v>
                </c:pt>
                <c:pt idx="4123">
                  <c:v>23.8203</c:v>
                </c:pt>
                <c:pt idx="4124">
                  <c:v>23.818200000000001</c:v>
                </c:pt>
                <c:pt idx="4125">
                  <c:v>23.815999999999999</c:v>
                </c:pt>
                <c:pt idx="4126">
                  <c:v>23.817799999999988</c:v>
                </c:pt>
                <c:pt idx="4127">
                  <c:v>23.8156</c:v>
                </c:pt>
                <c:pt idx="4128">
                  <c:v>23.813500000000001</c:v>
                </c:pt>
                <c:pt idx="4129">
                  <c:v>23.815300000000001</c:v>
                </c:pt>
                <c:pt idx="4130">
                  <c:v>23.813099999999999</c:v>
                </c:pt>
                <c:pt idx="4131">
                  <c:v>23.811000000000018</c:v>
                </c:pt>
                <c:pt idx="4132">
                  <c:v>23.8127</c:v>
                </c:pt>
                <c:pt idx="4133">
                  <c:v>23.810600000000001</c:v>
                </c:pt>
                <c:pt idx="4134">
                  <c:v>23.808499999999977</c:v>
                </c:pt>
                <c:pt idx="4135">
                  <c:v>23.810199999999988</c:v>
                </c:pt>
                <c:pt idx="4136">
                  <c:v>23.8081</c:v>
                </c:pt>
                <c:pt idx="4137">
                  <c:v>23.805900000000001</c:v>
                </c:pt>
                <c:pt idx="4138">
                  <c:v>23.807700000000001</c:v>
                </c:pt>
                <c:pt idx="4139">
                  <c:v>23.805599999999973</c:v>
                </c:pt>
                <c:pt idx="4140">
                  <c:v>23.8034</c:v>
                </c:pt>
                <c:pt idx="4141">
                  <c:v>23.805199999999989</c:v>
                </c:pt>
                <c:pt idx="4142">
                  <c:v>23.803000000000001</c:v>
                </c:pt>
                <c:pt idx="4143">
                  <c:v>23.800899999999999</c:v>
                </c:pt>
                <c:pt idx="4144">
                  <c:v>23.7988</c:v>
                </c:pt>
                <c:pt idx="4145">
                  <c:v>23.796699999999976</c:v>
                </c:pt>
                <c:pt idx="4146">
                  <c:v>23.794599999999981</c:v>
                </c:pt>
                <c:pt idx="4147">
                  <c:v>23.796299999999977</c:v>
                </c:pt>
                <c:pt idx="4148">
                  <c:v>23.7942</c:v>
                </c:pt>
                <c:pt idx="4149">
                  <c:v>23.792000000000002</c:v>
                </c:pt>
                <c:pt idx="4150">
                  <c:v>23.789899999999989</c:v>
                </c:pt>
                <c:pt idx="4151">
                  <c:v>23.791699999999977</c:v>
                </c:pt>
                <c:pt idx="4152">
                  <c:v>23.789499999999975</c:v>
                </c:pt>
                <c:pt idx="4153">
                  <c:v>23.798699999999975</c:v>
                </c:pt>
                <c:pt idx="4154">
                  <c:v>23.807900000000018</c:v>
                </c:pt>
                <c:pt idx="4155">
                  <c:v>23.805800000000001</c:v>
                </c:pt>
                <c:pt idx="4156">
                  <c:v>23.811199999999999</c:v>
                </c:pt>
                <c:pt idx="4157">
                  <c:v>23.809000000000001</c:v>
                </c:pt>
                <c:pt idx="4158">
                  <c:v>23.8033</c:v>
                </c:pt>
                <c:pt idx="4159">
                  <c:v>23.801200000000001</c:v>
                </c:pt>
                <c:pt idx="4160">
                  <c:v>23.799099999999989</c:v>
                </c:pt>
                <c:pt idx="4161">
                  <c:v>23.793399999999973</c:v>
                </c:pt>
                <c:pt idx="4162">
                  <c:v>23.798699999999975</c:v>
                </c:pt>
                <c:pt idx="4163">
                  <c:v>23.796600000000002</c:v>
                </c:pt>
                <c:pt idx="4164">
                  <c:v>23.794499999999989</c:v>
                </c:pt>
                <c:pt idx="4165">
                  <c:v>23.796199999999978</c:v>
                </c:pt>
                <c:pt idx="4166">
                  <c:v>23.7941</c:v>
                </c:pt>
                <c:pt idx="4167">
                  <c:v>23.788399999999964</c:v>
                </c:pt>
                <c:pt idx="4168">
                  <c:v>23.786299999999976</c:v>
                </c:pt>
                <c:pt idx="4169">
                  <c:v>23.784199999999974</c:v>
                </c:pt>
                <c:pt idx="4170">
                  <c:v>23.782099999999978</c:v>
                </c:pt>
                <c:pt idx="4171">
                  <c:v>23.783799999999964</c:v>
                </c:pt>
                <c:pt idx="4172">
                  <c:v>23.781699999999976</c:v>
                </c:pt>
                <c:pt idx="4173">
                  <c:v>23.779599999999977</c:v>
                </c:pt>
                <c:pt idx="4174">
                  <c:v>23.781300000000002</c:v>
                </c:pt>
                <c:pt idx="4175">
                  <c:v>23.779199999999989</c:v>
                </c:pt>
                <c:pt idx="4176">
                  <c:v>23.784499999999976</c:v>
                </c:pt>
                <c:pt idx="4177">
                  <c:v>23.782399999999964</c:v>
                </c:pt>
                <c:pt idx="4178">
                  <c:v>23.784199999999974</c:v>
                </c:pt>
                <c:pt idx="4179">
                  <c:v>23.782099999999978</c:v>
                </c:pt>
                <c:pt idx="4180">
                  <c:v>23.783799999999964</c:v>
                </c:pt>
                <c:pt idx="4181">
                  <c:v>23.785499999999963</c:v>
                </c:pt>
                <c:pt idx="4182">
                  <c:v>23.790800000000001</c:v>
                </c:pt>
                <c:pt idx="4183">
                  <c:v>23.796099999999981</c:v>
                </c:pt>
                <c:pt idx="4184">
                  <c:v>23.797799999999977</c:v>
                </c:pt>
                <c:pt idx="4185">
                  <c:v>23.795699999999979</c:v>
                </c:pt>
                <c:pt idx="4186">
                  <c:v>23.797499999999989</c:v>
                </c:pt>
                <c:pt idx="4187">
                  <c:v>23.795399999999976</c:v>
                </c:pt>
                <c:pt idx="4188">
                  <c:v>23.800699999999981</c:v>
                </c:pt>
                <c:pt idx="4189">
                  <c:v>23.806000000000001</c:v>
                </c:pt>
                <c:pt idx="4190">
                  <c:v>23.803899999999999</c:v>
                </c:pt>
                <c:pt idx="4191">
                  <c:v>23.801800000000018</c:v>
                </c:pt>
                <c:pt idx="4192">
                  <c:v>23.8035</c:v>
                </c:pt>
                <c:pt idx="4193">
                  <c:v>23.801400000000001</c:v>
                </c:pt>
                <c:pt idx="4194">
                  <c:v>23.799299999999977</c:v>
                </c:pt>
                <c:pt idx="4195">
                  <c:v>23.800999999999988</c:v>
                </c:pt>
                <c:pt idx="4196">
                  <c:v>23.7989</c:v>
                </c:pt>
                <c:pt idx="4197">
                  <c:v>23.796800000000001</c:v>
                </c:pt>
                <c:pt idx="4198">
                  <c:v>23.798499999999976</c:v>
                </c:pt>
                <c:pt idx="4199">
                  <c:v>23.796399999999974</c:v>
                </c:pt>
                <c:pt idx="4200">
                  <c:v>23.798100000000002</c:v>
                </c:pt>
                <c:pt idx="4201">
                  <c:v>23.807200000000005</c:v>
                </c:pt>
                <c:pt idx="4202">
                  <c:v>23.8125</c:v>
                </c:pt>
                <c:pt idx="4203">
                  <c:v>23.810400000000001</c:v>
                </c:pt>
                <c:pt idx="4204">
                  <c:v>23.812100000000001</c:v>
                </c:pt>
                <c:pt idx="4205">
                  <c:v>23.813800000000018</c:v>
                </c:pt>
                <c:pt idx="4206">
                  <c:v>23.811699999999988</c:v>
                </c:pt>
                <c:pt idx="4207">
                  <c:v>23.813500000000001</c:v>
                </c:pt>
                <c:pt idx="4208">
                  <c:v>23.822500000000002</c:v>
                </c:pt>
                <c:pt idx="4209">
                  <c:v>23.824200000000001</c:v>
                </c:pt>
                <c:pt idx="4210">
                  <c:v>23.825900000000001</c:v>
                </c:pt>
                <c:pt idx="4211">
                  <c:v>23.8276</c:v>
                </c:pt>
                <c:pt idx="4212">
                  <c:v>23.8293</c:v>
                </c:pt>
                <c:pt idx="4213">
                  <c:v>23.831000000000017</c:v>
                </c:pt>
                <c:pt idx="4214">
                  <c:v>23.8401</c:v>
                </c:pt>
                <c:pt idx="4215">
                  <c:v>23.841799999999989</c:v>
                </c:pt>
                <c:pt idx="4216">
                  <c:v>23.843499999999977</c:v>
                </c:pt>
                <c:pt idx="4217">
                  <c:v>23.8414</c:v>
                </c:pt>
                <c:pt idx="4218">
                  <c:v>23.8431</c:v>
                </c:pt>
                <c:pt idx="4219">
                  <c:v>23.844799999999989</c:v>
                </c:pt>
                <c:pt idx="4220">
                  <c:v>23.846499999999978</c:v>
                </c:pt>
                <c:pt idx="4221">
                  <c:v>23.8444</c:v>
                </c:pt>
                <c:pt idx="4222">
                  <c:v>23.8461</c:v>
                </c:pt>
                <c:pt idx="4223">
                  <c:v>23.844000000000001</c:v>
                </c:pt>
                <c:pt idx="4224">
                  <c:v>23.841899999999999</c:v>
                </c:pt>
                <c:pt idx="4225">
                  <c:v>23.843599999999977</c:v>
                </c:pt>
                <c:pt idx="4226">
                  <c:v>23.8415</c:v>
                </c:pt>
                <c:pt idx="4227">
                  <c:v>23.8432</c:v>
                </c:pt>
                <c:pt idx="4228">
                  <c:v>23.844899999999999</c:v>
                </c:pt>
                <c:pt idx="4229">
                  <c:v>23.8428</c:v>
                </c:pt>
                <c:pt idx="4230">
                  <c:v>23.840699999999973</c:v>
                </c:pt>
                <c:pt idx="4231">
                  <c:v>23.8386</c:v>
                </c:pt>
                <c:pt idx="4232">
                  <c:v>23.836500000000001</c:v>
                </c:pt>
                <c:pt idx="4233">
                  <c:v>23.834399999999999</c:v>
                </c:pt>
                <c:pt idx="4234">
                  <c:v>23.839700000000001</c:v>
                </c:pt>
                <c:pt idx="4235">
                  <c:v>23.837599999999988</c:v>
                </c:pt>
                <c:pt idx="4236">
                  <c:v>23.8355</c:v>
                </c:pt>
                <c:pt idx="4237">
                  <c:v>23.833400000000001</c:v>
                </c:pt>
                <c:pt idx="4238">
                  <c:v>23.831299999999999</c:v>
                </c:pt>
                <c:pt idx="4239">
                  <c:v>23.8292</c:v>
                </c:pt>
                <c:pt idx="4240">
                  <c:v>23.834499999999988</c:v>
                </c:pt>
                <c:pt idx="4241">
                  <c:v>23.8324</c:v>
                </c:pt>
                <c:pt idx="4242">
                  <c:v>23.830300000000001</c:v>
                </c:pt>
                <c:pt idx="4243">
                  <c:v>23.832000000000001</c:v>
                </c:pt>
                <c:pt idx="4244">
                  <c:v>23.829899999999999</c:v>
                </c:pt>
                <c:pt idx="4245">
                  <c:v>23.827800000000018</c:v>
                </c:pt>
                <c:pt idx="4246">
                  <c:v>23.833100000000005</c:v>
                </c:pt>
                <c:pt idx="4247">
                  <c:v>23.827400000000001</c:v>
                </c:pt>
                <c:pt idx="4248">
                  <c:v>23.821800000000017</c:v>
                </c:pt>
                <c:pt idx="4249">
                  <c:v>23.819800000000019</c:v>
                </c:pt>
                <c:pt idx="4250">
                  <c:v>23.817699999999999</c:v>
                </c:pt>
                <c:pt idx="4251">
                  <c:v>23.819400000000005</c:v>
                </c:pt>
                <c:pt idx="4252">
                  <c:v>23.832100000000001</c:v>
                </c:pt>
                <c:pt idx="4253">
                  <c:v>23.855899999999988</c:v>
                </c:pt>
                <c:pt idx="4254">
                  <c:v>23.8611</c:v>
                </c:pt>
                <c:pt idx="4255">
                  <c:v>23.866299999999978</c:v>
                </c:pt>
                <c:pt idx="4256">
                  <c:v>23.860699999999976</c:v>
                </c:pt>
                <c:pt idx="4257">
                  <c:v>23.8659</c:v>
                </c:pt>
                <c:pt idx="4258">
                  <c:v>23.871099999999988</c:v>
                </c:pt>
                <c:pt idx="4259">
                  <c:v>23.891100000000005</c:v>
                </c:pt>
                <c:pt idx="4260">
                  <c:v>23.9</c:v>
                </c:pt>
                <c:pt idx="4261">
                  <c:v>23.908999999999978</c:v>
                </c:pt>
                <c:pt idx="4262">
                  <c:v>23.910599999999977</c:v>
                </c:pt>
                <c:pt idx="4263">
                  <c:v>23.912299999999973</c:v>
                </c:pt>
                <c:pt idx="4264">
                  <c:v>23.921199999999978</c:v>
                </c:pt>
                <c:pt idx="4265">
                  <c:v>23.926399999999976</c:v>
                </c:pt>
                <c:pt idx="4266">
                  <c:v>23.928099999999976</c:v>
                </c:pt>
                <c:pt idx="4267">
                  <c:v>23.925999999999974</c:v>
                </c:pt>
                <c:pt idx="4268">
                  <c:v>23.920399999999976</c:v>
                </c:pt>
                <c:pt idx="4269">
                  <c:v>23.918299999999977</c:v>
                </c:pt>
                <c:pt idx="4270">
                  <c:v>23.9162</c:v>
                </c:pt>
                <c:pt idx="4271">
                  <c:v>23.921299999999977</c:v>
                </c:pt>
                <c:pt idx="4272">
                  <c:v>23.9193</c:v>
                </c:pt>
                <c:pt idx="4273">
                  <c:v>23.917200000000001</c:v>
                </c:pt>
                <c:pt idx="4274">
                  <c:v>23.918800000000001</c:v>
                </c:pt>
                <c:pt idx="4275">
                  <c:v>23.916699999999977</c:v>
                </c:pt>
                <c:pt idx="4276">
                  <c:v>23.9147</c:v>
                </c:pt>
                <c:pt idx="4277">
                  <c:v>23.9163</c:v>
                </c:pt>
                <c:pt idx="4278">
                  <c:v>23.917999999999999</c:v>
                </c:pt>
                <c:pt idx="4279">
                  <c:v>23.915900000000001</c:v>
                </c:pt>
                <c:pt idx="4280">
                  <c:v>23.9175</c:v>
                </c:pt>
                <c:pt idx="4281">
                  <c:v>23.915500000000002</c:v>
                </c:pt>
                <c:pt idx="4282">
                  <c:v>23.913399999999989</c:v>
                </c:pt>
                <c:pt idx="4283">
                  <c:v>23.914999999999999</c:v>
                </c:pt>
                <c:pt idx="4284">
                  <c:v>23.916699999999977</c:v>
                </c:pt>
                <c:pt idx="4285">
                  <c:v>23.918299999999977</c:v>
                </c:pt>
                <c:pt idx="4286">
                  <c:v>23.927199999999981</c:v>
                </c:pt>
                <c:pt idx="4287">
                  <c:v>23.928899999999977</c:v>
                </c:pt>
                <c:pt idx="4288">
                  <c:v>23.930499999999977</c:v>
                </c:pt>
                <c:pt idx="4289">
                  <c:v>23.939399999999981</c:v>
                </c:pt>
                <c:pt idx="4290">
                  <c:v>23.940999999999978</c:v>
                </c:pt>
                <c:pt idx="4291">
                  <c:v>23.939</c:v>
                </c:pt>
                <c:pt idx="4292">
                  <c:v>23.947800000000001</c:v>
                </c:pt>
                <c:pt idx="4293">
                  <c:v>23.949499999999976</c:v>
                </c:pt>
                <c:pt idx="4294">
                  <c:v>23.9511</c:v>
                </c:pt>
                <c:pt idx="4295">
                  <c:v>23.956199999999978</c:v>
                </c:pt>
                <c:pt idx="4296">
                  <c:v>23.957899999999999</c:v>
                </c:pt>
                <c:pt idx="4297">
                  <c:v>23.9558</c:v>
                </c:pt>
                <c:pt idx="4298">
                  <c:v>23.9574</c:v>
                </c:pt>
                <c:pt idx="4299">
                  <c:v>23.955299999999976</c:v>
                </c:pt>
                <c:pt idx="4300">
                  <c:v>23.957000000000001</c:v>
                </c:pt>
                <c:pt idx="4301">
                  <c:v>23.965800000000002</c:v>
                </c:pt>
                <c:pt idx="4302">
                  <c:v>23.963699999999964</c:v>
                </c:pt>
                <c:pt idx="4303">
                  <c:v>23.961699999999976</c:v>
                </c:pt>
                <c:pt idx="4304">
                  <c:v>23.966799999999964</c:v>
                </c:pt>
                <c:pt idx="4305">
                  <c:v>23.964699999999976</c:v>
                </c:pt>
                <c:pt idx="4306">
                  <c:v>23.966299999999976</c:v>
                </c:pt>
                <c:pt idx="4307">
                  <c:v>23.971399999999981</c:v>
                </c:pt>
                <c:pt idx="4308">
                  <c:v>23.976599999999976</c:v>
                </c:pt>
                <c:pt idx="4309">
                  <c:v>23.974499999999978</c:v>
                </c:pt>
                <c:pt idx="4310">
                  <c:v>23.976099999999978</c:v>
                </c:pt>
                <c:pt idx="4311">
                  <c:v>23.977699999999977</c:v>
                </c:pt>
                <c:pt idx="4312">
                  <c:v>23.979399999999973</c:v>
                </c:pt>
                <c:pt idx="4313">
                  <c:v>23.984499999999976</c:v>
                </c:pt>
                <c:pt idx="4314">
                  <c:v>23.986099999999976</c:v>
                </c:pt>
                <c:pt idx="4315">
                  <c:v>23.987699999999975</c:v>
                </c:pt>
                <c:pt idx="4316">
                  <c:v>24.003699999999974</c:v>
                </c:pt>
                <c:pt idx="4317">
                  <c:v>24.005299999999973</c:v>
                </c:pt>
                <c:pt idx="4318">
                  <c:v>24.010400000000001</c:v>
                </c:pt>
                <c:pt idx="4319">
                  <c:v>24.012</c:v>
                </c:pt>
                <c:pt idx="4320">
                  <c:v>24.0137</c:v>
                </c:pt>
                <c:pt idx="4321">
                  <c:v>24.0153</c:v>
                </c:pt>
                <c:pt idx="4322">
                  <c:v>24.027799999999989</c:v>
                </c:pt>
                <c:pt idx="4323">
                  <c:v>24.029399999999978</c:v>
                </c:pt>
                <c:pt idx="4324">
                  <c:v>24.030999999999999</c:v>
                </c:pt>
                <c:pt idx="4325">
                  <c:v>24.032599999999977</c:v>
                </c:pt>
                <c:pt idx="4326">
                  <c:v>24.034199999999988</c:v>
                </c:pt>
                <c:pt idx="4327">
                  <c:v>24.0321</c:v>
                </c:pt>
                <c:pt idx="4328">
                  <c:v>24.040900000000001</c:v>
                </c:pt>
                <c:pt idx="4329">
                  <c:v>24.045999999999989</c:v>
                </c:pt>
                <c:pt idx="4330">
                  <c:v>24.047599999999989</c:v>
                </c:pt>
                <c:pt idx="4331">
                  <c:v>24.049199999999978</c:v>
                </c:pt>
                <c:pt idx="4332">
                  <c:v>24.050799999999978</c:v>
                </c:pt>
                <c:pt idx="4333">
                  <c:v>24.052399999999977</c:v>
                </c:pt>
                <c:pt idx="4334">
                  <c:v>24.057400000000001</c:v>
                </c:pt>
                <c:pt idx="4335">
                  <c:v>24.059000000000001</c:v>
                </c:pt>
                <c:pt idx="4336">
                  <c:v>24.056999999999999</c:v>
                </c:pt>
                <c:pt idx="4337">
                  <c:v>24.065699999999971</c:v>
                </c:pt>
                <c:pt idx="4338">
                  <c:v>24.063599999999976</c:v>
                </c:pt>
                <c:pt idx="4339">
                  <c:v>24.061499999999977</c:v>
                </c:pt>
                <c:pt idx="4340">
                  <c:v>24.063099999999977</c:v>
                </c:pt>
                <c:pt idx="4341">
                  <c:v>24.064699999999974</c:v>
                </c:pt>
                <c:pt idx="4342">
                  <c:v>24.066299999999973</c:v>
                </c:pt>
                <c:pt idx="4343">
                  <c:v>24.071400000000001</c:v>
                </c:pt>
                <c:pt idx="4344">
                  <c:v>24.069299999999973</c:v>
                </c:pt>
                <c:pt idx="4345">
                  <c:v>24.0672</c:v>
                </c:pt>
                <c:pt idx="4346">
                  <c:v>24.075900000000001</c:v>
                </c:pt>
                <c:pt idx="4347">
                  <c:v>24.077500000000001</c:v>
                </c:pt>
                <c:pt idx="4348">
                  <c:v>24.075399999999973</c:v>
                </c:pt>
                <c:pt idx="4349">
                  <c:v>24.077000000000005</c:v>
                </c:pt>
                <c:pt idx="4350">
                  <c:v>24.078600000000002</c:v>
                </c:pt>
                <c:pt idx="4351">
                  <c:v>24.076499999999989</c:v>
                </c:pt>
                <c:pt idx="4352">
                  <c:v>24.078099999999989</c:v>
                </c:pt>
                <c:pt idx="4353">
                  <c:v>24.076000000000001</c:v>
                </c:pt>
                <c:pt idx="4354">
                  <c:v>24.081099999999989</c:v>
                </c:pt>
                <c:pt idx="4355">
                  <c:v>24.0898</c:v>
                </c:pt>
                <c:pt idx="4356">
                  <c:v>24.0913</c:v>
                </c:pt>
                <c:pt idx="4357">
                  <c:v>24.0929</c:v>
                </c:pt>
                <c:pt idx="4358">
                  <c:v>24.101600000000001</c:v>
                </c:pt>
                <c:pt idx="4359">
                  <c:v>24.103200000000001</c:v>
                </c:pt>
                <c:pt idx="4360">
                  <c:v>24.101099999999999</c:v>
                </c:pt>
                <c:pt idx="4361">
                  <c:v>24.102699999999977</c:v>
                </c:pt>
                <c:pt idx="4362">
                  <c:v>24.107700000000001</c:v>
                </c:pt>
                <c:pt idx="4363">
                  <c:v>24.109300000000001</c:v>
                </c:pt>
                <c:pt idx="4364">
                  <c:v>24.110900000000026</c:v>
                </c:pt>
                <c:pt idx="4365">
                  <c:v>24.112500000000001</c:v>
                </c:pt>
                <c:pt idx="4366">
                  <c:v>24.110399999999988</c:v>
                </c:pt>
                <c:pt idx="4367">
                  <c:v>24.115400000000001</c:v>
                </c:pt>
                <c:pt idx="4368">
                  <c:v>24.113299999999999</c:v>
                </c:pt>
                <c:pt idx="4369">
                  <c:v>24.111200000000018</c:v>
                </c:pt>
                <c:pt idx="4370">
                  <c:v>24.116199999999999</c:v>
                </c:pt>
                <c:pt idx="4371">
                  <c:v>24.114100000000018</c:v>
                </c:pt>
                <c:pt idx="4372">
                  <c:v>24.112100000000005</c:v>
                </c:pt>
                <c:pt idx="4373">
                  <c:v>24.110000000000017</c:v>
                </c:pt>
                <c:pt idx="4374">
                  <c:v>24.107900000000019</c:v>
                </c:pt>
                <c:pt idx="4375">
                  <c:v>24.105799999999977</c:v>
                </c:pt>
                <c:pt idx="4376">
                  <c:v>24.1037</c:v>
                </c:pt>
                <c:pt idx="4377">
                  <c:v>24.101600000000001</c:v>
                </c:pt>
                <c:pt idx="4378">
                  <c:v>24.099599999999977</c:v>
                </c:pt>
                <c:pt idx="4379">
                  <c:v>24.101099999999999</c:v>
                </c:pt>
                <c:pt idx="4380">
                  <c:v>24.0991</c:v>
                </c:pt>
                <c:pt idx="4381">
                  <c:v>24.097000000000001</c:v>
                </c:pt>
                <c:pt idx="4382">
                  <c:v>24.098599999999976</c:v>
                </c:pt>
                <c:pt idx="4383">
                  <c:v>24.096499999999978</c:v>
                </c:pt>
                <c:pt idx="4384">
                  <c:v>24.0944</c:v>
                </c:pt>
                <c:pt idx="4385">
                  <c:v>24.096</c:v>
                </c:pt>
                <c:pt idx="4386">
                  <c:v>24.0976</c:v>
                </c:pt>
                <c:pt idx="4387">
                  <c:v>24.095499999999976</c:v>
                </c:pt>
                <c:pt idx="4388">
                  <c:v>24.093399999999978</c:v>
                </c:pt>
                <c:pt idx="4389">
                  <c:v>24.0913</c:v>
                </c:pt>
                <c:pt idx="4390">
                  <c:v>24.089299999999977</c:v>
                </c:pt>
                <c:pt idx="4391">
                  <c:v>24.090800000000005</c:v>
                </c:pt>
                <c:pt idx="4392">
                  <c:v>24.088799999999964</c:v>
                </c:pt>
                <c:pt idx="4393">
                  <c:v>24.086699999999976</c:v>
                </c:pt>
                <c:pt idx="4394">
                  <c:v>24.091699999999989</c:v>
                </c:pt>
                <c:pt idx="4395">
                  <c:v>24.089599999999976</c:v>
                </c:pt>
                <c:pt idx="4396">
                  <c:v>24.087599999999973</c:v>
                </c:pt>
                <c:pt idx="4397">
                  <c:v>24.089099999999974</c:v>
                </c:pt>
                <c:pt idx="4398">
                  <c:v>24.0871</c:v>
                </c:pt>
                <c:pt idx="4399">
                  <c:v>24.084999999999987</c:v>
                </c:pt>
                <c:pt idx="4400">
                  <c:v>24.082899999999977</c:v>
                </c:pt>
                <c:pt idx="4401">
                  <c:v>24.0809</c:v>
                </c:pt>
                <c:pt idx="4402">
                  <c:v>24.078800000000001</c:v>
                </c:pt>
                <c:pt idx="4403">
                  <c:v>24.080399999999976</c:v>
                </c:pt>
                <c:pt idx="4404">
                  <c:v>24.078299999999977</c:v>
                </c:pt>
                <c:pt idx="4405">
                  <c:v>24.0763</c:v>
                </c:pt>
                <c:pt idx="4406">
                  <c:v>24.077800000000018</c:v>
                </c:pt>
                <c:pt idx="4407">
                  <c:v>24.075800000000001</c:v>
                </c:pt>
                <c:pt idx="4408">
                  <c:v>24.073699999999977</c:v>
                </c:pt>
                <c:pt idx="4409">
                  <c:v>24.075299999999977</c:v>
                </c:pt>
                <c:pt idx="4410">
                  <c:v>24.0839</c:v>
                </c:pt>
                <c:pt idx="4411">
                  <c:v>24.085399999999979</c:v>
                </c:pt>
                <c:pt idx="4412">
                  <c:v>24.087</c:v>
                </c:pt>
                <c:pt idx="4413">
                  <c:v>24.084999999999987</c:v>
                </c:pt>
                <c:pt idx="4414">
                  <c:v>24.086499999999976</c:v>
                </c:pt>
                <c:pt idx="4415">
                  <c:v>24.0915</c:v>
                </c:pt>
                <c:pt idx="4416">
                  <c:v>24.093</c:v>
                </c:pt>
                <c:pt idx="4417">
                  <c:v>24.091000000000001</c:v>
                </c:pt>
                <c:pt idx="4418">
                  <c:v>24.092599999999976</c:v>
                </c:pt>
                <c:pt idx="4419">
                  <c:v>24.090499999999977</c:v>
                </c:pt>
                <c:pt idx="4420">
                  <c:v>24.088399999999979</c:v>
                </c:pt>
                <c:pt idx="4421">
                  <c:v>24.09</c:v>
                </c:pt>
                <c:pt idx="4422">
                  <c:v>24.087900000000001</c:v>
                </c:pt>
                <c:pt idx="4423">
                  <c:v>24.089499999999976</c:v>
                </c:pt>
                <c:pt idx="4424">
                  <c:v>24.091100000000001</c:v>
                </c:pt>
                <c:pt idx="4425">
                  <c:v>24.088999999999977</c:v>
                </c:pt>
                <c:pt idx="4426">
                  <c:v>24.087</c:v>
                </c:pt>
                <c:pt idx="4427">
                  <c:v>24.091899999999999</c:v>
                </c:pt>
                <c:pt idx="4428">
                  <c:v>24.0899</c:v>
                </c:pt>
                <c:pt idx="4429">
                  <c:v>24.087800000000001</c:v>
                </c:pt>
                <c:pt idx="4430">
                  <c:v>24.089399999999976</c:v>
                </c:pt>
                <c:pt idx="4431">
                  <c:v>24.090900000000001</c:v>
                </c:pt>
                <c:pt idx="4432">
                  <c:v>24.092499999999976</c:v>
                </c:pt>
                <c:pt idx="4433">
                  <c:v>24.094000000000001</c:v>
                </c:pt>
                <c:pt idx="4434">
                  <c:v>24.091999999999999</c:v>
                </c:pt>
                <c:pt idx="4435">
                  <c:v>24.0899</c:v>
                </c:pt>
                <c:pt idx="4436">
                  <c:v>24.105499999999989</c:v>
                </c:pt>
                <c:pt idx="4437">
                  <c:v>24.106999999999999</c:v>
                </c:pt>
                <c:pt idx="4438">
                  <c:v>24.108599999999981</c:v>
                </c:pt>
                <c:pt idx="4439">
                  <c:v>24.117100000000018</c:v>
                </c:pt>
                <c:pt idx="4440">
                  <c:v>24.1187</c:v>
                </c:pt>
                <c:pt idx="4441">
                  <c:v>24.120200000000001</c:v>
                </c:pt>
                <c:pt idx="4442">
                  <c:v>24.128699999999974</c:v>
                </c:pt>
                <c:pt idx="4443">
                  <c:v>24.1267</c:v>
                </c:pt>
                <c:pt idx="4444">
                  <c:v>24.142199999999978</c:v>
                </c:pt>
                <c:pt idx="4445">
                  <c:v>24.157699999999988</c:v>
                </c:pt>
                <c:pt idx="4446">
                  <c:v>24.159199999999988</c:v>
                </c:pt>
                <c:pt idx="4447">
                  <c:v>24.157100000000018</c:v>
                </c:pt>
                <c:pt idx="4448">
                  <c:v>24.1587</c:v>
                </c:pt>
                <c:pt idx="4449">
                  <c:v>24.156600000000001</c:v>
                </c:pt>
                <c:pt idx="4450">
                  <c:v>24.154599999999999</c:v>
                </c:pt>
                <c:pt idx="4451">
                  <c:v>24.159500000000001</c:v>
                </c:pt>
                <c:pt idx="4452">
                  <c:v>24.164400000000001</c:v>
                </c:pt>
                <c:pt idx="4453">
                  <c:v>24.165900000000001</c:v>
                </c:pt>
                <c:pt idx="4454">
                  <c:v>24.174399999999999</c:v>
                </c:pt>
                <c:pt idx="4455">
                  <c:v>24.1724</c:v>
                </c:pt>
                <c:pt idx="4456">
                  <c:v>24.170300000000001</c:v>
                </c:pt>
                <c:pt idx="4457">
                  <c:v>24.1752</c:v>
                </c:pt>
                <c:pt idx="4458">
                  <c:v>24.1767</c:v>
                </c:pt>
                <c:pt idx="4459">
                  <c:v>24.174700000000001</c:v>
                </c:pt>
                <c:pt idx="4460">
                  <c:v>24.1831</c:v>
                </c:pt>
                <c:pt idx="4461">
                  <c:v>24.187999999999999</c:v>
                </c:pt>
                <c:pt idx="4462">
                  <c:v>24.189599999999977</c:v>
                </c:pt>
                <c:pt idx="4463">
                  <c:v>24.194400000000005</c:v>
                </c:pt>
                <c:pt idx="4464">
                  <c:v>24.192399999999989</c:v>
                </c:pt>
                <c:pt idx="4465">
                  <c:v>24.193899999999999</c:v>
                </c:pt>
                <c:pt idx="4466">
                  <c:v>24.198799999999977</c:v>
                </c:pt>
                <c:pt idx="4467">
                  <c:v>24.200299999999977</c:v>
                </c:pt>
                <c:pt idx="4468">
                  <c:v>24.205199999999977</c:v>
                </c:pt>
                <c:pt idx="4469">
                  <c:v>24.217199999999988</c:v>
                </c:pt>
                <c:pt idx="4470">
                  <c:v>24.222099999999976</c:v>
                </c:pt>
                <c:pt idx="4471">
                  <c:v>24.230499999999989</c:v>
                </c:pt>
                <c:pt idx="4472">
                  <c:v>24.239000000000001</c:v>
                </c:pt>
                <c:pt idx="4473">
                  <c:v>24.240499999999976</c:v>
                </c:pt>
                <c:pt idx="4474">
                  <c:v>24.241999999999987</c:v>
                </c:pt>
                <c:pt idx="4475">
                  <c:v>24.2469</c:v>
                </c:pt>
                <c:pt idx="4476">
                  <c:v>24.248399999999975</c:v>
                </c:pt>
                <c:pt idx="4477">
                  <c:v>24.246300000000002</c:v>
                </c:pt>
                <c:pt idx="4478">
                  <c:v>24.2547</c:v>
                </c:pt>
                <c:pt idx="4479">
                  <c:v>24.2562</c:v>
                </c:pt>
                <c:pt idx="4480">
                  <c:v>24.257800000000017</c:v>
                </c:pt>
                <c:pt idx="4481">
                  <c:v>24.2593</c:v>
                </c:pt>
                <c:pt idx="4482">
                  <c:v>24.257200000000001</c:v>
                </c:pt>
                <c:pt idx="4483">
                  <c:v>24.255099999999977</c:v>
                </c:pt>
                <c:pt idx="4484">
                  <c:v>24.256599999999978</c:v>
                </c:pt>
                <c:pt idx="4485">
                  <c:v>24.2546</c:v>
                </c:pt>
                <c:pt idx="4486">
                  <c:v>24.252499999999976</c:v>
                </c:pt>
                <c:pt idx="4487">
                  <c:v>24.250399999999981</c:v>
                </c:pt>
                <c:pt idx="4488">
                  <c:v>24.248399999999975</c:v>
                </c:pt>
                <c:pt idx="4489">
                  <c:v>24.246300000000002</c:v>
                </c:pt>
                <c:pt idx="4490">
                  <c:v>24.247800000000005</c:v>
                </c:pt>
                <c:pt idx="4491">
                  <c:v>24.245799999999964</c:v>
                </c:pt>
                <c:pt idx="4492">
                  <c:v>24.243699999999976</c:v>
                </c:pt>
                <c:pt idx="4493">
                  <c:v>24.241700000000002</c:v>
                </c:pt>
                <c:pt idx="4494">
                  <c:v>24.243200000000002</c:v>
                </c:pt>
                <c:pt idx="4495">
                  <c:v>24.244700000000002</c:v>
                </c:pt>
                <c:pt idx="4496">
                  <c:v>24.249499999999976</c:v>
                </c:pt>
                <c:pt idx="4497">
                  <c:v>24.251000000000001</c:v>
                </c:pt>
                <c:pt idx="4498">
                  <c:v>24.248899999999978</c:v>
                </c:pt>
                <c:pt idx="4499">
                  <c:v>24.253799999999973</c:v>
                </c:pt>
                <c:pt idx="4500">
                  <c:v>24.2517</c:v>
                </c:pt>
                <c:pt idx="4501">
                  <c:v>24.2532</c:v>
                </c:pt>
                <c:pt idx="4502">
                  <c:v>24.251200000000001</c:v>
                </c:pt>
                <c:pt idx="4503">
                  <c:v>24.249099999999977</c:v>
                </c:pt>
                <c:pt idx="4504">
                  <c:v>24.2471</c:v>
                </c:pt>
                <c:pt idx="4505">
                  <c:v>24.244999999999987</c:v>
                </c:pt>
                <c:pt idx="4506">
                  <c:v>24.242999999999977</c:v>
                </c:pt>
                <c:pt idx="4507">
                  <c:v>24.247800000000005</c:v>
                </c:pt>
                <c:pt idx="4508">
                  <c:v>24.249300000000002</c:v>
                </c:pt>
                <c:pt idx="4509">
                  <c:v>24.247199999999989</c:v>
                </c:pt>
                <c:pt idx="4510">
                  <c:v>24.245199999999976</c:v>
                </c:pt>
                <c:pt idx="4511">
                  <c:v>24.243099999999973</c:v>
                </c:pt>
                <c:pt idx="4512">
                  <c:v>24.241099999999989</c:v>
                </c:pt>
                <c:pt idx="4513">
                  <c:v>24.239000000000001</c:v>
                </c:pt>
                <c:pt idx="4514">
                  <c:v>24.236999999999988</c:v>
                </c:pt>
                <c:pt idx="4515">
                  <c:v>24.238499999999974</c:v>
                </c:pt>
                <c:pt idx="4516">
                  <c:v>24.2364</c:v>
                </c:pt>
                <c:pt idx="4517">
                  <c:v>24.234400000000001</c:v>
                </c:pt>
                <c:pt idx="4518">
                  <c:v>24.232399999999974</c:v>
                </c:pt>
                <c:pt idx="4519">
                  <c:v>24.2303</c:v>
                </c:pt>
                <c:pt idx="4520">
                  <c:v>24.235099999999989</c:v>
                </c:pt>
                <c:pt idx="4521">
                  <c:v>24.2331</c:v>
                </c:pt>
                <c:pt idx="4522">
                  <c:v>24.231000000000005</c:v>
                </c:pt>
                <c:pt idx="4523">
                  <c:v>24.228999999999989</c:v>
                </c:pt>
                <c:pt idx="4524">
                  <c:v>24.227</c:v>
                </c:pt>
                <c:pt idx="4525">
                  <c:v>24.224900000000005</c:v>
                </c:pt>
                <c:pt idx="4526">
                  <c:v>24.229699999999976</c:v>
                </c:pt>
                <c:pt idx="4527">
                  <c:v>24.227699999999977</c:v>
                </c:pt>
                <c:pt idx="4528">
                  <c:v>24.225699999999978</c:v>
                </c:pt>
                <c:pt idx="4529">
                  <c:v>24.2272</c:v>
                </c:pt>
                <c:pt idx="4530">
                  <c:v>24.225099999999976</c:v>
                </c:pt>
                <c:pt idx="4531">
                  <c:v>24.223099999999977</c:v>
                </c:pt>
                <c:pt idx="4532">
                  <c:v>24.227900000000005</c:v>
                </c:pt>
                <c:pt idx="4533">
                  <c:v>24.229399999999973</c:v>
                </c:pt>
                <c:pt idx="4534">
                  <c:v>24.230899999999988</c:v>
                </c:pt>
                <c:pt idx="4535">
                  <c:v>24.232399999999974</c:v>
                </c:pt>
                <c:pt idx="4536">
                  <c:v>24.2303</c:v>
                </c:pt>
                <c:pt idx="4537">
                  <c:v>24.231800000000018</c:v>
                </c:pt>
                <c:pt idx="4538">
                  <c:v>24.240100000000002</c:v>
                </c:pt>
                <c:pt idx="4539">
                  <c:v>24.241599999999973</c:v>
                </c:pt>
                <c:pt idx="4540">
                  <c:v>24.239599999999989</c:v>
                </c:pt>
                <c:pt idx="4541">
                  <c:v>24.244399999999978</c:v>
                </c:pt>
                <c:pt idx="4542">
                  <c:v>24.245899999999978</c:v>
                </c:pt>
                <c:pt idx="4543">
                  <c:v>24.247399999999978</c:v>
                </c:pt>
                <c:pt idx="4544">
                  <c:v>24.262499999999964</c:v>
                </c:pt>
                <c:pt idx="4545">
                  <c:v>24.260399999999976</c:v>
                </c:pt>
                <c:pt idx="4546">
                  <c:v>24.258400000000002</c:v>
                </c:pt>
                <c:pt idx="4547">
                  <c:v>24.259899999999988</c:v>
                </c:pt>
                <c:pt idx="4548">
                  <c:v>24.261399999999973</c:v>
                </c:pt>
                <c:pt idx="4549">
                  <c:v>24.2593</c:v>
                </c:pt>
                <c:pt idx="4550">
                  <c:v>24.267600000000002</c:v>
                </c:pt>
                <c:pt idx="4551">
                  <c:v>24.265599999999964</c:v>
                </c:pt>
                <c:pt idx="4552">
                  <c:v>24.267099999999989</c:v>
                </c:pt>
                <c:pt idx="4553">
                  <c:v>24.268599999999964</c:v>
                </c:pt>
                <c:pt idx="4554">
                  <c:v>24.27</c:v>
                </c:pt>
                <c:pt idx="4555">
                  <c:v>24.267999999999986</c:v>
                </c:pt>
                <c:pt idx="4556">
                  <c:v>24.2728</c:v>
                </c:pt>
                <c:pt idx="4557">
                  <c:v>24.270699999999977</c:v>
                </c:pt>
                <c:pt idx="4558">
                  <c:v>24.272200000000002</c:v>
                </c:pt>
                <c:pt idx="4559">
                  <c:v>24.273700000000002</c:v>
                </c:pt>
                <c:pt idx="4560">
                  <c:v>24.271699999999989</c:v>
                </c:pt>
                <c:pt idx="4561">
                  <c:v>24.273099999999989</c:v>
                </c:pt>
                <c:pt idx="4562">
                  <c:v>24.2746</c:v>
                </c:pt>
                <c:pt idx="4563">
                  <c:v>24.272599999999976</c:v>
                </c:pt>
                <c:pt idx="4564">
                  <c:v>24.270499999999974</c:v>
                </c:pt>
                <c:pt idx="4565">
                  <c:v>24.271999999999988</c:v>
                </c:pt>
                <c:pt idx="4566">
                  <c:v>24.27</c:v>
                </c:pt>
                <c:pt idx="4567">
                  <c:v>24.267999999999986</c:v>
                </c:pt>
                <c:pt idx="4568">
                  <c:v>24.272699999999976</c:v>
                </c:pt>
                <c:pt idx="4569">
                  <c:v>24.270699999999977</c:v>
                </c:pt>
                <c:pt idx="4570">
                  <c:v>24.268699999999964</c:v>
                </c:pt>
                <c:pt idx="4571">
                  <c:v>24.270099999999989</c:v>
                </c:pt>
                <c:pt idx="4572">
                  <c:v>24.274899999999999</c:v>
                </c:pt>
                <c:pt idx="4573">
                  <c:v>24.279599999999977</c:v>
                </c:pt>
                <c:pt idx="4574">
                  <c:v>24.284400000000002</c:v>
                </c:pt>
                <c:pt idx="4575">
                  <c:v>24.285799999999959</c:v>
                </c:pt>
                <c:pt idx="4576">
                  <c:v>24.283799999999964</c:v>
                </c:pt>
                <c:pt idx="4577">
                  <c:v>24.292000000000002</c:v>
                </c:pt>
                <c:pt idx="4578">
                  <c:v>24.29</c:v>
                </c:pt>
                <c:pt idx="4579">
                  <c:v>24.291499999999989</c:v>
                </c:pt>
                <c:pt idx="4580">
                  <c:v>24.299699999999977</c:v>
                </c:pt>
                <c:pt idx="4581">
                  <c:v>24.301200000000001</c:v>
                </c:pt>
                <c:pt idx="4582">
                  <c:v>24.302600000000002</c:v>
                </c:pt>
                <c:pt idx="4583">
                  <c:v>24.307400000000001</c:v>
                </c:pt>
                <c:pt idx="4584">
                  <c:v>24.308800000000005</c:v>
                </c:pt>
                <c:pt idx="4585">
                  <c:v>24.306799999999981</c:v>
                </c:pt>
                <c:pt idx="4586">
                  <c:v>24.315000000000001</c:v>
                </c:pt>
                <c:pt idx="4587">
                  <c:v>24.312999999999999</c:v>
                </c:pt>
                <c:pt idx="4588">
                  <c:v>24.311000000000018</c:v>
                </c:pt>
                <c:pt idx="4589">
                  <c:v>24.3124</c:v>
                </c:pt>
                <c:pt idx="4590">
                  <c:v>24.310400000000001</c:v>
                </c:pt>
                <c:pt idx="4591">
                  <c:v>24.308399999999978</c:v>
                </c:pt>
                <c:pt idx="4592">
                  <c:v>24.313099999999999</c:v>
                </c:pt>
                <c:pt idx="4593">
                  <c:v>24.311100000000017</c:v>
                </c:pt>
                <c:pt idx="4594">
                  <c:v>24.309000000000001</c:v>
                </c:pt>
                <c:pt idx="4595">
                  <c:v>24.313800000000018</c:v>
                </c:pt>
                <c:pt idx="4596">
                  <c:v>24.315200000000001</c:v>
                </c:pt>
                <c:pt idx="4597">
                  <c:v>24.313199999999988</c:v>
                </c:pt>
                <c:pt idx="4598">
                  <c:v>24.321400000000001</c:v>
                </c:pt>
                <c:pt idx="4599">
                  <c:v>24.322800000000001</c:v>
                </c:pt>
                <c:pt idx="4600">
                  <c:v>24.324300000000001</c:v>
                </c:pt>
                <c:pt idx="4601">
                  <c:v>24.329000000000001</c:v>
                </c:pt>
                <c:pt idx="4602">
                  <c:v>24.330400000000001</c:v>
                </c:pt>
                <c:pt idx="4603">
                  <c:v>24.328399999999974</c:v>
                </c:pt>
                <c:pt idx="4604">
                  <c:v>24.336600000000001</c:v>
                </c:pt>
                <c:pt idx="4605">
                  <c:v>24.334599999999988</c:v>
                </c:pt>
                <c:pt idx="4606">
                  <c:v>24.3325</c:v>
                </c:pt>
                <c:pt idx="4607">
                  <c:v>24.337199999999999</c:v>
                </c:pt>
                <c:pt idx="4608">
                  <c:v>24.3352</c:v>
                </c:pt>
                <c:pt idx="4609">
                  <c:v>24.3367</c:v>
                </c:pt>
                <c:pt idx="4610">
                  <c:v>24.344799999999989</c:v>
                </c:pt>
                <c:pt idx="4611">
                  <c:v>24.349499999999978</c:v>
                </c:pt>
                <c:pt idx="4612">
                  <c:v>24.3475</c:v>
                </c:pt>
                <c:pt idx="4613">
                  <c:v>24.3522</c:v>
                </c:pt>
                <c:pt idx="4614">
                  <c:v>24.350200000000001</c:v>
                </c:pt>
                <c:pt idx="4615">
                  <c:v>24.348099999999977</c:v>
                </c:pt>
                <c:pt idx="4616">
                  <c:v>24.359800000000018</c:v>
                </c:pt>
                <c:pt idx="4617">
                  <c:v>24.3612</c:v>
                </c:pt>
                <c:pt idx="4618">
                  <c:v>24.359200000000001</c:v>
                </c:pt>
                <c:pt idx="4619">
                  <c:v>24.360600000000002</c:v>
                </c:pt>
                <c:pt idx="4620">
                  <c:v>24.358599999999981</c:v>
                </c:pt>
                <c:pt idx="4621">
                  <c:v>24.3566</c:v>
                </c:pt>
                <c:pt idx="4622">
                  <c:v>24.364699999999981</c:v>
                </c:pt>
                <c:pt idx="4623">
                  <c:v>24.362699999999975</c:v>
                </c:pt>
                <c:pt idx="4624">
                  <c:v>24.360600000000002</c:v>
                </c:pt>
                <c:pt idx="4625">
                  <c:v>24.362100000000002</c:v>
                </c:pt>
                <c:pt idx="4626">
                  <c:v>24.360099999999989</c:v>
                </c:pt>
                <c:pt idx="4627">
                  <c:v>24.358000000000001</c:v>
                </c:pt>
                <c:pt idx="4628">
                  <c:v>24.362699999999975</c:v>
                </c:pt>
                <c:pt idx="4629">
                  <c:v>24.360699999999976</c:v>
                </c:pt>
                <c:pt idx="4630">
                  <c:v>24.362100000000002</c:v>
                </c:pt>
                <c:pt idx="4631">
                  <c:v>24.363600000000002</c:v>
                </c:pt>
                <c:pt idx="4632">
                  <c:v>24.361499999999989</c:v>
                </c:pt>
                <c:pt idx="4633">
                  <c:v>24.363</c:v>
                </c:pt>
                <c:pt idx="4634">
                  <c:v>24.3644</c:v>
                </c:pt>
                <c:pt idx="4635">
                  <c:v>24.3658</c:v>
                </c:pt>
                <c:pt idx="4636">
                  <c:v>24.363800000000001</c:v>
                </c:pt>
                <c:pt idx="4637">
                  <c:v>24.368499999999976</c:v>
                </c:pt>
                <c:pt idx="4638">
                  <c:v>24.369900000000001</c:v>
                </c:pt>
                <c:pt idx="4639">
                  <c:v>24.371300000000005</c:v>
                </c:pt>
                <c:pt idx="4640">
                  <c:v>24.386099999999978</c:v>
                </c:pt>
                <c:pt idx="4641">
                  <c:v>24.394200000000001</c:v>
                </c:pt>
                <c:pt idx="4642">
                  <c:v>24.395600000000002</c:v>
                </c:pt>
                <c:pt idx="4643">
                  <c:v>24.397099999999988</c:v>
                </c:pt>
                <c:pt idx="4644">
                  <c:v>24.395</c:v>
                </c:pt>
                <c:pt idx="4645">
                  <c:v>24.393000000000001</c:v>
                </c:pt>
                <c:pt idx="4646">
                  <c:v>24.3977</c:v>
                </c:pt>
                <c:pt idx="4647">
                  <c:v>24.395699999999977</c:v>
                </c:pt>
                <c:pt idx="4648">
                  <c:v>24.393599999999989</c:v>
                </c:pt>
                <c:pt idx="4649">
                  <c:v>24.395099999999989</c:v>
                </c:pt>
                <c:pt idx="4650">
                  <c:v>24.3965</c:v>
                </c:pt>
                <c:pt idx="4651">
                  <c:v>24.394500000000001</c:v>
                </c:pt>
                <c:pt idx="4652">
                  <c:v>24.395900000000001</c:v>
                </c:pt>
                <c:pt idx="4653">
                  <c:v>24.393899999999999</c:v>
                </c:pt>
                <c:pt idx="4654">
                  <c:v>24.391800000000018</c:v>
                </c:pt>
                <c:pt idx="4655">
                  <c:v>24.3933</c:v>
                </c:pt>
                <c:pt idx="4656">
                  <c:v>24.391200000000001</c:v>
                </c:pt>
                <c:pt idx="4657">
                  <c:v>24.389199999999978</c:v>
                </c:pt>
                <c:pt idx="4658">
                  <c:v>24.390599999999989</c:v>
                </c:pt>
                <c:pt idx="4659">
                  <c:v>24.388599999999975</c:v>
                </c:pt>
                <c:pt idx="4660">
                  <c:v>24.386599999999977</c:v>
                </c:pt>
                <c:pt idx="4661">
                  <c:v>24.391200000000001</c:v>
                </c:pt>
                <c:pt idx="4662">
                  <c:v>24.392699999999977</c:v>
                </c:pt>
                <c:pt idx="4663">
                  <c:v>24.390699999999978</c:v>
                </c:pt>
                <c:pt idx="4664">
                  <c:v>24.398700000000002</c:v>
                </c:pt>
                <c:pt idx="4665">
                  <c:v>24.396699999999989</c:v>
                </c:pt>
                <c:pt idx="4666">
                  <c:v>24.3947</c:v>
                </c:pt>
                <c:pt idx="4667">
                  <c:v>24.396100000000001</c:v>
                </c:pt>
                <c:pt idx="4668">
                  <c:v>24.394100000000005</c:v>
                </c:pt>
                <c:pt idx="4669">
                  <c:v>24.392099999999989</c:v>
                </c:pt>
                <c:pt idx="4670">
                  <c:v>24.3935</c:v>
                </c:pt>
                <c:pt idx="4671">
                  <c:v>24.398099999999989</c:v>
                </c:pt>
                <c:pt idx="4672">
                  <c:v>24.396100000000001</c:v>
                </c:pt>
                <c:pt idx="4673">
                  <c:v>24.400699999999976</c:v>
                </c:pt>
                <c:pt idx="4674">
                  <c:v>24.402099999999976</c:v>
                </c:pt>
                <c:pt idx="4675">
                  <c:v>24.403599999999976</c:v>
                </c:pt>
                <c:pt idx="4676">
                  <c:v>24.408199999999976</c:v>
                </c:pt>
                <c:pt idx="4677">
                  <c:v>24.409599999999976</c:v>
                </c:pt>
                <c:pt idx="4678">
                  <c:v>24.407599999999977</c:v>
                </c:pt>
                <c:pt idx="4679">
                  <c:v>24.412199999999977</c:v>
                </c:pt>
                <c:pt idx="4680">
                  <c:v>24.413599999999978</c:v>
                </c:pt>
                <c:pt idx="4681">
                  <c:v>24.4116</c:v>
                </c:pt>
                <c:pt idx="4682">
                  <c:v>24.4162</c:v>
                </c:pt>
                <c:pt idx="4683">
                  <c:v>24.4176</c:v>
                </c:pt>
                <c:pt idx="4684">
                  <c:v>24.419</c:v>
                </c:pt>
                <c:pt idx="4685">
                  <c:v>24.427</c:v>
                </c:pt>
                <c:pt idx="4686">
                  <c:v>24.428399999999979</c:v>
                </c:pt>
                <c:pt idx="4687">
                  <c:v>24.426399999999976</c:v>
                </c:pt>
                <c:pt idx="4688">
                  <c:v>24.427800000000001</c:v>
                </c:pt>
                <c:pt idx="4689">
                  <c:v>24.429200000000002</c:v>
                </c:pt>
                <c:pt idx="4690">
                  <c:v>24.427199999999981</c:v>
                </c:pt>
                <c:pt idx="4691">
                  <c:v>24.438599999999976</c:v>
                </c:pt>
                <c:pt idx="4692">
                  <c:v>24.436599999999977</c:v>
                </c:pt>
                <c:pt idx="4693">
                  <c:v>24.437999999999999</c:v>
                </c:pt>
                <c:pt idx="4694">
                  <c:v>24.442599999999963</c:v>
                </c:pt>
                <c:pt idx="4695">
                  <c:v>24.443999999999981</c:v>
                </c:pt>
                <c:pt idx="4696">
                  <c:v>24.445399999999964</c:v>
                </c:pt>
                <c:pt idx="4697">
                  <c:v>24.453399999999974</c:v>
                </c:pt>
                <c:pt idx="4698">
                  <c:v>24.454799999999977</c:v>
                </c:pt>
                <c:pt idx="4699">
                  <c:v>24.456199999999978</c:v>
                </c:pt>
                <c:pt idx="4700">
                  <c:v>24.460799999999963</c:v>
                </c:pt>
                <c:pt idx="4701">
                  <c:v>24.462099999999971</c:v>
                </c:pt>
                <c:pt idx="4702">
                  <c:v>24.463499999999978</c:v>
                </c:pt>
                <c:pt idx="4703">
                  <c:v>24.4649</c:v>
                </c:pt>
                <c:pt idx="4704">
                  <c:v>24.472899999999989</c:v>
                </c:pt>
                <c:pt idx="4705">
                  <c:v>24.4709</c:v>
                </c:pt>
                <c:pt idx="4706">
                  <c:v>24.475499999999975</c:v>
                </c:pt>
                <c:pt idx="4707">
                  <c:v>24.476800000000001</c:v>
                </c:pt>
                <c:pt idx="4708">
                  <c:v>24.478199999999976</c:v>
                </c:pt>
                <c:pt idx="4709">
                  <c:v>24.482799999999965</c:v>
                </c:pt>
                <c:pt idx="4710">
                  <c:v>24.480799999999959</c:v>
                </c:pt>
                <c:pt idx="4711">
                  <c:v>24.485399999999959</c:v>
                </c:pt>
                <c:pt idx="4712">
                  <c:v>24.489899999999977</c:v>
                </c:pt>
                <c:pt idx="4713">
                  <c:v>24.4879</c:v>
                </c:pt>
                <c:pt idx="4714">
                  <c:v>24.485899999999976</c:v>
                </c:pt>
                <c:pt idx="4715">
                  <c:v>24.490499999999976</c:v>
                </c:pt>
                <c:pt idx="4716">
                  <c:v>24.491800000000001</c:v>
                </c:pt>
                <c:pt idx="4717">
                  <c:v>24.493200000000002</c:v>
                </c:pt>
                <c:pt idx="4718">
                  <c:v>24.494599999999974</c:v>
                </c:pt>
                <c:pt idx="4719">
                  <c:v>24.499199999999973</c:v>
                </c:pt>
                <c:pt idx="4720">
                  <c:v>24.500499999999978</c:v>
                </c:pt>
                <c:pt idx="4721">
                  <c:v>24.505099999999977</c:v>
                </c:pt>
                <c:pt idx="4722">
                  <c:v>24.506499999999981</c:v>
                </c:pt>
                <c:pt idx="4723">
                  <c:v>24.507800000000017</c:v>
                </c:pt>
                <c:pt idx="4724">
                  <c:v>24.5124</c:v>
                </c:pt>
                <c:pt idx="4725">
                  <c:v>24.510400000000001</c:v>
                </c:pt>
                <c:pt idx="4726">
                  <c:v>24.514900000000019</c:v>
                </c:pt>
                <c:pt idx="4727">
                  <c:v>24.5228</c:v>
                </c:pt>
                <c:pt idx="4728">
                  <c:v>24.5242</c:v>
                </c:pt>
                <c:pt idx="4729">
                  <c:v>24.522200000000002</c:v>
                </c:pt>
                <c:pt idx="4730">
                  <c:v>24.523599999999973</c:v>
                </c:pt>
                <c:pt idx="4731">
                  <c:v>24.521599999999989</c:v>
                </c:pt>
                <c:pt idx="4732">
                  <c:v>24.5229</c:v>
                </c:pt>
                <c:pt idx="4733">
                  <c:v>24.5275</c:v>
                </c:pt>
                <c:pt idx="4734">
                  <c:v>24.525399999999976</c:v>
                </c:pt>
                <c:pt idx="4735">
                  <c:v>24.523399999999977</c:v>
                </c:pt>
                <c:pt idx="4736">
                  <c:v>24.5214</c:v>
                </c:pt>
                <c:pt idx="4737">
                  <c:v>24.519400000000001</c:v>
                </c:pt>
                <c:pt idx="4738">
                  <c:v>24.517399999999999</c:v>
                </c:pt>
                <c:pt idx="4739">
                  <c:v>24.518799999999978</c:v>
                </c:pt>
                <c:pt idx="4740">
                  <c:v>24.516800000000018</c:v>
                </c:pt>
                <c:pt idx="4741">
                  <c:v>24.514800000000026</c:v>
                </c:pt>
                <c:pt idx="4742">
                  <c:v>24.516100000000005</c:v>
                </c:pt>
                <c:pt idx="4743">
                  <c:v>24.514099999999999</c:v>
                </c:pt>
                <c:pt idx="4744">
                  <c:v>24.5121</c:v>
                </c:pt>
                <c:pt idx="4745">
                  <c:v>24.513500000000001</c:v>
                </c:pt>
                <c:pt idx="4746">
                  <c:v>24.511500000000005</c:v>
                </c:pt>
                <c:pt idx="4747">
                  <c:v>24.509499999999989</c:v>
                </c:pt>
                <c:pt idx="4748">
                  <c:v>24.510800000000017</c:v>
                </c:pt>
                <c:pt idx="4749">
                  <c:v>24.5122</c:v>
                </c:pt>
                <c:pt idx="4750">
                  <c:v>24.5167</c:v>
                </c:pt>
                <c:pt idx="4751">
                  <c:v>24.5213</c:v>
                </c:pt>
                <c:pt idx="4752">
                  <c:v>24.522599999999976</c:v>
                </c:pt>
                <c:pt idx="4753">
                  <c:v>24.520600000000002</c:v>
                </c:pt>
                <c:pt idx="4754">
                  <c:v>24.521999999999988</c:v>
                </c:pt>
                <c:pt idx="4755">
                  <c:v>24.523299999999978</c:v>
                </c:pt>
                <c:pt idx="4756">
                  <c:v>24.5213</c:v>
                </c:pt>
                <c:pt idx="4757">
                  <c:v>24.5259</c:v>
                </c:pt>
                <c:pt idx="4758">
                  <c:v>24.523800000000001</c:v>
                </c:pt>
                <c:pt idx="4759">
                  <c:v>24.521799999999978</c:v>
                </c:pt>
                <c:pt idx="4760">
                  <c:v>24.526399999999978</c:v>
                </c:pt>
                <c:pt idx="4761">
                  <c:v>24.527699999999989</c:v>
                </c:pt>
                <c:pt idx="4762">
                  <c:v>24.5291</c:v>
                </c:pt>
                <c:pt idx="4763">
                  <c:v>24.5336</c:v>
                </c:pt>
                <c:pt idx="4764">
                  <c:v>24.534900000000018</c:v>
                </c:pt>
                <c:pt idx="4765">
                  <c:v>24.539400000000001</c:v>
                </c:pt>
                <c:pt idx="4766">
                  <c:v>24.550699999999981</c:v>
                </c:pt>
                <c:pt idx="4767">
                  <c:v>24.552</c:v>
                </c:pt>
                <c:pt idx="4768">
                  <c:v>24.55</c:v>
                </c:pt>
                <c:pt idx="4769">
                  <c:v>24.554500000000001</c:v>
                </c:pt>
                <c:pt idx="4770">
                  <c:v>24.555900000000001</c:v>
                </c:pt>
                <c:pt idx="4771">
                  <c:v>24.560399999999976</c:v>
                </c:pt>
                <c:pt idx="4772">
                  <c:v>24.568199999999976</c:v>
                </c:pt>
                <c:pt idx="4773">
                  <c:v>24.566199999999974</c:v>
                </c:pt>
                <c:pt idx="4774">
                  <c:v>24.5642</c:v>
                </c:pt>
                <c:pt idx="4775">
                  <c:v>24.565499999999979</c:v>
                </c:pt>
                <c:pt idx="4776">
                  <c:v>24.563499999999976</c:v>
                </c:pt>
                <c:pt idx="4777">
                  <c:v>24.564900000000005</c:v>
                </c:pt>
                <c:pt idx="4778">
                  <c:v>24.5761</c:v>
                </c:pt>
                <c:pt idx="4779">
                  <c:v>24.574100000000001</c:v>
                </c:pt>
                <c:pt idx="4780">
                  <c:v>24.572099999999978</c:v>
                </c:pt>
                <c:pt idx="4781">
                  <c:v>24.573399999999989</c:v>
                </c:pt>
                <c:pt idx="4782">
                  <c:v>24.5747</c:v>
                </c:pt>
                <c:pt idx="4783">
                  <c:v>24.5761</c:v>
                </c:pt>
                <c:pt idx="4784">
                  <c:v>24.5839</c:v>
                </c:pt>
                <c:pt idx="4785">
                  <c:v>24.585199999999976</c:v>
                </c:pt>
                <c:pt idx="4786">
                  <c:v>24.586599999999976</c:v>
                </c:pt>
                <c:pt idx="4787">
                  <c:v>24.587900000000001</c:v>
                </c:pt>
                <c:pt idx="4788">
                  <c:v>24.585899999999977</c:v>
                </c:pt>
                <c:pt idx="4789">
                  <c:v>24.5839</c:v>
                </c:pt>
                <c:pt idx="4790">
                  <c:v>24.585299999999979</c:v>
                </c:pt>
                <c:pt idx="4791">
                  <c:v>24.583299999999976</c:v>
                </c:pt>
                <c:pt idx="4792">
                  <c:v>24.584599999999973</c:v>
                </c:pt>
                <c:pt idx="4793">
                  <c:v>24.589099999999974</c:v>
                </c:pt>
                <c:pt idx="4794">
                  <c:v>24.5871</c:v>
                </c:pt>
                <c:pt idx="4795">
                  <c:v>24.585099999999976</c:v>
                </c:pt>
                <c:pt idx="4796">
                  <c:v>24.586399999999976</c:v>
                </c:pt>
                <c:pt idx="4797">
                  <c:v>24.584399999999977</c:v>
                </c:pt>
                <c:pt idx="4798">
                  <c:v>24.582399999999978</c:v>
                </c:pt>
                <c:pt idx="4799">
                  <c:v>24.5869</c:v>
                </c:pt>
                <c:pt idx="4800">
                  <c:v>24.588199999999976</c:v>
                </c:pt>
                <c:pt idx="4801">
                  <c:v>24.586200000000002</c:v>
                </c:pt>
                <c:pt idx="4802">
                  <c:v>24.587499999999977</c:v>
                </c:pt>
                <c:pt idx="4803">
                  <c:v>24.588899999999978</c:v>
                </c:pt>
                <c:pt idx="4804">
                  <c:v>24.5869</c:v>
                </c:pt>
                <c:pt idx="4805">
                  <c:v>24.588199999999976</c:v>
                </c:pt>
                <c:pt idx="4806">
                  <c:v>24.586200000000002</c:v>
                </c:pt>
                <c:pt idx="4807">
                  <c:v>24.584199999999989</c:v>
                </c:pt>
                <c:pt idx="4808">
                  <c:v>24.591999999999999</c:v>
                </c:pt>
                <c:pt idx="4809">
                  <c:v>24.59</c:v>
                </c:pt>
                <c:pt idx="4810">
                  <c:v>24.587999999999987</c:v>
                </c:pt>
                <c:pt idx="4811">
                  <c:v>24.589399999999976</c:v>
                </c:pt>
                <c:pt idx="4812">
                  <c:v>24.587399999999977</c:v>
                </c:pt>
                <c:pt idx="4813">
                  <c:v>24.585399999999979</c:v>
                </c:pt>
                <c:pt idx="4814">
                  <c:v>24.5898</c:v>
                </c:pt>
                <c:pt idx="4815">
                  <c:v>24.587800000000001</c:v>
                </c:pt>
                <c:pt idx="4816">
                  <c:v>24.595599999999976</c:v>
                </c:pt>
                <c:pt idx="4817">
                  <c:v>24.603400000000001</c:v>
                </c:pt>
                <c:pt idx="4818">
                  <c:v>24.604700000000001</c:v>
                </c:pt>
                <c:pt idx="4819">
                  <c:v>24.606000000000005</c:v>
                </c:pt>
                <c:pt idx="4820">
                  <c:v>24.610499999999988</c:v>
                </c:pt>
                <c:pt idx="4821">
                  <c:v>24.611799999999999</c:v>
                </c:pt>
                <c:pt idx="4822">
                  <c:v>24.609800000000018</c:v>
                </c:pt>
                <c:pt idx="4823">
                  <c:v>24.614200000000018</c:v>
                </c:pt>
                <c:pt idx="4824">
                  <c:v>24.615500000000001</c:v>
                </c:pt>
                <c:pt idx="4825">
                  <c:v>24.616900000000026</c:v>
                </c:pt>
                <c:pt idx="4826">
                  <c:v>24.618200000000005</c:v>
                </c:pt>
                <c:pt idx="4827">
                  <c:v>24.616199999999999</c:v>
                </c:pt>
                <c:pt idx="4828">
                  <c:v>24.614200000000018</c:v>
                </c:pt>
                <c:pt idx="4829">
                  <c:v>24.615500000000001</c:v>
                </c:pt>
                <c:pt idx="4830">
                  <c:v>24.616800000000026</c:v>
                </c:pt>
                <c:pt idx="4831">
                  <c:v>24.614900000000031</c:v>
                </c:pt>
                <c:pt idx="4832">
                  <c:v>24.612900000000018</c:v>
                </c:pt>
                <c:pt idx="4833">
                  <c:v>24.610900000000026</c:v>
                </c:pt>
                <c:pt idx="4834">
                  <c:v>24.608899999999988</c:v>
                </c:pt>
                <c:pt idx="4835">
                  <c:v>24.606900000000017</c:v>
                </c:pt>
                <c:pt idx="4836">
                  <c:v>24.6082</c:v>
                </c:pt>
                <c:pt idx="4837">
                  <c:v>24.606200000000001</c:v>
                </c:pt>
                <c:pt idx="4838">
                  <c:v>24.607600000000001</c:v>
                </c:pt>
                <c:pt idx="4839">
                  <c:v>24.605599999999978</c:v>
                </c:pt>
                <c:pt idx="4840">
                  <c:v>24.6036</c:v>
                </c:pt>
                <c:pt idx="4841">
                  <c:v>24.604900000000018</c:v>
                </c:pt>
                <c:pt idx="4842">
                  <c:v>24.606200000000001</c:v>
                </c:pt>
                <c:pt idx="4843">
                  <c:v>24.607600000000001</c:v>
                </c:pt>
                <c:pt idx="4844">
                  <c:v>24.608899999999988</c:v>
                </c:pt>
                <c:pt idx="4845">
                  <c:v>24.606900000000017</c:v>
                </c:pt>
                <c:pt idx="4846">
                  <c:v>24.604900000000018</c:v>
                </c:pt>
                <c:pt idx="4847">
                  <c:v>24.606200000000001</c:v>
                </c:pt>
                <c:pt idx="4848">
                  <c:v>24.604199999999999</c:v>
                </c:pt>
                <c:pt idx="4849">
                  <c:v>24.605599999999978</c:v>
                </c:pt>
                <c:pt idx="4850">
                  <c:v>24.610000000000017</c:v>
                </c:pt>
                <c:pt idx="4851">
                  <c:v>24.608000000000001</c:v>
                </c:pt>
                <c:pt idx="4852">
                  <c:v>24.606000000000005</c:v>
                </c:pt>
                <c:pt idx="4853">
                  <c:v>24.603999999999999</c:v>
                </c:pt>
                <c:pt idx="4854">
                  <c:v>24.6021</c:v>
                </c:pt>
                <c:pt idx="4855">
                  <c:v>24.600100000000001</c:v>
                </c:pt>
                <c:pt idx="4856">
                  <c:v>24.601400000000005</c:v>
                </c:pt>
                <c:pt idx="4857">
                  <c:v>24.599399999999989</c:v>
                </c:pt>
                <c:pt idx="4858">
                  <c:v>24.6007</c:v>
                </c:pt>
                <c:pt idx="4859">
                  <c:v>24.6051</c:v>
                </c:pt>
                <c:pt idx="4860">
                  <c:v>24.6065</c:v>
                </c:pt>
                <c:pt idx="4861">
                  <c:v>24.607800000000026</c:v>
                </c:pt>
                <c:pt idx="4862">
                  <c:v>24.612200000000001</c:v>
                </c:pt>
                <c:pt idx="4863">
                  <c:v>24.616599999999988</c:v>
                </c:pt>
                <c:pt idx="4864">
                  <c:v>24.617900000000031</c:v>
                </c:pt>
                <c:pt idx="4865">
                  <c:v>24.615900000000018</c:v>
                </c:pt>
                <c:pt idx="4866">
                  <c:v>24.617200000000018</c:v>
                </c:pt>
                <c:pt idx="4867">
                  <c:v>24.615200000000005</c:v>
                </c:pt>
                <c:pt idx="4868">
                  <c:v>24.616599999999988</c:v>
                </c:pt>
                <c:pt idx="4869">
                  <c:v>24.614599999999999</c:v>
                </c:pt>
                <c:pt idx="4870">
                  <c:v>24.615900000000018</c:v>
                </c:pt>
                <c:pt idx="4871">
                  <c:v>24.6203</c:v>
                </c:pt>
                <c:pt idx="4872">
                  <c:v>24.618300000000001</c:v>
                </c:pt>
                <c:pt idx="4873">
                  <c:v>24.616299999999999</c:v>
                </c:pt>
                <c:pt idx="4874">
                  <c:v>24.614400000000018</c:v>
                </c:pt>
                <c:pt idx="4875">
                  <c:v>24.612400000000001</c:v>
                </c:pt>
                <c:pt idx="4876">
                  <c:v>24.610399999999988</c:v>
                </c:pt>
                <c:pt idx="4877">
                  <c:v>24.614799999999999</c:v>
                </c:pt>
                <c:pt idx="4878">
                  <c:v>24.612800000000018</c:v>
                </c:pt>
                <c:pt idx="4879">
                  <c:v>24.610900000000026</c:v>
                </c:pt>
                <c:pt idx="4880">
                  <c:v>24.612200000000001</c:v>
                </c:pt>
                <c:pt idx="4881">
                  <c:v>24.610199999999999</c:v>
                </c:pt>
                <c:pt idx="4882">
                  <c:v>24.6082</c:v>
                </c:pt>
                <c:pt idx="4883">
                  <c:v>24.609500000000001</c:v>
                </c:pt>
                <c:pt idx="4884">
                  <c:v>24.610800000000026</c:v>
                </c:pt>
                <c:pt idx="4885">
                  <c:v>24.608899999999988</c:v>
                </c:pt>
                <c:pt idx="4886">
                  <c:v>24.610199999999999</c:v>
                </c:pt>
                <c:pt idx="4887">
                  <c:v>24.6082</c:v>
                </c:pt>
                <c:pt idx="4888">
                  <c:v>24.606300000000001</c:v>
                </c:pt>
                <c:pt idx="4889">
                  <c:v>24.607600000000001</c:v>
                </c:pt>
                <c:pt idx="4890">
                  <c:v>24.608899999999988</c:v>
                </c:pt>
                <c:pt idx="4891">
                  <c:v>24.606900000000017</c:v>
                </c:pt>
                <c:pt idx="4892">
                  <c:v>24.6082</c:v>
                </c:pt>
                <c:pt idx="4893">
                  <c:v>24.606300000000001</c:v>
                </c:pt>
                <c:pt idx="4894">
                  <c:v>24.604299999999999</c:v>
                </c:pt>
                <c:pt idx="4895">
                  <c:v>24.608699999999978</c:v>
                </c:pt>
                <c:pt idx="4896">
                  <c:v>24.610000000000017</c:v>
                </c:pt>
                <c:pt idx="4897">
                  <c:v>24.608000000000001</c:v>
                </c:pt>
                <c:pt idx="4898">
                  <c:v>24.606000000000005</c:v>
                </c:pt>
                <c:pt idx="4899">
                  <c:v>24.607299999999999</c:v>
                </c:pt>
                <c:pt idx="4900">
                  <c:v>24.611699999999999</c:v>
                </c:pt>
                <c:pt idx="4901">
                  <c:v>24.613000000000017</c:v>
                </c:pt>
                <c:pt idx="4902">
                  <c:v>24.617400000000018</c:v>
                </c:pt>
                <c:pt idx="4903">
                  <c:v>24.6187</c:v>
                </c:pt>
                <c:pt idx="4904">
                  <c:v>24.623000000000001</c:v>
                </c:pt>
                <c:pt idx="4905">
                  <c:v>24.627400000000005</c:v>
                </c:pt>
                <c:pt idx="4906">
                  <c:v>24.625399999999981</c:v>
                </c:pt>
                <c:pt idx="4907">
                  <c:v>24.6267</c:v>
                </c:pt>
                <c:pt idx="4908">
                  <c:v>24.628</c:v>
                </c:pt>
                <c:pt idx="4909">
                  <c:v>24.626100000000001</c:v>
                </c:pt>
                <c:pt idx="4910">
                  <c:v>24.627400000000005</c:v>
                </c:pt>
                <c:pt idx="4911">
                  <c:v>24.625399999999981</c:v>
                </c:pt>
                <c:pt idx="4912">
                  <c:v>24.6234</c:v>
                </c:pt>
                <c:pt idx="4913">
                  <c:v>24.624700000000001</c:v>
                </c:pt>
                <c:pt idx="4914">
                  <c:v>24.622800000000005</c:v>
                </c:pt>
                <c:pt idx="4915">
                  <c:v>24.620799999999981</c:v>
                </c:pt>
                <c:pt idx="4916">
                  <c:v>24.6221</c:v>
                </c:pt>
                <c:pt idx="4917">
                  <c:v>24.620200000000001</c:v>
                </c:pt>
                <c:pt idx="4918">
                  <c:v>24.618200000000005</c:v>
                </c:pt>
                <c:pt idx="4919">
                  <c:v>24.619499999999999</c:v>
                </c:pt>
                <c:pt idx="4920">
                  <c:v>24.617599999999999</c:v>
                </c:pt>
                <c:pt idx="4921">
                  <c:v>24.615600000000001</c:v>
                </c:pt>
                <c:pt idx="4922">
                  <c:v>24.616900000000026</c:v>
                </c:pt>
                <c:pt idx="4923">
                  <c:v>24.614900000000031</c:v>
                </c:pt>
                <c:pt idx="4924">
                  <c:v>24.616199999999999</c:v>
                </c:pt>
                <c:pt idx="4925">
                  <c:v>24.6206</c:v>
                </c:pt>
                <c:pt idx="4926">
                  <c:v>24.618600000000001</c:v>
                </c:pt>
                <c:pt idx="4927">
                  <c:v>24.616700000000005</c:v>
                </c:pt>
                <c:pt idx="4928">
                  <c:v>24.618000000000016</c:v>
                </c:pt>
                <c:pt idx="4929">
                  <c:v>24.616000000000017</c:v>
                </c:pt>
                <c:pt idx="4930">
                  <c:v>24.614100000000018</c:v>
                </c:pt>
                <c:pt idx="4931">
                  <c:v>24.615400000000001</c:v>
                </c:pt>
                <c:pt idx="4932">
                  <c:v>24.616700000000005</c:v>
                </c:pt>
                <c:pt idx="4933">
                  <c:v>24.614699999999999</c:v>
                </c:pt>
                <c:pt idx="4934">
                  <c:v>24.619000000000018</c:v>
                </c:pt>
                <c:pt idx="4935">
                  <c:v>24.617100000000018</c:v>
                </c:pt>
                <c:pt idx="4936">
                  <c:v>24.615200000000005</c:v>
                </c:pt>
                <c:pt idx="4937">
                  <c:v>24.619499999999999</c:v>
                </c:pt>
                <c:pt idx="4938">
                  <c:v>24.617500000000017</c:v>
                </c:pt>
                <c:pt idx="4939">
                  <c:v>24.615600000000001</c:v>
                </c:pt>
                <c:pt idx="4940">
                  <c:v>24.619900000000026</c:v>
                </c:pt>
                <c:pt idx="4941">
                  <c:v>24.618000000000016</c:v>
                </c:pt>
                <c:pt idx="4942">
                  <c:v>24.616000000000017</c:v>
                </c:pt>
                <c:pt idx="4943">
                  <c:v>24.614100000000018</c:v>
                </c:pt>
                <c:pt idx="4944">
                  <c:v>24.612100000000005</c:v>
                </c:pt>
                <c:pt idx="4945">
                  <c:v>24.610199999999999</c:v>
                </c:pt>
                <c:pt idx="4946">
                  <c:v>24.6082</c:v>
                </c:pt>
                <c:pt idx="4947">
                  <c:v>24.606300000000001</c:v>
                </c:pt>
                <c:pt idx="4948">
                  <c:v>24.604399999999988</c:v>
                </c:pt>
                <c:pt idx="4949">
                  <c:v>24.608699999999978</c:v>
                </c:pt>
                <c:pt idx="4950">
                  <c:v>24.6067</c:v>
                </c:pt>
                <c:pt idx="4951">
                  <c:v>24.604800000000026</c:v>
                </c:pt>
                <c:pt idx="4952">
                  <c:v>24.606100000000001</c:v>
                </c:pt>
                <c:pt idx="4953">
                  <c:v>24.604199999999999</c:v>
                </c:pt>
                <c:pt idx="4954">
                  <c:v>24.6022</c:v>
                </c:pt>
                <c:pt idx="4955">
                  <c:v>24.6065</c:v>
                </c:pt>
                <c:pt idx="4956">
                  <c:v>24.607800000000026</c:v>
                </c:pt>
                <c:pt idx="4957">
                  <c:v>24.615400000000001</c:v>
                </c:pt>
                <c:pt idx="4958">
                  <c:v>24.619700000000005</c:v>
                </c:pt>
                <c:pt idx="4959">
                  <c:v>24.620999999999999</c:v>
                </c:pt>
                <c:pt idx="4960">
                  <c:v>24.622299999999989</c:v>
                </c:pt>
                <c:pt idx="4961">
                  <c:v>24.629799999999989</c:v>
                </c:pt>
                <c:pt idx="4962">
                  <c:v>24.627800000000018</c:v>
                </c:pt>
                <c:pt idx="4963">
                  <c:v>24.629100000000001</c:v>
                </c:pt>
                <c:pt idx="4964">
                  <c:v>24.633400000000005</c:v>
                </c:pt>
                <c:pt idx="4965">
                  <c:v>24.637699999999999</c:v>
                </c:pt>
                <c:pt idx="4966">
                  <c:v>24.638999999999999</c:v>
                </c:pt>
                <c:pt idx="4967">
                  <c:v>24.637100000000018</c:v>
                </c:pt>
                <c:pt idx="4968">
                  <c:v>24.635100000000001</c:v>
                </c:pt>
                <c:pt idx="4969">
                  <c:v>24.633199999999999</c:v>
                </c:pt>
                <c:pt idx="4970">
                  <c:v>24.631300000000017</c:v>
                </c:pt>
                <c:pt idx="4971">
                  <c:v>24.629300000000001</c:v>
                </c:pt>
                <c:pt idx="4972">
                  <c:v>24.627400000000005</c:v>
                </c:pt>
                <c:pt idx="4973">
                  <c:v>24.628699999999974</c:v>
                </c:pt>
                <c:pt idx="4974">
                  <c:v>24.629899999999999</c:v>
                </c:pt>
                <c:pt idx="4975">
                  <c:v>24.628</c:v>
                </c:pt>
                <c:pt idx="4976">
                  <c:v>24.629300000000001</c:v>
                </c:pt>
                <c:pt idx="4977">
                  <c:v>24.627400000000005</c:v>
                </c:pt>
                <c:pt idx="4978">
                  <c:v>24.625399999999981</c:v>
                </c:pt>
                <c:pt idx="4979">
                  <c:v>24.6267</c:v>
                </c:pt>
                <c:pt idx="4980">
                  <c:v>24.628</c:v>
                </c:pt>
                <c:pt idx="4981">
                  <c:v>24.626100000000001</c:v>
                </c:pt>
                <c:pt idx="4982">
                  <c:v>24.627300000000005</c:v>
                </c:pt>
                <c:pt idx="4983">
                  <c:v>24.628599999999977</c:v>
                </c:pt>
                <c:pt idx="4984">
                  <c:v>24.6267</c:v>
                </c:pt>
                <c:pt idx="4985">
                  <c:v>24.628</c:v>
                </c:pt>
                <c:pt idx="4986">
                  <c:v>24.626000000000001</c:v>
                </c:pt>
                <c:pt idx="4987">
                  <c:v>24.624099999999999</c:v>
                </c:pt>
                <c:pt idx="4988">
                  <c:v>24.628399999999989</c:v>
                </c:pt>
                <c:pt idx="4989">
                  <c:v>24.6297</c:v>
                </c:pt>
                <c:pt idx="4990">
                  <c:v>24.630900000000018</c:v>
                </c:pt>
                <c:pt idx="4991">
                  <c:v>24.632200000000001</c:v>
                </c:pt>
                <c:pt idx="4992">
                  <c:v>24.633500000000005</c:v>
                </c:pt>
                <c:pt idx="4993">
                  <c:v>24.634799999999988</c:v>
                </c:pt>
                <c:pt idx="4994">
                  <c:v>24.632800000000017</c:v>
                </c:pt>
                <c:pt idx="4995">
                  <c:v>24.634100000000018</c:v>
                </c:pt>
                <c:pt idx="4996">
                  <c:v>24.638400000000001</c:v>
                </c:pt>
                <c:pt idx="4997">
                  <c:v>24.642699999999977</c:v>
                </c:pt>
                <c:pt idx="4998">
                  <c:v>24.640699999999978</c:v>
                </c:pt>
                <c:pt idx="4999">
                  <c:v>24.638800000000018</c:v>
                </c:pt>
                <c:pt idx="5000">
                  <c:v>24.6401</c:v>
                </c:pt>
                <c:pt idx="5001">
                  <c:v>24.638100000000001</c:v>
                </c:pt>
                <c:pt idx="5002">
                  <c:v>24.642399999999977</c:v>
                </c:pt>
                <c:pt idx="5003">
                  <c:v>24.643699999999978</c:v>
                </c:pt>
                <c:pt idx="5004">
                  <c:v>24.641800000000018</c:v>
                </c:pt>
                <c:pt idx="5005">
                  <c:v>24.639800000000026</c:v>
                </c:pt>
                <c:pt idx="5006">
                  <c:v>24.644100000000005</c:v>
                </c:pt>
                <c:pt idx="5007">
                  <c:v>24.645399999999977</c:v>
                </c:pt>
                <c:pt idx="5008">
                  <c:v>24.646599999999989</c:v>
                </c:pt>
                <c:pt idx="5009">
                  <c:v>24.654100000000017</c:v>
                </c:pt>
                <c:pt idx="5010">
                  <c:v>24.6554</c:v>
                </c:pt>
                <c:pt idx="5011">
                  <c:v>24.656600000000001</c:v>
                </c:pt>
                <c:pt idx="5012">
                  <c:v>24.660900000000005</c:v>
                </c:pt>
                <c:pt idx="5013">
                  <c:v>24.662099999999977</c:v>
                </c:pt>
                <c:pt idx="5014">
                  <c:v>24.666399999999989</c:v>
                </c:pt>
                <c:pt idx="5015">
                  <c:v>24.6707</c:v>
                </c:pt>
                <c:pt idx="5016">
                  <c:v>24.671900000000019</c:v>
                </c:pt>
                <c:pt idx="5017">
                  <c:v>24.673200000000001</c:v>
                </c:pt>
                <c:pt idx="5018">
                  <c:v>24.677399999999999</c:v>
                </c:pt>
                <c:pt idx="5019">
                  <c:v>24.6755</c:v>
                </c:pt>
                <c:pt idx="5020">
                  <c:v>24.676800000000018</c:v>
                </c:pt>
                <c:pt idx="5021">
                  <c:v>24.6904</c:v>
                </c:pt>
                <c:pt idx="5022">
                  <c:v>24.694600000000001</c:v>
                </c:pt>
                <c:pt idx="5023">
                  <c:v>24.692699999999977</c:v>
                </c:pt>
                <c:pt idx="5024">
                  <c:v>24.696899999999999</c:v>
                </c:pt>
                <c:pt idx="5025">
                  <c:v>24.6982</c:v>
                </c:pt>
                <c:pt idx="5026">
                  <c:v>24.696200000000001</c:v>
                </c:pt>
                <c:pt idx="5027">
                  <c:v>24.706800000000001</c:v>
                </c:pt>
                <c:pt idx="5028">
                  <c:v>24.708100000000002</c:v>
                </c:pt>
                <c:pt idx="5029">
                  <c:v>24.712299999999978</c:v>
                </c:pt>
                <c:pt idx="5030">
                  <c:v>24.7166</c:v>
                </c:pt>
                <c:pt idx="5031">
                  <c:v>24.717800000000018</c:v>
                </c:pt>
                <c:pt idx="5032">
                  <c:v>24.719100000000001</c:v>
                </c:pt>
                <c:pt idx="5033">
                  <c:v>24.723299999999973</c:v>
                </c:pt>
                <c:pt idx="5034">
                  <c:v>24.721399999999981</c:v>
                </c:pt>
                <c:pt idx="5035">
                  <c:v>24.722599999999979</c:v>
                </c:pt>
                <c:pt idx="5036">
                  <c:v>24.723800000000001</c:v>
                </c:pt>
                <c:pt idx="5037">
                  <c:v>24.721900000000005</c:v>
                </c:pt>
                <c:pt idx="5038">
                  <c:v>24.72</c:v>
                </c:pt>
                <c:pt idx="5039">
                  <c:v>24.7242</c:v>
                </c:pt>
                <c:pt idx="5040">
                  <c:v>24.725499999999975</c:v>
                </c:pt>
                <c:pt idx="5041">
                  <c:v>24.723499999999976</c:v>
                </c:pt>
                <c:pt idx="5042">
                  <c:v>24.724799999999973</c:v>
                </c:pt>
                <c:pt idx="5043">
                  <c:v>24.722799999999964</c:v>
                </c:pt>
                <c:pt idx="5044">
                  <c:v>24.7209</c:v>
                </c:pt>
                <c:pt idx="5045">
                  <c:v>24.722199999999976</c:v>
                </c:pt>
                <c:pt idx="5046">
                  <c:v>24.723400000000002</c:v>
                </c:pt>
                <c:pt idx="5047">
                  <c:v>24.721499999999978</c:v>
                </c:pt>
                <c:pt idx="5048">
                  <c:v>24.722699999999971</c:v>
                </c:pt>
                <c:pt idx="5049">
                  <c:v>24.720800000000001</c:v>
                </c:pt>
                <c:pt idx="5050">
                  <c:v>24.715900000000001</c:v>
                </c:pt>
                <c:pt idx="5051">
                  <c:v>24.713999999999999</c:v>
                </c:pt>
                <c:pt idx="5052">
                  <c:v>24.7182</c:v>
                </c:pt>
                <c:pt idx="5053">
                  <c:v>24.7163</c:v>
                </c:pt>
                <c:pt idx="5054">
                  <c:v>24.717500000000001</c:v>
                </c:pt>
                <c:pt idx="5055">
                  <c:v>24.718800000000005</c:v>
                </c:pt>
                <c:pt idx="5056">
                  <c:v>24.716799999999989</c:v>
                </c:pt>
                <c:pt idx="5057">
                  <c:v>24.721</c:v>
                </c:pt>
                <c:pt idx="5058">
                  <c:v>24.719100000000001</c:v>
                </c:pt>
                <c:pt idx="5059">
                  <c:v>24.720399999999977</c:v>
                </c:pt>
                <c:pt idx="5060">
                  <c:v>24.724599999999977</c:v>
                </c:pt>
                <c:pt idx="5061">
                  <c:v>24.722599999999979</c:v>
                </c:pt>
                <c:pt idx="5062">
                  <c:v>24.7239</c:v>
                </c:pt>
                <c:pt idx="5063">
                  <c:v>24.725099999999976</c:v>
                </c:pt>
                <c:pt idx="5064">
                  <c:v>24.726400000000002</c:v>
                </c:pt>
                <c:pt idx="5065">
                  <c:v>24.730599999999978</c:v>
                </c:pt>
                <c:pt idx="5066">
                  <c:v>24.737900000000018</c:v>
                </c:pt>
                <c:pt idx="5067">
                  <c:v>24.739100000000001</c:v>
                </c:pt>
                <c:pt idx="5068">
                  <c:v>24.737200000000001</c:v>
                </c:pt>
                <c:pt idx="5069">
                  <c:v>24.735299999999977</c:v>
                </c:pt>
                <c:pt idx="5070">
                  <c:v>24.736499999999989</c:v>
                </c:pt>
                <c:pt idx="5071">
                  <c:v>24.7346</c:v>
                </c:pt>
                <c:pt idx="5072">
                  <c:v>24.741999999999987</c:v>
                </c:pt>
                <c:pt idx="5073">
                  <c:v>24.743200000000002</c:v>
                </c:pt>
                <c:pt idx="5074">
                  <c:v>24.741299999999978</c:v>
                </c:pt>
                <c:pt idx="5075">
                  <c:v>24.742499999999978</c:v>
                </c:pt>
                <c:pt idx="5076">
                  <c:v>24.743699999999976</c:v>
                </c:pt>
                <c:pt idx="5077">
                  <c:v>24.741800000000001</c:v>
                </c:pt>
                <c:pt idx="5078">
                  <c:v>24.749199999999973</c:v>
                </c:pt>
                <c:pt idx="5079">
                  <c:v>24.750399999999981</c:v>
                </c:pt>
                <c:pt idx="5080">
                  <c:v>24.748499999999979</c:v>
                </c:pt>
                <c:pt idx="5081">
                  <c:v>24.752699999999976</c:v>
                </c:pt>
                <c:pt idx="5082">
                  <c:v>24.753900000000005</c:v>
                </c:pt>
                <c:pt idx="5083">
                  <c:v>24.755099999999977</c:v>
                </c:pt>
                <c:pt idx="5084">
                  <c:v>24.768499999999971</c:v>
                </c:pt>
                <c:pt idx="5085">
                  <c:v>24.7698</c:v>
                </c:pt>
                <c:pt idx="5086">
                  <c:v>24.773900000000001</c:v>
                </c:pt>
                <c:pt idx="5087">
                  <c:v>24.778099999999974</c:v>
                </c:pt>
                <c:pt idx="5088">
                  <c:v>24.779299999999989</c:v>
                </c:pt>
                <c:pt idx="5089">
                  <c:v>24.780599999999978</c:v>
                </c:pt>
                <c:pt idx="5090">
                  <c:v>24.7879</c:v>
                </c:pt>
                <c:pt idx="5091">
                  <c:v>24.789099999999976</c:v>
                </c:pt>
                <c:pt idx="5092">
                  <c:v>24.790299999999974</c:v>
                </c:pt>
                <c:pt idx="5093">
                  <c:v>24.797599999999989</c:v>
                </c:pt>
                <c:pt idx="5094">
                  <c:v>24.795699999999979</c:v>
                </c:pt>
                <c:pt idx="5095">
                  <c:v>24.793800000000001</c:v>
                </c:pt>
                <c:pt idx="5096">
                  <c:v>24.797899999999988</c:v>
                </c:pt>
                <c:pt idx="5097">
                  <c:v>24.795999999999989</c:v>
                </c:pt>
                <c:pt idx="5098">
                  <c:v>24.8002</c:v>
                </c:pt>
                <c:pt idx="5099">
                  <c:v>24.810600000000001</c:v>
                </c:pt>
                <c:pt idx="5100">
                  <c:v>24.808700000000002</c:v>
                </c:pt>
                <c:pt idx="5101">
                  <c:v>24.812799999999989</c:v>
                </c:pt>
                <c:pt idx="5102">
                  <c:v>24.817000000000018</c:v>
                </c:pt>
                <c:pt idx="5103">
                  <c:v>24.818200000000001</c:v>
                </c:pt>
                <c:pt idx="5104">
                  <c:v>24.819400000000005</c:v>
                </c:pt>
                <c:pt idx="5105">
                  <c:v>24.820599999999978</c:v>
                </c:pt>
                <c:pt idx="5106">
                  <c:v>24.824800000000018</c:v>
                </c:pt>
                <c:pt idx="5107">
                  <c:v>24.826000000000001</c:v>
                </c:pt>
                <c:pt idx="5108">
                  <c:v>24.827200000000001</c:v>
                </c:pt>
                <c:pt idx="5109">
                  <c:v>24.825199999999978</c:v>
                </c:pt>
                <c:pt idx="5110">
                  <c:v>24.8294</c:v>
                </c:pt>
                <c:pt idx="5111">
                  <c:v>24.833500000000001</c:v>
                </c:pt>
                <c:pt idx="5112">
                  <c:v>24.837700000000005</c:v>
                </c:pt>
                <c:pt idx="5113">
                  <c:v>24.838899999999999</c:v>
                </c:pt>
                <c:pt idx="5114">
                  <c:v>24.8401</c:v>
                </c:pt>
                <c:pt idx="5115">
                  <c:v>24.838200000000001</c:v>
                </c:pt>
                <c:pt idx="5116">
                  <c:v>24.836200000000005</c:v>
                </c:pt>
                <c:pt idx="5117">
                  <c:v>24.837399999999999</c:v>
                </c:pt>
                <c:pt idx="5118">
                  <c:v>24.8355</c:v>
                </c:pt>
                <c:pt idx="5119">
                  <c:v>24.8367</c:v>
                </c:pt>
                <c:pt idx="5120">
                  <c:v>24.837900000000026</c:v>
                </c:pt>
                <c:pt idx="5121">
                  <c:v>24.835999999999999</c:v>
                </c:pt>
                <c:pt idx="5122">
                  <c:v>24.834099999999999</c:v>
                </c:pt>
                <c:pt idx="5123">
                  <c:v>24.8353</c:v>
                </c:pt>
                <c:pt idx="5124">
                  <c:v>24.833400000000001</c:v>
                </c:pt>
                <c:pt idx="5125">
                  <c:v>24.831399999999999</c:v>
                </c:pt>
                <c:pt idx="5126">
                  <c:v>24.832699999999981</c:v>
                </c:pt>
                <c:pt idx="5127">
                  <c:v>24.833900000000018</c:v>
                </c:pt>
                <c:pt idx="5128">
                  <c:v>24.831900000000026</c:v>
                </c:pt>
                <c:pt idx="5129">
                  <c:v>24.833100000000005</c:v>
                </c:pt>
                <c:pt idx="5130">
                  <c:v>24.831199999999999</c:v>
                </c:pt>
                <c:pt idx="5131">
                  <c:v>24.8293</c:v>
                </c:pt>
                <c:pt idx="5132">
                  <c:v>24.830500000000001</c:v>
                </c:pt>
                <c:pt idx="5133">
                  <c:v>24.828600000000002</c:v>
                </c:pt>
                <c:pt idx="5134">
                  <c:v>24.826699999999978</c:v>
                </c:pt>
                <c:pt idx="5135">
                  <c:v>24.830800000000018</c:v>
                </c:pt>
                <c:pt idx="5136">
                  <c:v>24.828900000000001</c:v>
                </c:pt>
                <c:pt idx="5137">
                  <c:v>24.827000000000005</c:v>
                </c:pt>
                <c:pt idx="5138">
                  <c:v>24.831099999999999</c:v>
                </c:pt>
                <c:pt idx="5139">
                  <c:v>24.8323</c:v>
                </c:pt>
                <c:pt idx="5140">
                  <c:v>24.830400000000001</c:v>
                </c:pt>
                <c:pt idx="5141">
                  <c:v>24.831600000000005</c:v>
                </c:pt>
                <c:pt idx="5142">
                  <c:v>24.829699999999978</c:v>
                </c:pt>
                <c:pt idx="5143">
                  <c:v>24.827800000000018</c:v>
                </c:pt>
                <c:pt idx="5144">
                  <c:v>24.829000000000001</c:v>
                </c:pt>
                <c:pt idx="5145">
                  <c:v>24.827100000000005</c:v>
                </c:pt>
                <c:pt idx="5146">
                  <c:v>24.825099999999981</c:v>
                </c:pt>
                <c:pt idx="5147">
                  <c:v>24.8263</c:v>
                </c:pt>
                <c:pt idx="5148">
                  <c:v>24.824400000000001</c:v>
                </c:pt>
                <c:pt idx="5149">
                  <c:v>24.822500000000002</c:v>
                </c:pt>
                <c:pt idx="5150">
                  <c:v>24.823699999999977</c:v>
                </c:pt>
                <c:pt idx="5151">
                  <c:v>24.821800000000017</c:v>
                </c:pt>
                <c:pt idx="5152">
                  <c:v>24.819900000000018</c:v>
                </c:pt>
                <c:pt idx="5153">
                  <c:v>24.818000000000001</c:v>
                </c:pt>
                <c:pt idx="5154">
                  <c:v>24.816099999999999</c:v>
                </c:pt>
                <c:pt idx="5155">
                  <c:v>24.814200000000017</c:v>
                </c:pt>
                <c:pt idx="5156">
                  <c:v>24.818300000000001</c:v>
                </c:pt>
                <c:pt idx="5157">
                  <c:v>24.816400000000005</c:v>
                </c:pt>
                <c:pt idx="5158">
                  <c:v>24.814499999999999</c:v>
                </c:pt>
                <c:pt idx="5159">
                  <c:v>24.8157</c:v>
                </c:pt>
                <c:pt idx="5160">
                  <c:v>24.813800000000018</c:v>
                </c:pt>
                <c:pt idx="5161">
                  <c:v>24.81190000000003</c:v>
                </c:pt>
                <c:pt idx="5162">
                  <c:v>24.810000000000016</c:v>
                </c:pt>
                <c:pt idx="5163">
                  <c:v>24.8081</c:v>
                </c:pt>
                <c:pt idx="5164">
                  <c:v>24.8062</c:v>
                </c:pt>
                <c:pt idx="5165">
                  <c:v>24.810300000000005</c:v>
                </c:pt>
                <c:pt idx="5166">
                  <c:v>24.808399999999978</c:v>
                </c:pt>
                <c:pt idx="5167">
                  <c:v>24.8125</c:v>
                </c:pt>
                <c:pt idx="5168">
                  <c:v>24.816600000000001</c:v>
                </c:pt>
                <c:pt idx="5169">
                  <c:v>24.817799999999988</c:v>
                </c:pt>
                <c:pt idx="5170">
                  <c:v>24.818999999999999</c:v>
                </c:pt>
                <c:pt idx="5171">
                  <c:v>24.8202</c:v>
                </c:pt>
                <c:pt idx="5172">
                  <c:v>24.818300000000001</c:v>
                </c:pt>
                <c:pt idx="5173">
                  <c:v>24.822399999999973</c:v>
                </c:pt>
                <c:pt idx="5174">
                  <c:v>24.826499999999989</c:v>
                </c:pt>
                <c:pt idx="5175">
                  <c:v>24.8246</c:v>
                </c:pt>
                <c:pt idx="5176">
                  <c:v>24.822699999999976</c:v>
                </c:pt>
                <c:pt idx="5177">
                  <c:v>24.820799999999974</c:v>
                </c:pt>
                <c:pt idx="5178">
                  <c:v>24.818899999999999</c:v>
                </c:pt>
                <c:pt idx="5179">
                  <c:v>24.817000000000018</c:v>
                </c:pt>
                <c:pt idx="5180">
                  <c:v>24.815100000000001</c:v>
                </c:pt>
                <c:pt idx="5181">
                  <c:v>24.813199999999988</c:v>
                </c:pt>
                <c:pt idx="5182">
                  <c:v>24.811299999999999</c:v>
                </c:pt>
                <c:pt idx="5183">
                  <c:v>24.8125</c:v>
                </c:pt>
                <c:pt idx="5184">
                  <c:v>24.810600000000001</c:v>
                </c:pt>
                <c:pt idx="5185">
                  <c:v>24.808700000000002</c:v>
                </c:pt>
                <c:pt idx="5186">
                  <c:v>24.809899999999999</c:v>
                </c:pt>
                <c:pt idx="5187">
                  <c:v>24.808</c:v>
                </c:pt>
                <c:pt idx="5188">
                  <c:v>24.806100000000001</c:v>
                </c:pt>
                <c:pt idx="5189">
                  <c:v>24.807300000000001</c:v>
                </c:pt>
                <c:pt idx="5190">
                  <c:v>24.805399999999977</c:v>
                </c:pt>
                <c:pt idx="5191">
                  <c:v>24.8035</c:v>
                </c:pt>
                <c:pt idx="5192">
                  <c:v>24.8047</c:v>
                </c:pt>
                <c:pt idx="5193">
                  <c:v>24.802800000000001</c:v>
                </c:pt>
                <c:pt idx="5194">
                  <c:v>24.800999999999988</c:v>
                </c:pt>
                <c:pt idx="5195">
                  <c:v>24.805</c:v>
                </c:pt>
                <c:pt idx="5196">
                  <c:v>24.8032</c:v>
                </c:pt>
                <c:pt idx="5197">
                  <c:v>24.807200000000005</c:v>
                </c:pt>
                <c:pt idx="5198">
                  <c:v>24.811299999999999</c:v>
                </c:pt>
                <c:pt idx="5199">
                  <c:v>24.8125</c:v>
                </c:pt>
                <c:pt idx="5200">
                  <c:v>24.813700000000001</c:v>
                </c:pt>
                <c:pt idx="5201">
                  <c:v>24.817799999999988</c:v>
                </c:pt>
                <c:pt idx="5202">
                  <c:v>24.815899999999999</c:v>
                </c:pt>
                <c:pt idx="5203">
                  <c:v>24.814000000000018</c:v>
                </c:pt>
                <c:pt idx="5204">
                  <c:v>24.818100000000001</c:v>
                </c:pt>
                <c:pt idx="5205">
                  <c:v>24.816199999999988</c:v>
                </c:pt>
                <c:pt idx="5206">
                  <c:v>24.814299999999999</c:v>
                </c:pt>
                <c:pt idx="5207">
                  <c:v>24.8184</c:v>
                </c:pt>
                <c:pt idx="5208">
                  <c:v>24.816500000000001</c:v>
                </c:pt>
                <c:pt idx="5209">
                  <c:v>24.814599999999999</c:v>
                </c:pt>
                <c:pt idx="5210">
                  <c:v>24.8217</c:v>
                </c:pt>
                <c:pt idx="5211">
                  <c:v>24.822900000000001</c:v>
                </c:pt>
                <c:pt idx="5212">
                  <c:v>24.824100000000001</c:v>
                </c:pt>
                <c:pt idx="5213">
                  <c:v>24.831199999999999</c:v>
                </c:pt>
                <c:pt idx="5214">
                  <c:v>24.8293</c:v>
                </c:pt>
                <c:pt idx="5215">
                  <c:v>24.830500000000001</c:v>
                </c:pt>
                <c:pt idx="5216">
                  <c:v>24.834599999999988</c:v>
                </c:pt>
                <c:pt idx="5217">
                  <c:v>24.832699999999981</c:v>
                </c:pt>
                <c:pt idx="5218">
                  <c:v>24.830800000000018</c:v>
                </c:pt>
                <c:pt idx="5219">
                  <c:v>24.834900000000026</c:v>
                </c:pt>
                <c:pt idx="5220">
                  <c:v>24.835999999999999</c:v>
                </c:pt>
                <c:pt idx="5221">
                  <c:v>24.8401</c:v>
                </c:pt>
                <c:pt idx="5222">
                  <c:v>24.853100000000001</c:v>
                </c:pt>
                <c:pt idx="5223">
                  <c:v>24.851299999999988</c:v>
                </c:pt>
                <c:pt idx="5224">
                  <c:v>24.852399999999989</c:v>
                </c:pt>
                <c:pt idx="5225">
                  <c:v>24.8565</c:v>
                </c:pt>
                <c:pt idx="5226">
                  <c:v>24.854600000000001</c:v>
                </c:pt>
                <c:pt idx="5227">
                  <c:v>24.852699999999977</c:v>
                </c:pt>
                <c:pt idx="5228">
                  <c:v>24.853899999999999</c:v>
                </c:pt>
                <c:pt idx="5229">
                  <c:v>24.852</c:v>
                </c:pt>
                <c:pt idx="5230">
                  <c:v>24.850100000000001</c:v>
                </c:pt>
                <c:pt idx="5231">
                  <c:v>24.854199999999999</c:v>
                </c:pt>
                <c:pt idx="5232">
                  <c:v>24.8523</c:v>
                </c:pt>
                <c:pt idx="5233">
                  <c:v>24.8504</c:v>
                </c:pt>
                <c:pt idx="5234">
                  <c:v>24.851600000000001</c:v>
                </c:pt>
                <c:pt idx="5235">
                  <c:v>24.849699999999977</c:v>
                </c:pt>
                <c:pt idx="5236">
                  <c:v>24.847799999999989</c:v>
                </c:pt>
                <c:pt idx="5237">
                  <c:v>24.849</c:v>
                </c:pt>
                <c:pt idx="5238">
                  <c:v>24.850200000000001</c:v>
                </c:pt>
                <c:pt idx="5239">
                  <c:v>24.848299999999973</c:v>
                </c:pt>
                <c:pt idx="5240">
                  <c:v>24.846399999999981</c:v>
                </c:pt>
                <c:pt idx="5241">
                  <c:v>24.8445</c:v>
                </c:pt>
                <c:pt idx="5242">
                  <c:v>24.842599999999976</c:v>
                </c:pt>
                <c:pt idx="5243">
                  <c:v>24.846699999999974</c:v>
                </c:pt>
                <c:pt idx="5244">
                  <c:v>24.847899999999999</c:v>
                </c:pt>
                <c:pt idx="5245">
                  <c:v>24.849</c:v>
                </c:pt>
                <c:pt idx="5246">
                  <c:v>24.859200000000001</c:v>
                </c:pt>
                <c:pt idx="5247">
                  <c:v>24.860299999999977</c:v>
                </c:pt>
                <c:pt idx="5248">
                  <c:v>24.861499999999989</c:v>
                </c:pt>
                <c:pt idx="5249">
                  <c:v>24.865499999999976</c:v>
                </c:pt>
                <c:pt idx="5250">
                  <c:v>24.866700000000002</c:v>
                </c:pt>
                <c:pt idx="5251">
                  <c:v>24.867899999999999</c:v>
                </c:pt>
                <c:pt idx="5252">
                  <c:v>24.871900000000018</c:v>
                </c:pt>
                <c:pt idx="5253">
                  <c:v>24.87</c:v>
                </c:pt>
                <c:pt idx="5254">
                  <c:v>24.873999999999999</c:v>
                </c:pt>
                <c:pt idx="5255">
                  <c:v>24.8811</c:v>
                </c:pt>
                <c:pt idx="5256">
                  <c:v>24.882299999999976</c:v>
                </c:pt>
                <c:pt idx="5257">
                  <c:v>24.880400000000002</c:v>
                </c:pt>
                <c:pt idx="5258">
                  <c:v>24.884399999999989</c:v>
                </c:pt>
                <c:pt idx="5259">
                  <c:v>24.885599999999975</c:v>
                </c:pt>
                <c:pt idx="5260">
                  <c:v>24.886699999999976</c:v>
                </c:pt>
                <c:pt idx="5261">
                  <c:v>24.887899999999988</c:v>
                </c:pt>
                <c:pt idx="5262">
                  <c:v>24.885999999999989</c:v>
                </c:pt>
                <c:pt idx="5263">
                  <c:v>24.8872</c:v>
                </c:pt>
                <c:pt idx="5264">
                  <c:v>24.891200000000001</c:v>
                </c:pt>
                <c:pt idx="5265">
                  <c:v>24.889299999999977</c:v>
                </c:pt>
                <c:pt idx="5266">
                  <c:v>24.8874</c:v>
                </c:pt>
                <c:pt idx="5267">
                  <c:v>24.888599999999975</c:v>
                </c:pt>
                <c:pt idx="5268">
                  <c:v>24.886699999999976</c:v>
                </c:pt>
                <c:pt idx="5269">
                  <c:v>24.884799999999974</c:v>
                </c:pt>
                <c:pt idx="5270">
                  <c:v>24.885999999999989</c:v>
                </c:pt>
                <c:pt idx="5271">
                  <c:v>24.8871</c:v>
                </c:pt>
                <c:pt idx="5272">
                  <c:v>24.885299999999976</c:v>
                </c:pt>
                <c:pt idx="5273">
                  <c:v>24.886399999999973</c:v>
                </c:pt>
                <c:pt idx="5274">
                  <c:v>24.884499999999989</c:v>
                </c:pt>
                <c:pt idx="5275">
                  <c:v>24.882699999999979</c:v>
                </c:pt>
                <c:pt idx="5276">
                  <c:v>24.883800000000001</c:v>
                </c:pt>
                <c:pt idx="5277">
                  <c:v>24.881999999999987</c:v>
                </c:pt>
                <c:pt idx="5278">
                  <c:v>24.880099999999977</c:v>
                </c:pt>
                <c:pt idx="5279">
                  <c:v>24.8812</c:v>
                </c:pt>
                <c:pt idx="5280">
                  <c:v>24.8794</c:v>
                </c:pt>
                <c:pt idx="5281">
                  <c:v>24.880499999999977</c:v>
                </c:pt>
                <c:pt idx="5282">
                  <c:v>24.884499999999989</c:v>
                </c:pt>
                <c:pt idx="5283">
                  <c:v>24.882699999999979</c:v>
                </c:pt>
                <c:pt idx="5284">
                  <c:v>24.883800000000001</c:v>
                </c:pt>
                <c:pt idx="5285">
                  <c:v>24.887799999999977</c:v>
                </c:pt>
                <c:pt idx="5286">
                  <c:v>24.885899999999989</c:v>
                </c:pt>
                <c:pt idx="5287">
                  <c:v>24.8841</c:v>
                </c:pt>
                <c:pt idx="5288">
                  <c:v>24.888099999999977</c:v>
                </c:pt>
                <c:pt idx="5289">
                  <c:v>24.886199999999977</c:v>
                </c:pt>
                <c:pt idx="5290">
                  <c:v>24.8874</c:v>
                </c:pt>
                <c:pt idx="5291">
                  <c:v>24.894400000000001</c:v>
                </c:pt>
                <c:pt idx="5292">
                  <c:v>24.895499999999974</c:v>
                </c:pt>
                <c:pt idx="5293">
                  <c:v>24.896699999999989</c:v>
                </c:pt>
                <c:pt idx="5294">
                  <c:v>24.897800000000018</c:v>
                </c:pt>
                <c:pt idx="5295">
                  <c:v>24.896000000000001</c:v>
                </c:pt>
                <c:pt idx="5296">
                  <c:v>24.897099999999988</c:v>
                </c:pt>
                <c:pt idx="5297">
                  <c:v>24.9011</c:v>
                </c:pt>
                <c:pt idx="5298">
                  <c:v>24.902199999999976</c:v>
                </c:pt>
                <c:pt idx="5299">
                  <c:v>24.903399999999976</c:v>
                </c:pt>
                <c:pt idx="5300">
                  <c:v>24.907399999999981</c:v>
                </c:pt>
                <c:pt idx="5301">
                  <c:v>24.908499999999979</c:v>
                </c:pt>
                <c:pt idx="5302">
                  <c:v>24.909699999999976</c:v>
                </c:pt>
                <c:pt idx="5303">
                  <c:v>24.919699999999978</c:v>
                </c:pt>
                <c:pt idx="5304">
                  <c:v>24.923699999999975</c:v>
                </c:pt>
                <c:pt idx="5305">
                  <c:v>24.921800000000001</c:v>
                </c:pt>
                <c:pt idx="5306">
                  <c:v>24.922899999999974</c:v>
                </c:pt>
                <c:pt idx="5307">
                  <c:v>24.9269</c:v>
                </c:pt>
                <c:pt idx="5308">
                  <c:v>24.924999999999986</c:v>
                </c:pt>
                <c:pt idx="5309">
                  <c:v>24.926199999999977</c:v>
                </c:pt>
                <c:pt idx="5310">
                  <c:v>24.927299999999978</c:v>
                </c:pt>
                <c:pt idx="5311">
                  <c:v>24.925499999999971</c:v>
                </c:pt>
                <c:pt idx="5312">
                  <c:v>24.923599999999976</c:v>
                </c:pt>
                <c:pt idx="5313">
                  <c:v>24.921699999999976</c:v>
                </c:pt>
                <c:pt idx="5314">
                  <c:v>24.919799999999977</c:v>
                </c:pt>
                <c:pt idx="5315">
                  <c:v>24.920999999999989</c:v>
                </c:pt>
                <c:pt idx="5316">
                  <c:v>24.9191</c:v>
                </c:pt>
                <c:pt idx="5317">
                  <c:v>24.917300000000001</c:v>
                </c:pt>
                <c:pt idx="5318">
                  <c:v>24.915400000000002</c:v>
                </c:pt>
                <c:pt idx="5319">
                  <c:v>24.913499999999981</c:v>
                </c:pt>
                <c:pt idx="5320">
                  <c:v>24.9117</c:v>
                </c:pt>
                <c:pt idx="5321">
                  <c:v>24.915599999999976</c:v>
                </c:pt>
                <c:pt idx="5322">
                  <c:v>24.916799999999977</c:v>
                </c:pt>
                <c:pt idx="5323">
                  <c:v>24.914899999999999</c:v>
                </c:pt>
                <c:pt idx="5324">
                  <c:v>24.918900000000001</c:v>
                </c:pt>
                <c:pt idx="5325">
                  <c:v>24.919999999999987</c:v>
                </c:pt>
                <c:pt idx="5326">
                  <c:v>24.918199999999977</c:v>
                </c:pt>
                <c:pt idx="5327">
                  <c:v>24.928099999999976</c:v>
                </c:pt>
                <c:pt idx="5328">
                  <c:v>24.932099999999974</c:v>
                </c:pt>
                <c:pt idx="5329">
                  <c:v>24.936</c:v>
                </c:pt>
                <c:pt idx="5330">
                  <c:v>24.946000000000002</c:v>
                </c:pt>
                <c:pt idx="5331">
                  <c:v>24.947099999999978</c:v>
                </c:pt>
                <c:pt idx="5332">
                  <c:v>24.948199999999979</c:v>
                </c:pt>
                <c:pt idx="5333">
                  <c:v>24.952199999999976</c:v>
                </c:pt>
                <c:pt idx="5334">
                  <c:v>24.950299999999977</c:v>
                </c:pt>
                <c:pt idx="5335">
                  <c:v>24.948499999999964</c:v>
                </c:pt>
                <c:pt idx="5336">
                  <c:v>24.946599999999979</c:v>
                </c:pt>
                <c:pt idx="5337">
                  <c:v>24.944699999999976</c:v>
                </c:pt>
                <c:pt idx="5338">
                  <c:v>24.942900000000002</c:v>
                </c:pt>
                <c:pt idx="5339">
                  <c:v>24.943999999999981</c:v>
                </c:pt>
                <c:pt idx="5340">
                  <c:v>24.942099999999979</c:v>
                </c:pt>
                <c:pt idx="5341">
                  <c:v>24.940299999999976</c:v>
                </c:pt>
                <c:pt idx="5342">
                  <c:v>24.941400000000002</c:v>
                </c:pt>
                <c:pt idx="5343">
                  <c:v>24.939599999999977</c:v>
                </c:pt>
                <c:pt idx="5344">
                  <c:v>24.9377</c:v>
                </c:pt>
                <c:pt idx="5345">
                  <c:v>24.938800000000001</c:v>
                </c:pt>
                <c:pt idx="5346">
                  <c:v>24.937000000000001</c:v>
                </c:pt>
                <c:pt idx="5347">
                  <c:v>24.935099999999974</c:v>
                </c:pt>
                <c:pt idx="5348">
                  <c:v>24.936199999999989</c:v>
                </c:pt>
                <c:pt idx="5349">
                  <c:v>24.9374</c:v>
                </c:pt>
                <c:pt idx="5350">
                  <c:v>24.935499999999976</c:v>
                </c:pt>
                <c:pt idx="5351">
                  <c:v>24.939499999999978</c:v>
                </c:pt>
                <c:pt idx="5352">
                  <c:v>24.940599999999979</c:v>
                </c:pt>
                <c:pt idx="5353">
                  <c:v>24.941699999999976</c:v>
                </c:pt>
                <c:pt idx="5354">
                  <c:v>24.942900000000002</c:v>
                </c:pt>
                <c:pt idx="5355">
                  <c:v>24.943999999999981</c:v>
                </c:pt>
                <c:pt idx="5356">
                  <c:v>24.945099999999979</c:v>
                </c:pt>
                <c:pt idx="5357">
                  <c:v>24.952000000000002</c:v>
                </c:pt>
                <c:pt idx="5358">
                  <c:v>24.953199999999978</c:v>
                </c:pt>
                <c:pt idx="5359">
                  <c:v>24.9513</c:v>
                </c:pt>
                <c:pt idx="5360">
                  <c:v>24.958199999999977</c:v>
                </c:pt>
                <c:pt idx="5361">
                  <c:v>24.959299999999978</c:v>
                </c:pt>
                <c:pt idx="5362">
                  <c:v>24.9575</c:v>
                </c:pt>
                <c:pt idx="5363">
                  <c:v>24.958599999999976</c:v>
                </c:pt>
                <c:pt idx="5364">
                  <c:v>24.956800000000001</c:v>
                </c:pt>
                <c:pt idx="5365">
                  <c:v>24.954899999999999</c:v>
                </c:pt>
                <c:pt idx="5366">
                  <c:v>24.956</c:v>
                </c:pt>
                <c:pt idx="5367">
                  <c:v>24.9542</c:v>
                </c:pt>
                <c:pt idx="5368">
                  <c:v>24.949499999999976</c:v>
                </c:pt>
                <c:pt idx="5369">
                  <c:v>24.950699999999976</c:v>
                </c:pt>
                <c:pt idx="5370">
                  <c:v>24.951799999999977</c:v>
                </c:pt>
                <c:pt idx="5371">
                  <c:v>24.9499</c:v>
                </c:pt>
                <c:pt idx="5372">
                  <c:v>24.9511</c:v>
                </c:pt>
                <c:pt idx="5373">
                  <c:v>24.949199999999976</c:v>
                </c:pt>
                <c:pt idx="5374">
                  <c:v>24.947299999999974</c:v>
                </c:pt>
                <c:pt idx="5375">
                  <c:v>24.948499999999964</c:v>
                </c:pt>
                <c:pt idx="5376">
                  <c:v>24.946599999999979</c:v>
                </c:pt>
                <c:pt idx="5377">
                  <c:v>24.947800000000001</c:v>
                </c:pt>
                <c:pt idx="5378">
                  <c:v>24.951699999999978</c:v>
                </c:pt>
                <c:pt idx="5379">
                  <c:v>24.9498</c:v>
                </c:pt>
                <c:pt idx="5380">
                  <c:v>24.947999999999986</c:v>
                </c:pt>
                <c:pt idx="5381">
                  <c:v>24.951899999999988</c:v>
                </c:pt>
                <c:pt idx="5382">
                  <c:v>24.952999999999989</c:v>
                </c:pt>
                <c:pt idx="5383">
                  <c:v>24.9541</c:v>
                </c:pt>
                <c:pt idx="5384">
                  <c:v>24.955199999999977</c:v>
                </c:pt>
                <c:pt idx="5385">
                  <c:v>24.953399999999974</c:v>
                </c:pt>
                <c:pt idx="5386">
                  <c:v>24.951599999999981</c:v>
                </c:pt>
                <c:pt idx="5387">
                  <c:v>24.955499999999976</c:v>
                </c:pt>
                <c:pt idx="5388">
                  <c:v>24.956600000000002</c:v>
                </c:pt>
                <c:pt idx="5389">
                  <c:v>24.957699999999981</c:v>
                </c:pt>
                <c:pt idx="5390">
                  <c:v>24.9559</c:v>
                </c:pt>
                <c:pt idx="5391">
                  <c:v>24.954000000000001</c:v>
                </c:pt>
                <c:pt idx="5392">
                  <c:v>24.952199999999976</c:v>
                </c:pt>
                <c:pt idx="5393">
                  <c:v>24.956099999999989</c:v>
                </c:pt>
                <c:pt idx="5394">
                  <c:v>24.9572</c:v>
                </c:pt>
                <c:pt idx="5395">
                  <c:v>24.958299999999976</c:v>
                </c:pt>
                <c:pt idx="5396">
                  <c:v>24.962199999999964</c:v>
                </c:pt>
                <c:pt idx="5397">
                  <c:v>24.963299999999975</c:v>
                </c:pt>
                <c:pt idx="5398">
                  <c:v>24.961499999999976</c:v>
                </c:pt>
                <c:pt idx="5399">
                  <c:v>24.968299999999964</c:v>
                </c:pt>
                <c:pt idx="5400">
                  <c:v>24.972199999999976</c:v>
                </c:pt>
                <c:pt idx="5401">
                  <c:v>24.970399999999977</c:v>
                </c:pt>
                <c:pt idx="5402">
                  <c:v>24.971499999999978</c:v>
                </c:pt>
                <c:pt idx="5403">
                  <c:v>24.969699999999971</c:v>
                </c:pt>
                <c:pt idx="5404">
                  <c:v>24.9678</c:v>
                </c:pt>
                <c:pt idx="5405">
                  <c:v>24.971699999999974</c:v>
                </c:pt>
                <c:pt idx="5406">
                  <c:v>24.969899999999981</c:v>
                </c:pt>
                <c:pt idx="5407">
                  <c:v>24.967999999999989</c:v>
                </c:pt>
                <c:pt idx="5408">
                  <c:v>24.969099999999976</c:v>
                </c:pt>
                <c:pt idx="5409">
                  <c:v>24.967300000000002</c:v>
                </c:pt>
                <c:pt idx="5410">
                  <c:v>24.965399999999963</c:v>
                </c:pt>
                <c:pt idx="5411">
                  <c:v>24.969299999999976</c:v>
                </c:pt>
                <c:pt idx="5412">
                  <c:v>24.967499999999976</c:v>
                </c:pt>
                <c:pt idx="5413">
                  <c:v>24.965599999999959</c:v>
                </c:pt>
                <c:pt idx="5414">
                  <c:v>24.963799999999964</c:v>
                </c:pt>
                <c:pt idx="5415">
                  <c:v>24.9649</c:v>
                </c:pt>
                <c:pt idx="5416">
                  <c:v>24.963099999999976</c:v>
                </c:pt>
                <c:pt idx="5417">
                  <c:v>24.964200000000002</c:v>
                </c:pt>
                <c:pt idx="5418">
                  <c:v>24.962399999999963</c:v>
                </c:pt>
                <c:pt idx="5419">
                  <c:v>24.960499999999971</c:v>
                </c:pt>
                <c:pt idx="5420">
                  <c:v>24.961599999999976</c:v>
                </c:pt>
                <c:pt idx="5421">
                  <c:v>24.959800000000001</c:v>
                </c:pt>
                <c:pt idx="5422">
                  <c:v>24.957999999999988</c:v>
                </c:pt>
                <c:pt idx="5423">
                  <c:v>24.959099999999989</c:v>
                </c:pt>
                <c:pt idx="5424">
                  <c:v>24.9572</c:v>
                </c:pt>
                <c:pt idx="5425">
                  <c:v>24.955399999999976</c:v>
                </c:pt>
                <c:pt idx="5426">
                  <c:v>24.956499999999973</c:v>
                </c:pt>
                <c:pt idx="5427">
                  <c:v>24.954699999999978</c:v>
                </c:pt>
                <c:pt idx="5428">
                  <c:v>24.9528</c:v>
                </c:pt>
                <c:pt idx="5429">
                  <c:v>24.956699999999977</c:v>
                </c:pt>
                <c:pt idx="5430">
                  <c:v>24.954899999999999</c:v>
                </c:pt>
                <c:pt idx="5431">
                  <c:v>24.953099999999989</c:v>
                </c:pt>
                <c:pt idx="5432">
                  <c:v>24.9542</c:v>
                </c:pt>
                <c:pt idx="5433">
                  <c:v>24.952299999999976</c:v>
                </c:pt>
                <c:pt idx="5434">
                  <c:v>24.950500000000002</c:v>
                </c:pt>
                <c:pt idx="5435">
                  <c:v>24.951599999999981</c:v>
                </c:pt>
                <c:pt idx="5436">
                  <c:v>24.9498</c:v>
                </c:pt>
                <c:pt idx="5437">
                  <c:v>24.947999999999986</c:v>
                </c:pt>
                <c:pt idx="5438">
                  <c:v>24.949099999999977</c:v>
                </c:pt>
                <c:pt idx="5439">
                  <c:v>24.950199999999978</c:v>
                </c:pt>
                <c:pt idx="5440">
                  <c:v>24.9513</c:v>
                </c:pt>
                <c:pt idx="5441">
                  <c:v>24.952399999999976</c:v>
                </c:pt>
                <c:pt idx="5442">
                  <c:v>24.950599999999977</c:v>
                </c:pt>
                <c:pt idx="5443">
                  <c:v>24.948799999999959</c:v>
                </c:pt>
                <c:pt idx="5444">
                  <c:v>24.9499</c:v>
                </c:pt>
                <c:pt idx="5445">
                  <c:v>24.951000000000001</c:v>
                </c:pt>
                <c:pt idx="5446">
                  <c:v>24.952100000000002</c:v>
                </c:pt>
                <c:pt idx="5447">
                  <c:v>24.9589</c:v>
                </c:pt>
                <c:pt idx="5448">
                  <c:v>24.962699999999966</c:v>
                </c:pt>
                <c:pt idx="5449">
                  <c:v>24.960899999999977</c:v>
                </c:pt>
                <c:pt idx="5450">
                  <c:v>24.9648</c:v>
                </c:pt>
                <c:pt idx="5451">
                  <c:v>24.968599999999959</c:v>
                </c:pt>
                <c:pt idx="5452">
                  <c:v>24.969699999999971</c:v>
                </c:pt>
                <c:pt idx="5453">
                  <c:v>24.973599999999976</c:v>
                </c:pt>
                <c:pt idx="5454">
                  <c:v>24.974699999999977</c:v>
                </c:pt>
                <c:pt idx="5455">
                  <c:v>24.972899999999989</c:v>
                </c:pt>
                <c:pt idx="5456">
                  <c:v>24.974</c:v>
                </c:pt>
                <c:pt idx="5457">
                  <c:v>24.972199999999976</c:v>
                </c:pt>
                <c:pt idx="5458">
                  <c:v>24.970300000000002</c:v>
                </c:pt>
                <c:pt idx="5459">
                  <c:v>24.971399999999981</c:v>
                </c:pt>
                <c:pt idx="5460">
                  <c:v>24.972499999999979</c:v>
                </c:pt>
                <c:pt idx="5461">
                  <c:v>24.970699999999976</c:v>
                </c:pt>
                <c:pt idx="5462">
                  <c:v>24.974599999999977</c:v>
                </c:pt>
                <c:pt idx="5463">
                  <c:v>24.972699999999971</c:v>
                </c:pt>
                <c:pt idx="5464">
                  <c:v>24.9709</c:v>
                </c:pt>
                <c:pt idx="5465">
                  <c:v>24.971999999999987</c:v>
                </c:pt>
                <c:pt idx="5466">
                  <c:v>24.970199999999974</c:v>
                </c:pt>
                <c:pt idx="5467">
                  <c:v>24.968399999999964</c:v>
                </c:pt>
                <c:pt idx="5468">
                  <c:v>24.969499999999979</c:v>
                </c:pt>
                <c:pt idx="5469">
                  <c:v>24.970599999999976</c:v>
                </c:pt>
                <c:pt idx="5470">
                  <c:v>24.968699999999959</c:v>
                </c:pt>
                <c:pt idx="5471">
                  <c:v>24.972599999999979</c:v>
                </c:pt>
                <c:pt idx="5472">
                  <c:v>24.970800000000001</c:v>
                </c:pt>
                <c:pt idx="5473">
                  <c:v>24.971900000000005</c:v>
                </c:pt>
                <c:pt idx="5474">
                  <c:v>24.975699999999978</c:v>
                </c:pt>
                <c:pt idx="5475">
                  <c:v>24.976800000000001</c:v>
                </c:pt>
                <c:pt idx="5476">
                  <c:v>24.974999999999987</c:v>
                </c:pt>
                <c:pt idx="5477">
                  <c:v>24.984699999999979</c:v>
                </c:pt>
                <c:pt idx="5478">
                  <c:v>24.988499999999959</c:v>
                </c:pt>
                <c:pt idx="5479">
                  <c:v>24.986699999999963</c:v>
                </c:pt>
                <c:pt idx="5480">
                  <c:v>24.9878</c:v>
                </c:pt>
                <c:pt idx="5481">
                  <c:v>24.985999999999976</c:v>
                </c:pt>
                <c:pt idx="5482">
                  <c:v>24.984100000000002</c:v>
                </c:pt>
                <c:pt idx="5483">
                  <c:v>24.9909</c:v>
                </c:pt>
                <c:pt idx="5484">
                  <c:v>24.991999999999987</c:v>
                </c:pt>
                <c:pt idx="5485">
                  <c:v>24.990200000000002</c:v>
                </c:pt>
                <c:pt idx="5486">
                  <c:v>24.991299999999978</c:v>
                </c:pt>
                <c:pt idx="5487">
                  <c:v>24.989399999999979</c:v>
                </c:pt>
                <c:pt idx="5488">
                  <c:v>24.987599999999976</c:v>
                </c:pt>
                <c:pt idx="5489">
                  <c:v>24.991399999999977</c:v>
                </c:pt>
                <c:pt idx="5490">
                  <c:v>24.989599999999964</c:v>
                </c:pt>
                <c:pt idx="5491">
                  <c:v>24.9878</c:v>
                </c:pt>
                <c:pt idx="5492">
                  <c:v>24.988899999999976</c:v>
                </c:pt>
                <c:pt idx="5493">
                  <c:v>24.987100000000002</c:v>
                </c:pt>
                <c:pt idx="5494">
                  <c:v>24.985299999999963</c:v>
                </c:pt>
                <c:pt idx="5495">
                  <c:v>24.986399999999978</c:v>
                </c:pt>
                <c:pt idx="5496">
                  <c:v>24.987399999999976</c:v>
                </c:pt>
                <c:pt idx="5497">
                  <c:v>24.991299999999978</c:v>
                </c:pt>
                <c:pt idx="5498">
                  <c:v>25.000900000000001</c:v>
                </c:pt>
                <c:pt idx="5499">
                  <c:v>24.999099999999977</c:v>
                </c:pt>
                <c:pt idx="5500">
                  <c:v>24.997299999999989</c:v>
                </c:pt>
                <c:pt idx="5501">
                  <c:v>24.998399999999975</c:v>
                </c:pt>
                <c:pt idx="5502">
                  <c:v>24.999499999999976</c:v>
                </c:pt>
                <c:pt idx="5503">
                  <c:v>25.000499999999978</c:v>
                </c:pt>
                <c:pt idx="5504">
                  <c:v>25.007300000000001</c:v>
                </c:pt>
                <c:pt idx="5505">
                  <c:v>25.005400000000002</c:v>
                </c:pt>
                <c:pt idx="5506">
                  <c:v>25.003599999999977</c:v>
                </c:pt>
                <c:pt idx="5507">
                  <c:v>25.0047</c:v>
                </c:pt>
                <c:pt idx="5508">
                  <c:v>25.005800000000001</c:v>
                </c:pt>
                <c:pt idx="5509">
                  <c:v>25.004000000000001</c:v>
                </c:pt>
                <c:pt idx="5510">
                  <c:v>25.007800000000017</c:v>
                </c:pt>
                <c:pt idx="5511">
                  <c:v>25.008900000000001</c:v>
                </c:pt>
                <c:pt idx="5512">
                  <c:v>25.007100000000001</c:v>
                </c:pt>
                <c:pt idx="5513">
                  <c:v>25.010899999999999</c:v>
                </c:pt>
                <c:pt idx="5514">
                  <c:v>25.012</c:v>
                </c:pt>
                <c:pt idx="5515">
                  <c:v>25.015799999999977</c:v>
                </c:pt>
                <c:pt idx="5516">
                  <c:v>25.022499999999976</c:v>
                </c:pt>
                <c:pt idx="5517">
                  <c:v>25.023599999999973</c:v>
                </c:pt>
                <c:pt idx="5518">
                  <c:v>25.021699999999989</c:v>
                </c:pt>
                <c:pt idx="5519">
                  <c:v>25.025499999999976</c:v>
                </c:pt>
                <c:pt idx="5520">
                  <c:v>25.026599999999974</c:v>
                </c:pt>
                <c:pt idx="5521">
                  <c:v>25.027699999999989</c:v>
                </c:pt>
                <c:pt idx="5522">
                  <c:v>25.031500000000001</c:v>
                </c:pt>
                <c:pt idx="5523">
                  <c:v>25.035299999999989</c:v>
                </c:pt>
                <c:pt idx="5524">
                  <c:v>25.0335</c:v>
                </c:pt>
                <c:pt idx="5525">
                  <c:v>25.034600000000001</c:v>
                </c:pt>
                <c:pt idx="5526">
                  <c:v>25.035599999999977</c:v>
                </c:pt>
                <c:pt idx="5527">
                  <c:v>25.033799999999989</c:v>
                </c:pt>
                <c:pt idx="5528">
                  <c:v>25.032</c:v>
                </c:pt>
                <c:pt idx="5529">
                  <c:v>25.033100000000001</c:v>
                </c:pt>
                <c:pt idx="5530">
                  <c:v>25.031300000000005</c:v>
                </c:pt>
                <c:pt idx="5531">
                  <c:v>25.032399999999981</c:v>
                </c:pt>
                <c:pt idx="5532">
                  <c:v>25.0305</c:v>
                </c:pt>
                <c:pt idx="5533">
                  <c:v>25.028699999999976</c:v>
                </c:pt>
                <c:pt idx="5534">
                  <c:v>25.029800000000005</c:v>
                </c:pt>
                <c:pt idx="5535">
                  <c:v>25.027999999999999</c:v>
                </c:pt>
                <c:pt idx="5536">
                  <c:v>25.026199999999989</c:v>
                </c:pt>
                <c:pt idx="5537">
                  <c:v>25.0273</c:v>
                </c:pt>
                <c:pt idx="5538">
                  <c:v>25.025499999999976</c:v>
                </c:pt>
                <c:pt idx="5539">
                  <c:v>25.023599999999973</c:v>
                </c:pt>
                <c:pt idx="5540">
                  <c:v>25.021799999999978</c:v>
                </c:pt>
                <c:pt idx="5541">
                  <c:v>25.02</c:v>
                </c:pt>
                <c:pt idx="5542">
                  <c:v>25.0182</c:v>
                </c:pt>
                <c:pt idx="5543">
                  <c:v>25.019300000000001</c:v>
                </c:pt>
                <c:pt idx="5544">
                  <c:v>25.023099999999989</c:v>
                </c:pt>
                <c:pt idx="5545">
                  <c:v>25.0242</c:v>
                </c:pt>
                <c:pt idx="5546">
                  <c:v>25.027899999999999</c:v>
                </c:pt>
                <c:pt idx="5547">
                  <c:v>25.029</c:v>
                </c:pt>
                <c:pt idx="5548">
                  <c:v>25.032800000000005</c:v>
                </c:pt>
                <c:pt idx="5549">
                  <c:v>25.0366</c:v>
                </c:pt>
                <c:pt idx="5550">
                  <c:v>25.040400000000002</c:v>
                </c:pt>
                <c:pt idx="5551">
                  <c:v>25.038499999999981</c:v>
                </c:pt>
                <c:pt idx="5552">
                  <c:v>25.045199999999976</c:v>
                </c:pt>
                <c:pt idx="5553">
                  <c:v>25.043399999999973</c:v>
                </c:pt>
                <c:pt idx="5554">
                  <c:v>25.044499999999989</c:v>
                </c:pt>
                <c:pt idx="5555">
                  <c:v>25.048199999999976</c:v>
                </c:pt>
                <c:pt idx="5556">
                  <c:v>25.046399999999974</c:v>
                </c:pt>
                <c:pt idx="5557">
                  <c:v>25.0502</c:v>
                </c:pt>
                <c:pt idx="5558">
                  <c:v>25.056799999999981</c:v>
                </c:pt>
                <c:pt idx="5559">
                  <c:v>25.057900000000018</c:v>
                </c:pt>
                <c:pt idx="5560">
                  <c:v>25.059000000000001</c:v>
                </c:pt>
                <c:pt idx="5561">
                  <c:v>25.057200000000005</c:v>
                </c:pt>
                <c:pt idx="5562">
                  <c:v>25.055399999999977</c:v>
                </c:pt>
                <c:pt idx="5563">
                  <c:v>25.0564</c:v>
                </c:pt>
                <c:pt idx="5564">
                  <c:v>25.057500000000001</c:v>
                </c:pt>
                <c:pt idx="5565">
                  <c:v>25.055700000000002</c:v>
                </c:pt>
                <c:pt idx="5566">
                  <c:v>25.053899999999999</c:v>
                </c:pt>
                <c:pt idx="5567">
                  <c:v>25.052099999999989</c:v>
                </c:pt>
                <c:pt idx="5568">
                  <c:v>25.0503</c:v>
                </c:pt>
                <c:pt idx="5569">
                  <c:v>25.048499999999976</c:v>
                </c:pt>
                <c:pt idx="5570">
                  <c:v>25.052199999999981</c:v>
                </c:pt>
                <c:pt idx="5571">
                  <c:v>25.0504</c:v>
                </c:pt>
                <c:pt idx="5572">
                  <c:v>25.048599999999976</c:v>
                </c:pt>
                <c:pt idx="5573">
                  <c:v>25.049699999999977</c:v>
                </c:pt>
                <c:pt idx="5574">
                  <c:v>25.047899999999988</c:v>
                </c:pt>
                <c:pt idx="5575">
                  <c:v>25.046099999999981</c:v>
                </c:pt>
                <c:pt idx="5576">
                  <c:v>25.0472</c:v>
                </c:pt>
                <c:pt idx="5577">
                  <c:v>25.048199999999976</c:v>
                </c:pt>
                <c:pt idx="5578">
                  <c:v>25.046399999999974</c:v>
                </c:pt>
                <c:pt idx="5579">
                  <c:v>25.047499999999989</c:v>
                </c:pt>
                <c:pt idx="5580">
                  <c:v>25.045699999999979</c:v>
                </c:pt>
                <c:pt idx="5581">
                  <c:v>25.043900000000001</c:v>
                </c:pt>
                <c:pt idx="5582">
                  <c:v>25.047599999999989</c:v>
                </c:pt>
                <c:pt idx="5583">
                  <c:v>25.051400000000001</c:v>
                </c:pt>
                <c:pt idx="5584">
                  <c:v>25.049600000000002</c:v>
                </c:pt>
                <c:pt idx="5585">
                  <c:v>25.050699999999981</c:v>
                </c:pt>
                <c:pt idx="5586">
                  <c:v>25.0489</c:v>
                </c:pt>
                <c:pt idx="5587">
                  <c:v>25.0471</c:v>
                </c:pt>
                <c:pt idx="5588">
                  <c:v>25.048100000000002</c:v>
                </c:pt>
                <c:pt idx="5589">
                  <c:v>25.046299999999977</c:v>
                </c:pt>
                <c:pt idx="5590">
                  <c:v>25.044499999999989</c:v>
                </c:pt>
                <c:pt idx="5591">
                  <c:v>25.048299999999976</c:v>
                </c:pt>
                <c:pt idx="5592">
                  <c:v>25.046500000000002</c:v>
                </c:pt>
                <c:pt idx="5593">
                  <c:v>25.044699999999978</c:v>
                </c:pt>
                <c:pt idx="5594">
                  <c:v>25.0458</c:v>
                </c:pt>
                <c:pt idx="5595">
                  <c:v>25.044</c:v>
                </c:pt>
                <c:pt idx="5596">
                  <c:v>25.045000000000002</c:v>
                </c:pt>
                <c:pt idx="5597">
                  <c:v>25.046099999999981</c:v>
                </c:pt>
                <c:pt idx="5598">
                  <c:v>25.0443</c:v>
                </c:pt>
                <c:pt idx="5599">
                  <c:v>25.042499999999976</c:v>
                </c:pt>
                <c:pt idx="5600">
                  <c:v>25.043599999999977</c:v>
                </c:pt>
                <c:pt idx="5601">
                  <c:v>25.041799999999977</c:v>
                </c:pt>
                <c:pt idx="5602">
                  <c:v>25.04</c:v>
                </c:pt>
                <c:pt idx="5603">
                  <c:v>25.043699999999976</c:v>
                </c:pt>
                <c:pt idx="5604">
                  <c:v>25.041899999999988</c:v>
                </c:pt>
                <c:pt idx="5605">
                  <c:v>25.040099999999978</c:v>
                </c:pt>
                <c:pt idx="5606">
                  <c:v>25.0412</c:v>
                </c:pt>
                <c:pt idx="5607">
                  <c:v>25.042299999999976</c:v>
                </c:pt>
                <c:pt idx="5608">
                  <c:v>25.043299999999977</c:v>
                </c:pt>
                <c:pt idx="5609">
                  <c:v>25.0471</c:v>
                </c:pt>
                <c:pt idx="5610">
                  <c:v>25.053599999999989</c:v>
                </c:pt>
                <c:pt idx="5611">
                  <c:v>25.051900000000018</c:v>
                </c:pt>
                <c:pt idx="5612">
                  <c:v>25.055599999999973</c:v>
                </c:pt>
                <c:pt idx="5613">
                  <c:v>25.053799999999978</c:v>
                </c:pt>
                <c:pt idx="5614">
                  <c:v>25.052</c:v>
                </c:pt>
                <c:pt idx="5615">
                  <c:v>25.053100000000001</c:v>
                </c:pt>
                <c:pt idx="5616">
                  <c:v>25.051300000000001</c:v>
                </c:pt>
                <c:pt idx="5617">
                  <c:v>25.049499999999973</c:v>
                </c:pt>
                <c:pt idx="5618">
                  <c:v>25.0505</c:v>
                </c:pt>
                <c:pt idx="5619">
                  <c:v>25.0488</c:v>
                </c:pt>
                <c:pt idx="5620">
                  <c:v>25.047000000000001</c:v>
                </c:pt>
                <c:pt idx="5621">
                  <c:v>25.047999999999988</c:v>
                </c:pt>
                <c:pt idx="5622">
                  <c:v>25.046199999999978</c:v>
                </c:pt>
                <c:pt idx="5623">
                  <c:v>25.044499999999989</c:v>
                </c:pt>
                <c:pt idx="5624">
                  <c:v>25.045499999999976</c:v>
                </c:pt>
                <c:pt idx="5625">
                  <c:v>25.043699999999976</c:v>
                </c:pt>
                <c:pt idx="5626">
                  <c:v>25.041899999999988</c:v>
                </c:pt>
                <c:pt idx="5627">
                  <c:v>25.042999999999989</c:v>
                </c:pt>
                <c:pt idx="5628">
                  <c:v>25.0441</c:v>
                </c:pt>
                <c:pt idx="5629">
                  <c:v>25.042299999999976</c:v>
                </c:pt>
                <c:pt idx="5630">
                  <c:v>25.045999999999989</c:v>
                </c:pt>
                <c:pt idx="5631">
                  <c:v>25.0471</c:v>
                </c:pt>
                <c:pt idx="5632">
                  <c:v>25.048100000000002</c:v>
                </c:pt>
                <c:pt idx="5633">
                  <c:v>25.051800000000018</c:v>
                </c:pt>
                <c:pt idx="5634">
                  <c:v>25.05</c:v>
                </c:pt>
                <c:pt idx="5635">
                  <c:v>25.0566</c:v>
                </c:pt>
                <c:pt idx="5636">
                  <c:v>25.065999999999978</c:v>
                </c:pt>
                <c:pt idx="5637">
                  <c:v>25.067</c:v>
                </c:pt>
                <c:pt idx="5638">
                  <c:v>25.065299999999976</c:v>
                </c:pt>
                <c:pt idx="5639">
                  <c:v>25.068999999999981</c:v>
                </c:pt>
                <c:pt idx="5640">
                  <c:v>25.07</c:v>
                </c:pt>
                <c:pt idx="5641">
                  <c:v>25.071100000000001</c:v>
                </c:pt>
                <c:pt idx="5642">
                  <c:v>25.080499999999976</c:v>
                </c:pt>
                <c:pt idx="5643">
                  <c:v>25.078699999999976</c:v>
                </c:pt>
                <c:pt idx="5644">
                  <c:v>25.079699999999978</c:v>
                </c:pt>
                <c:pt idx="5645">
                  <c:v>25.083399999999976</c:v>
                </c:pt>
                <c:pt idx="5646">
                  <c:v>25.081600000000002</c:v>
                </c:pt>
                <c:pt idx="5647">
                  <c:v>25.079899999999999</c:v>
                </c:pt>
                <c:pt idx="5648">
                  <c:v>25.0809</c:v>
                </c:pt>
                <c:pt idx="5649">
                  <c:v>25.0791</c:v>
                </c:pt>
                <c:pt idx="5650">
                  <c:v>25.080199999999977</c:v>
                </c:pt>
                <c:pt idx="5651">
                  <c:v>25.081199999999978</c:v>
                </c:pt>
                <c:pt idx="5652">
                  <c:v>25.0794</c:v>
                </c:pt>
                <c:pt idx="5653">
                  <c:v>25.0776</c:v>
                </c:pt>
                <c:pt idx="5654">
                  <c:v>25.078699999999976</c:v>
                </c:pt>
                <c:pt idx="5655">
                  <c:v>25.076899999999988</c:v>
                </c:pt>
                <c:pt idx="5656">
                  <c:v>25.077999999999999</c:v>
                </c:pt>
                <c:pt idx="5657">
                  <c:v>25.079000000000001</c:v>
                </c:pt>
                <c:pt idx="5658">
                  <c:v>25.077200000000001</c:v>
                </c:pt>
                <c:pt idx="5659">
                  <c:v>25.075399999999973</c:v>
                </c:pt>
                <c:pt idx="5660">
                  <c:v>25.076499999999989</c:v>
                </c:pt>
                <c:pt idx="5661">
                  <c:v>25.0747</c:v>
                </c:pt>
                <c:pt idx="5662">
                  <c:v>25.072900000000001</c:v>
                </c:pt>
                <c:pt idx="5663">
                  <c:v>25.076599999999981</c:v>
                </c:pt>
                <c:pt idx="5664">
                  <c:v>25.0777</c:v>
                </c:pt>
                <c:pt idx="5665">
                  <c:v>25.078699999999976</c:v>
                </c:pt>
                <c:pt idx="5666">
                  <c:v>25.082399999999978</c:v>
                </c:pt>
                <c:pt idx="5667">
                  <c:v>25.080599999999976</c:v>
                </c:pt>
                <c:pt idx="5668">
                  <c:v>25.084299999999978</c:v>
                </c:pt>
                <c:pt idx="5669">
                  <c:v>25.087999999999987</c:v>
                </c:pt>
                <c:pt idx="5670">
                  <c:v>25.088999999999977</c:v>
                </c:pt>
                <c:pt idx="5671">
                  <c:v>25.087299999999978</c:v>
                </c:pt>
                <c:pt idx="5672">
                  <c:v>25.091000000000001</c:v>
                </c:pt>
                <c:pt idx="5673">
                  <c:v>25.089200000000002</c:v>
                </c:pt>
                <c:pt idx="5674">
                  <c:v>25.087399999999977</c:v>
                </c:pt>
                <c:pt idx="5675">
                  <c:v>25.093900000000001</c:v>
                </c:pt>
                <c:pt idx="5676">
                  <c:v>25.092099999999977</c:v>
                </c:pt>
                <c:pt idx="5677">
                  <c:v>25.090299999999989</c:v>
                </c:pt>
                <c:pt idx="5678">
                  <c:v>25.096800000000005</c:v>
                </c:pt>
                <c:pt idx="5679">
                  <c:v>25.095099999999977</c:v>
                </c:pt>
                <c:pt idx="5680">
                  <c:v>25.093299999999989</c:v>
                </c:pt>
                <c:pt idx="5681">
                  <c:v>25.097000000000001</c:v>
                </c:pt>
                <c:pt idx="5682">
                  <c:v>25.097999999999999</c:v>
                </c:pt>
                <c:pt idx="5683">
                  <c:v>25.112800000000018</c:v>
                </c:pt>
                <c:pt idx="5684">
                  <c:v>25.130299999999988</c:v>
                </c:pt>
                <c:pt idx="5685">
                  <c:v>25.136800000000026</c:v>
                </c:pt>
                <c:pt idx="5686">
                  <c:v>25.135000000000005</c:v>
                </c:pt>
                <c:pt idx="5687">
                  <c:v>25.133299999999988</c:v>
                </c:pt>
                <c:pt idx="5688">
                  <c:v>25.131499999999999</c:v>
                </c:pt>
                <c:pt idx="5689">
                  <c:v>25.1325</c:v>
                </c:pt>
                <c:pt idx="5690">
                  <c:v>25.130700000000001</c:v>
                </c:pt>
                <c:pt idx="5691">
                  <c:v>25.129000000000001</c:v>
                </c:pt>
                <c:pt idx="5692">
                  <c:v>25.127199999999988</c:v>
                </c:pt>
                <c:pt idx="5693">
                  <c:v>25.1282</c:v>
                </c:pt>
                <c:pt idx="5694">
                  <c:v>25.1264</c:v>
                </c:pt>
                <c:pt idx="5695">
                  <c:v>25.124600000000001</c:v>
                </c:pt>
                <c:pt idx="5696">
                  <c:v>25.125699999999973</c:v>
                </c:pt>
                <c:pt idx="5697">
                  <c:v>25.1267</c:v>
                </c:pt>
                <c:pt idx="5698">
                  <c:v>25.124900000000018</c:v>
                </c:pt>
                <c:pt idx="5699">
                  <c:v>25.126000000000001</c:v>
                </c:pt>
                <c:pt idx="5700">
                  <c:v>25.124199999999988</c:v>
                </c:pt>
                <c:pt idx="5701">
                  <c:v>25.122399999999978</c:v>
                </c:pt>
                <c:pt idx="5702">
                  <c:v>25.1206</c:v>
                </c:pt>
                <c:pt idx="5703">
                  <c:v>25.121700000000001</c:v>
                </c:pt>
                <c:pt idx="5704">
                  <c:v>25.119900000000026</c:v>
                </c:pt>
                <c:pt idx="5705">
                  <c:v>25.118099999999988</c:v>
                </c:pt>
                <c:pt idx="5706">
                  <c:v>25.119199999999999</c:v>
                </c:pt>
                <c:pt idx="5707">
                  <c:v>25.117400000000018</c:v>
                </c:pt>
                <c:pt idx="5708">
                  <c:v>25.115600000000001</c:v>
                </c:pt>
                <c:pt idx="5709">
                  <c:v>25.116599999999988</c:v>
                </c:pt>
                <c:pt idx="5710">
                  <c:v>25.117699999999999</c:v>
                </c:pt>
                <c:pt idx="5711">
                  <c:v>25.1187</c:v>
                </c:pt>
                <c:pt idx="5712">
                  <c:v>25.116900000000026</c:v>
                </c:pt>
                <c:pt idx="5713">
                  <c:v>25.115200000000005</c:v>
                </c:pt>
                <c:pt idx="5714">
                  <c:v>25.116199999999999</c:v>
                </c:pt>
                <c:pt idx="5715">
                  <c:v>25.114400000000018</c:v>
                </c:pt>
                <c:pt idx="5716">
                  <c:v>25.115400000000001</c:v>
                </c:pt>
                <c:pt idx="5717">
                  <c:v>25.116499999999988</c:v>
                </c:pt>
                <c:pt idx="5718">
                  <c:v>25.117500000000017</c:v>
                </c:pt>
                <c:pt idx="5719">
                  <c:v>25.1157</c:v>
                </c:pt>
                <c:pt idx="5720">
                  <c:v>25.114000000000019</c:v>
                </c:pt>
                <c:pt idx="5721">
                  <c:v>25.112200000000001</c:v>
                </c:pt>
                <c:pt idx="5722">
                  <c:v>25.110399999999988</c:v>
                </c:pt>
                <c:pt idx="5723">
                  <c:v>25.111499999999999</c:v>
                </c:pt>
                <c:pt idx="5724">
                  <c:v>25.1097</c:v>
                </c:pt>
                <c:pt idx="5725">
                  <c:v>25.107900000000019</c:v>
                </c:pt>
                <c:pt idx="5726">
                  <c:v>25.109000000000005</c:v>
                </c:pt>
                <c:pt idx="5727">
                  <c:v>25.107199999999999</c:v>
                </c:pt>
                <c:pt idx="5728">
                  <c:v>25.105399999999989</c:v>
                </c:pt>
                <c:pt idx="5729">
                  <c:v>25.111900000000031</c:v>
                </c:pt>
                <c:pt idx="5730">
                  <c:v>25.115500000000001</c:v>
                </c:pt>
                <c:pt idx="5731">
                  <c:v>25.113700000000001</c:v>
                </c:pt>
                <c:pt idx="5732">
                  <c:v>25.114799999999999</c:v>
                </c:pt>
                <c:pt idx="5733">
                  <c:v>25.113000000000017</c:v>
                </c:pt>
                <c:pt idx="5734">
                  <c:v>25.111200000000018</c:v>
                </c:pt>
                <c:pt idx="5735">
                  <c:v>25.112300000000001</c:v>
                </c:pt>
                <c:pt idx="5736">
                  <c:v>25.110499999999988</c:v>
                </c:pt>
                <c:pt idx="5737">
                  <c:v>25.108699999999978</c:v>
                </c:pt>
                <c:pt idx="5738">
                  <c:v>25.109800000000018</c:v>
                </c:pt>
                <c:pt idx="5739">
                  <c:v>25.108000000000001</c:v>
                </c:pt>
                <c:pt idx="5740">
                  <c:v>25.106300000000001</c:v>
                </c:pt>
                <c:pt idx="5741">
                  <c:v>25.107299999999999</c:v>
                </c:pt>
                <c:pt idx="5742">
                  <c:v>25.105499999999989</c:v>
                </c:pt>
                <c:pt idx="5743">
                  <c:v>25.1065</c:v>
                </c:pt>
                <c:pt idx="5744">
                  <c:v>25.110199999999999</c:v>
                </c:pt>
                <c:pt idx="5745">
                  <c:v>25.105799999999977</c:v>
                </c:pt>
                <c:pt idx="5746">
                  <c:v>25.104099999999999</c:v>
                </c:pt>
                <c:pt idx="5747">
                  <c:v>25.1051</c:v>
                </c:pt>
                <c:pt idx="5748">
                  <c:v>25.103300000000001</c:v>
                </c:pt>
                <c:pt idx="5749">
                  <c:v>25.101600000000001</c:v>
                </c:pt>
                <c:pt idx="5750">
                  <c:v>25.102599999999978</c:v>
                </c:pt>
                <c:pt idx="5751">
                  <c:v>25.1036</c:v>
                </c:pt>
                <c:pt idx="5752">
                  <c:v>25.101900000000018</c:v>
                </c:pt>
                <c:pt idx="5753">
                  <c:v>25.105499999999989</c:v>
                </c:pt>
                <c:pt idx="5754">
                  <c:v>25.1037</c:v>
                </c:pt>
                <c:pt idx="5755">
                  <c:v>25.102</c:v>
                </c:pt>
                <c:pt idx="5756">
                  <c:v>25.105599999999978</c:v>
                </c:pt>
                <c:pt idx="5757">
                  <c:v>25.103899999999999</c:v>
                </c:pt>
                <c:pt idx="5758">
                  <c:v>25.1021</c:v>
                </c:pt>
                <c:pt idx="5759">
                  <c:v>25.105699999999977</c:v>
                </c:pt>
                <c:pt idx="5760">
                  <c:v>25.103999999999999</c:v>
                </c:pt>
                <c:pt idx="5761">
                  <c:v>25.1022</c:v>
                </c:pt>
                <c:pt idx="5762">
                  <c:v>25.105799999999977</c:v>
                </c:pt>
                <c:pt idx="5763">
                  <c:v>25.106900000000017</c:v>
                </c:pt>
                <c:pt idx="5764">
                  <c:v>25.1051</c:v>
                </c:pt>
                <c:pt idx="5765">
                  <c:v>25.103400000000001</c:v>
                </c:pt>
                <c:pt idx="5766">
                  <c:v>25.101600000000001</c:v>
                </c:pt>
                <c:pt idx="5767">
                  <c:v>25.102599999999978</c:v>
                </c:pt>
                <c:pt idx="5768">
                  <c:v>25.100899999999999</c:v>
                </c:pt>
                <c:pt idx="5769">
                  <c:v>25.0991</c:v>
                </c:pt>
                <c:pt idx="5770">
                  <c:v>25.0974</c:v>
                </c:pt>
                <c:pt idx="5771">
                  <c:v>25.098400000000002</c:v>
                </c:pt>
                <c:pt idx="5772">
                  <c:v>25.096699999999974</c:v>
                </c:pt>
                <c:pt idx="5773">
                  <c:v>25.094899999999999</c:v>
                </c:pt>
                <c:pt idx="5774">
                  <c:v>25.0932</c:v>
                </c:pt>
                <c:pt idx="5775">
                  <c:v>25.0914</c:v>
                </c:pt>
                <c:pt idx="5776">
                  <c:v>25.089699999999976</c:v>
                </c:pt>
                <c:pt idx="5777">
                  <c:v>25.090699999999973</c:v>
                </c:pt>
                <c:pt idx="5778">
                  <c:v>25.088899999999978</c:v>
                </c:pt>
                <c:pt idx="5779">
                  <c:v>25.087199999999989</c:v>
                </c:pt>
                <c:pt idx="5780">
                  <c:v>25.085499999999971</c:v>
                </c:pt>
                <c:pt idx="5781">
                  <c:v>25.083699999999975</c:v>
                </c:pt>
                <c:pt idx="5782">
                  <c:v>25.081999999999987</c:v>
                </c:pt>
                <c:pt idx="5783">
                  <c:v>25.080199999999977</c:v>
                </c:pt>
                <c:pt idx="5784">
                  <c:v>25.081199999999978</c:v>
                </c:pt>
                <c:pt idx="5785">
                  <c:v>25.082299999999979</c:v>
                </c:pt>
                <c:pt idx="5786">
                  <c:v>25.080499999999976</c:v>
                </c:pt>
                <c:pt idx="5787">
                  <c:v>25.078800000000001</c:v>
                </c:pt>
                <c:pt idx="5788">
                  <c:v>25.077000000000005</c:v>
                </c:pt>
                <c:pt idx="5789">
                  <c:v>25.078099999999989</c:v>
                </c:pt>
                <c:pt idx="5790">
                  <c:v>25.0763</c:v>
                </c:pt>
                <c:pt idx="5791">
                  <c:v>25.0746</c:v>
                </c:pt>
                <c:pt idx="5792">
                  <c:v>25.075599999999977</c:v>
                </c:pt>
                <c:pt idx="5793">
                  <c:v>25.073899999999988</c:v>
                </c:pt>
                <c:pt idx="5794">
                  <c:v>25.072099999999978</c:v>
                </c:pt>
                <c:pt idx="5795">
                  <c:v>25.0732</c:v>
                </c:pt>
                <c:pt idx="5796">
                  <c:v>25.071400000000001</c:v>
                </c:pt>
                <c:pt idx="5797">
                  <c:v>25.069699999999976</c:v>
                </c:pt>
                <c:pt idx="5798">
                  <c:v>25.0733</c:v>
                </c:pt>
                <c:pt idx="5799">
                  <c:v>25.0716</c:v>
                </c:pt>
                <c:pt idx="5800">
                  <c:v>25.072599999999976</c:v>
                </c:pt>
                <c:pt idx="5801">
                  <c:v>25.073599999999978</c:v>
                </c:pt>
                <c:pt idx="5802">
                  <c:v>25.071899999999999</c:v>
                </c:pt>
                <c:pt idx="5803">
                  <c:v>25.072900000000001</c:v>
                </c:pt>
                <c:pt idx="5804">
                  <c:v>25.076499999999989</c:v>
                </c:pt>
                <c:pt idx="5805">
                  <c:v>25.077500000000001</c:v>
                </c:pt>
                <c:pt idx="5806">
                  <c:v>25.078499999999973</c:v>
                </c:pt>
                <c:pt idx="5807">
                  <c:v>25.084900000000001</c:v>
                </c:pt>
                <c:pt idx="5808">
                  <c:v>25.085899999999977</c:v>
                </c:pt>
                <c:pt idx="5809">
                  <c:v>25.084199999999989</c:v>
                </c:pt>
                <c:pt idx="5810">
                  <c:v>25.085199999999976</c:v>
                </c:pt>
                <c:pt idx="5811">
                  <c:v>25.083399999999976</c:v>
                </c:pt>
                <c:pt idx="5812">
                  <c:v>25.081699999999977</c:v>
                </c:pt>
                <c:pt idx="5813">
                  <c:v>25.082699999999964</c:v>
                </c:pt>
                <c:pt idx="5814">
                  <c:v>25.081</c:v>
                </c:pt>
                <c:pt idx="5815">
                  <c:v>25.081999999999987</c:v>
                </c:pt>
                <c:pt idx="5816">
                  <c:v>25.082999999999974</c:v>
                </c:pt>
                <c:pt idx="5817">
                  <c:v>25.081299999999978</c:v>
                </c:pt>
                <c:pt idx="5818">
                  <c:v>25.079599999999989</c:v>
                </c:pt>
                <c:pt idx="5819">
                  <c:v>25.080599999999976</c:v>
                </c:pt>
                <c:pt idx="5820">
                  <c:v>25.078900000000001</c:v>
                </c:pt>
                <c:pt idx="5821">
                  <c:v>25.077100000000005</c:v>
                </c:pt>
                <c:pt idx="5822">
                  <c:v>25.078099999999989</c:v>
                </c:pt>
                <c:pt idx="5823">
                  <c:v>25.0792</c:v>
                </c:pt>
                <c:pt idx="5824">
                  <c:v>25.080199999999977</c:v>
                </c:pt>
                <c:pt idx="5825">
                  <c:v>25.0838</c:v>
                </c:pt>
                <c:pt idx="5826">
                  <c:v>25.084800000000001</c:v>
                </c:pt>
                <c:pt idx="5827">
                  <c:v>25.085799999999963</c:v>
                </c:pt>
                <c:pt idx="5828">
                  <c:v>25.092099999999977</c:v>
                </c:pt>
                <c:pt idx="5829">
                  <c:v>25.0931</c:v>
                </c:pt>
                <c:pt idx="5830">
                  <c:v>25.094200000000001</c:v>
                </c:pt>
                <c:pt idx="5831">
                  <c:v>25.0977</c:v>
                </c:pt>
                <c:pt idx="5832">
                  <c:v>25.098699999999976</c:v>
                </c:pt>
                <c:pt idx="5833">
                  <c:v>25.097000000000001</c:v>
                </c:pt>
                <c:pt idx="5834">
                  <c:v>25.097999999999999</c:v>
                </c:pt>
                <c:pt idx="5835">
                  <c:v>25.099</c:v>
                </c:pt>
                <c:pt idx="5836">
                  <c:v>25.097300000000001</c:v>
                </c:pt>
                <c:pt idx="5837">
                  <c:v>25.095599999999976</c:v>
                </c:pt>
                <c:pt idx="5838">
                  <c:v>25.093900000000001</c:v>
                </c:pt>
                <c:pt idx="5839">
                  <c:v>25.092099999999977</c:v>
                </c:pt>
                <c:pt idx="5840">
                  <c:v>25.090399999999978</c:v>
                </c:pt>
                <c:pt idx="5841">
                  <c:v>25.0914</c:v>
                </c:pt>
                <c:pt idx="5842">
                  <c:v>25.092399999999977</c:v>
                </c:pt>
                <c:pt idx="5843">
                  <c:v>25.093399999999978</c:v>
                </c:pt>
                <c:pt idx="5844">
                  <c:v>25.091699999999989</c:v>
                </c:pt>
                <c:pt idx="5845">
                  <c:v>25.09</c:v>
                </c:pt>
                <c:pt idx="5846">
                  <c:v>25.091000000000001</c:v>
                </c:pt>
                <c:pt idx="5847">
                  <c:v>25.091999999999999</c:v>
                </c:pt>
                <c:pt idx="5848">
                  <c:v>25.090299999999989</c:v>
                </c:pt>
                <c:pt idx="5849">
                  <c:v>25.0913</c:v>
                </c:pt>
                <c:pt idx="5850">
                  <c:v>25.089599999999976</c:v>
                </c:pt>
                <c:pt idx="5851">
                  <c:v>25.090599999999974</c:v>
                </c:pt>
                <c:pt idx="5852">
                  <c:v>25.096900000000005</c:v>
                </c:pt>
                <c:pt idx="5853">
                  <c:v>25.095099999999977</c:v>
                </c:pt>
                <c:pt idx="5854">
                  <c:v>25.098699999999976</c:v>
                </c:pt>
                <c:pt idx="5855">
                  <c:v>25.110299999999999</c:v>
                </c:pt>
                <c:pt idx="5856">
                  <c:v>25.116599999999988</c:v>
                </c:pt>
                <c:pt idx="5857">
                  <c:v>25.117599999999999</c:v>
                </c:pt>
                <c:pt idx="5858">
                  <c:v>25.123899999999999</c:v>
                </c:pt>
                <c:pt idx="5859">
                  <c:v>25.124900000000018</c:v>
                </c:pt>
                <c:pt idx="5860">
                  <c:v>25.133900000000018</c:v>
                </c:pt>
                <c:pt idx="5861">
                  <c:v>25.143000000000001</c:v>
                </c:pt>
                <c:pt idx="5862">
                  <c:v>25.143999999999988</c:v>
                </c:pt>
                <c:pt idx="5863">
                  <c:v>25.145</c:v>
                </c:pt>
                <c:pt idx="5864">
                  <c:v>25.146000000000001</c:v>
                </c:pt>
                <c:pt idx="5865">
                  <c:v>25.144200000000001</c:v>
                </c:pt>
                <c:pt idx="5866">
                  <c:v>25.142499999999973</c:v>
                </c:pt>
                <c:pt idx="5867">
                  <c:v>25.146000000000001</c:v>
                </c:pt>
                <c:pt idx="5868">
                  <c:v>25.144300000000001</c:v>
                </c:pt>
                <c:pt idx="5869">
                  <c:v>25.142600000000002</c:v>
                </c:pt>
                <c:pt idx="5870">
                  <c:v>25.143599999999989</c:v>
                </c:pt>
                <c:pt idx="5871">
                  <c:v>25.141900000000017</c:v>
                </c:pt>
                <c:pt idx="5872">
                  <c:v>25.1401</c:v>
                </c:pt>
                <c:pt idx="5873">
                  <c:v>25.143699999999978</c:v>
                </c:pt>
                <c:pt idx="5874">
                  <c:v>25.141999999999999</c:v>
                </c:pt>
                <c:pt idx="5875">
                  <c:v>25.1402</c:v>
                </c:pt>
                <c:pt idx="5876">
                  <c:v>25.141200000000001</c:v>
                </c:pt>
                <c:pt idx="5877">
                  <c:v>25.139500000000005</c:v>
                </c:pt>
                <c:pt idx="5878">
                  <c:v>25.137799999999999</c:v>
                </c:pt>
                <c:pt idx="5879">
                  <c:v>25.143999999999988</c:v>
                </c:pt>
                <c:pt idx="5880">
                  <c:v>25.142299999999977</c:v>
                </c:pt>
                <c:pt idx="5881">
                  <c:v>25.140599999999989</c:v>
                </c:pt>
                <c:pt idx="5882">
                  <c:v>25.1416</c:v>
                </c:pt>
                <c:pt idx="5883">
                  <c:v>25.145099999999989</c:v>
                </c:pt>
                <c:pt idx="5884">
                  <c:v>25.146100000000001</c:v>
                </c:pt>
                <c:pt idx="5885">
                  <c:v>25.1524</c:v>
                </c:pt>
                <c:pt idx="5886">
                  <c:v>25.153400000000001</c:v>
                </c:pt>
                <c:pt idx="5887">
                  <c:v>25.154399999999999</c:v>
                </c:pt>
                <c:pt idx="5888">
                  <c:v>25.15790000000003</c:v>
                </c:pt>
                <c:pt idx="5889">
                  <c:v>25.158899999999999</c:v>
                </c:pt>
                <c:pt idx="5890">
                  <c:v>25.157200000000017</c:v>
                </c:pt>
                <c:pt idx="5891">
                  <c:v>25.158200000000001</c:v>
                </c:pt>
                <c:pt idx="5892">
                  <c:v>25.159199999999988</c:v>
                </c:pt>
                <c:pt idx="5893">
                  <c:v>25.1602</c:v>
                </c:pt>
                <c:pt idx="5894">
                  <c:v>25.161200000000001</c:v>
                </c:pt>
                <c:pt idx="5895">
                  <c:v>25.159400000000005</c:v>
                </c:pt>
                <c:pt idx="5896">
                  <c:v>25.157699999999988</c:v>
                </c:pt>
                <c:pt idx="5897">
                  <c:v>25.1587</c:v>
                </c:pt>
                <c:pt idx="5898">
                  <c:v>25.159700000000001</c:v>
                </c:pt>
                <c:pt idx="5899">
                  <c:v>25.158000000000001</c:v>
                </c:pt>
                <c:pt idx="5900">
                  <c:v>25.158999999999999</c:v>
                </c:pt>
                <c:pt idx="5901">
                  <c:v>25.157200000000017</c:v>
                </c:pt>
                <c:pt idx="5902">
                  <c:v>25.1555</c:v>
                </c:pt>
                <c:pt idx="5903">
                  <c:v>25.158999999999999</c:v>
                </c:pt>
                <c:pt idx="5904">
                  <c:v>25.16</c:v>
                </c:pt>
                <c:pt idx="5905">
                  <c:v>25.161000000000001</c:v>
                </c:pt>
                <c:pt idx="5906">
                  <c:v>25.1646</c:v>
                </c:pt>
                <c:pt idx="5907">
                  <c:v>25.165500000000002</c:v>
                </c:pt>
                <c:pt idx="5908">
                  <c:v>25.166499999999989</c:v>
                </c:pt>
                <c:pt idx="5909">
                  <c:v>25.1675</c:v>
                </c:pt>
                <c:pt idx="5910">
                  <c:v>25.168500000000002</c:v>
                </c:pt>
                <c:pt idx="5911">
                  <c:v>25.172000000000001</c:v>
                </c:pt>
                <c:pt idx="5912">
                  <c:v>25.172999999999988</c:v>
                </c:pt>
                <c:pt idx="5913">
                  <c:v>25.171299999999999</c:v>
                </c:pt>
                <c:pt idx="5914">
                  <c:v>25.169599999999981</c:v>
                </c:pt>
                <c:pt idx="5915">
                  <c:v>25.1706</c:v>
                </c:pt>
                <c:pt idx="5916">
                  <c:v>25.168800000000001</c:v>
                </c:pt>
                <c:pt idx="5917">
                  <c:v>25.167100000000001</c:v>
                </c:pt>
                <c:pt idx="5918">
                  <c:v>25.1706</c:v>
                </c:pt>
                <c:pt idx="5919">
                  <c:v>25.168900000000001</c:v>
                </c:pt>
                <c:pt idx="5920">
                  <c:v>25.167200000000001</c:v>
                </c:pt>
                <c:pt idx="5921">
                  <c:v>25.168199999999977</c:v>
                </c:pt>
                <c:pt idx="5922">
                  <c:v>25.166499999999989</c:v>
                </c:pt>
                <c:pt idx="5923">
                  <c:v>25.164800000000017</c:v>
                </c:pt>
                <c:pt idx="5924">
                  <c:v>25.165699999999976</c:v>
                </c:pt>
                <c:pt idx="5925">
                  <c:v>25.164000000000001</c:v>
                </c:pt>
                <c:pt idx="5926">
                  <c:v>25.164999999999999</c:v>
                </c:pt>
                <c:pt idx="5927">
                  <c:v>25.166</c:v>
                </c:pt>
                <c:pt idx="5928">
                  <c:v>25.164300000000001</c:v>
                </c:pt>
                <c:pt idx="5929">
                  <c:v>25.162599999999976</c:v>
                </c:pt>
                <c:pt idx="5930">
                  <c:v>25.160799999999973</c:v>
                </c:pt>
                <c:pt idx="5931">
                  <c:v>25.159099999999999</c:v>
                </c:pt>
                <c:pt idx="5932">
                  <c:v>25.165299999999974</c:v>
                </c:pt>
                <c:pt idx="5933">
                  <c:v>25.171600000000005</c:v>
                </c:pt>
                <c:pt idx="5934">
                  <c:v>25.172499999999989</c:v>
                </c:pt>
                <c:pt idx="5935">
                  <c:v>25.173500000000001</c:v>
                </c:pt>
                <c:pt idx="5936">
                  <c:v>25.174499999999988</c:v>
                </c:pt>
                <c:pt idx="5937">
                  <c:v>25.172799999999977</c:v>
                </c:pt>
                <c:pt idx="5938">
                  <c:v>25.171099999999999</c:v>
                </c:pt>
                <c:pt idx="5939">
                  <c:v>25.1721</c:v>
                </c:pt>
                <c:pt idx="5940">
                  <c:v>25.172999999999988</c:v>
                </c:pt>
                <c:pt idx="5941">
                  <c:v>25.171299999999999</c:v>
                </c:pt>
                <c:pt idx="5942">
                  <c:v>25.1723</c:v>
                </c:pt>
                <c:pt idx="5943">
                  <c:v>25.1706</c:v>
                </c:pt>
                <c:pt idx="5944">
                  <c:v>25.171600000000005</c:v>
                </c:pt>
                <c:pt idx="5945">
                  <c:v>25.1751</c:v>
                </c:pt>
                <c:pt idx="5946">
                  <c:v>25.176100000000005</c:v>
                </c:pt>
                <c:pt idx="5947">
                  <c:v>25.179600000000001</c:v>
                </c:pt>
                <c:pt idx="5948">
                  <c:v>25.1936</c:v>
                </c:pt>
                <c:pt idx="5949">
                  <c:v>25.199800000000018</c:v>
                </c:pt>
                <c:pt idx="5950">
                  <c:v>25.200800000000001</c:v>
                </c:pt>
                <c:pt idx="5951">
                  <c:v>25.2043</c:v>
                </c:pt>
                <c:pt idx="5952">
                  <c:v>25.202599999999975</c:v>
                </c:pt>
                <c:pt idx="5953">
                  <c:v>25.200900000000001</c:v>
                </c:pt>
                <c:pt idx="5954">
                  <c:v>25.201799999999977</c:v>
                </c:pt>
                <c:pt idx="5955">
                  <c:v>25.200099999999981</c:v>
                </c:pt>
                <c:pt idx="5956">
                  <c:v>25.2011</c:v>
                </c:pt>
                <c:pt idx="5957">
                  <c:v>25.202100000000002</c:v>
                </c:pt>
                <c:pt idx="5958">
                  <c:v>25.200399999999973</c:v>
                </c:pt>
                <c:pt idx="5959">
                  <c:v>25.198699999999977</c:v>
                </c:pt>
                <c:pt idx="5960">
                  <c:v>25.1996</c:v>
                </c:pt>
                <c:pt idx="5961">
                  <c:v>25.197900000000018</c:v>
                </c:pt>
                <c:pt idx="5962">
                  <c:v>25.196200000000001</c:v>
                </c:pt>
                <c:pt idx="5963">
                  <c:v>25.197199999999999</c:v>
                </c:pt>
                <c:pt idx="5964">
                  <c:v>25.195499999999981</c:v>
                </c:pt>
                <c:pt idx="5965">
                  <c:v>25.193800000000017</c:v>
                </c:pt>
                <c:pt idx="5966">
                  <c:v>25.194700000000001</c:v>
                </c:pt>
                <c:pt idx="5967">
                  <c:v>25.193000000000001</c:v>
                </c:pt>
                <c:pt idx="5968">
                  <c:v>25.193999999999999</c:v>
                </c:pt>
                <c:pt idx="5969">
                  <c:v>25.2028</c:v>
                </c:pt>
                <c:pt idx="5970">
                  <c:v>25.203800000000001</c:v>
                </c:pt>
                <c:pt idx="5971">
                  <c:v>25.204799999999977</c:v>
                </c:pt>
                <c:pt idx="5972">
                  <c:v>25.208299999999976</c:v>
                </c:pt>
                <c:pt idx="5973">
                  <c:v>25.206600000000002</c:v>
                </c:pt>
                <c:pt idx="5974">
                  <c:v>25.204899999999999</c:v>
                </c:pt>
                <c:pt idx="5975">
                  <c:v>25.208299999999976</c:v>
                </c:pt>
                <c:pt idx="5976">
                  <c:v>25.211800000000018</c:v>
                </c:pt>
                <c:pt idx="5977">
                  <c:v>25.215299999999989</c:v>
                </c:pt>
                <c:pt idx="5978">
                  <c:v>25.2163</c:v>
                </c:pt>
                <c:pt idx="5979">
                  <c:v>25.214500000000001</c:v>
                </c:pt>
                <c:pt idx="5980">
                  <c:v>25.212800000000001</c:v>
                </c:pt>
                <c:pt idx="5981">
                  <c:v>25.213799999999981</c:v>
                </c:pt>
                <c:pt idx="5982">
                  <c:v>25.214800000000018</c:v>
                </c:pt>
                <c:pt idx="5983">
                  <c:v>25.215699999999973</c:v>
                </c:pt>
                <c:pt idx="5984">
                  <c:v>25.221900000000005</c:v>
                </c:pt>
                <c:pt idx="5985">
                  <c:v>25.220199999999974</c:v>
                </c:pt>
                <c:pt idx="5986">
                  <c:v>25.218499999999977</c:v>
                </c:pt>
                <c:pt idx="5987">
                  <c:v>25.2194</c:v>
                </c:pt>
                <c:pt idx="5988">
                  <c:v>25.217700000000001</c:v>
                </c:pt>
                <c:pt idx="5989">
                  <c:v>25.216000000000001</c:v>
                </c:pt>
                <c:pt idx="5990">
                  <c:v>25.214300000000001</c:v>
                </c:pt>
                <c:pt idx="5991">
                  <c:v>25.212599999999973</c:v>
                </c:pt>
                <c:pt idx="5992">
                  <c:v>25.210899999999999</c:v>
                </c:pt>
                <c:pt idx="5993">
                  <c:v>25.211900000000018</c:v>
                </c:pt>
                <c:pt idx="5994">
                  <c:v>25.2102</c:v>
                </c:pt>
                <c:pt idx="5995">
                  <c:v>25.208499999999976</c:v>
                </c:pt>
                <c:pt idx="5996">
                  <c:v>25.209399999999977</c:v>
                </c:pt>
                <c:pt idx="5997">
                  <c:v>25.207699999999981</c:v>
                </c:pt>
                <c:pt idx="5998">
                  <c:v>25.206</c:v>
                </c:pt>
                <c:pt idx="5999">
                  <c:v>25.207000000000001</c:v>
                </c:pt>
                <c:pt idx="6000">
                  <c:v>25.207999999999988</c:v>
                </c:pt>
                <c:pt idx="6001">
                  <c:v>25.211400000000001</c:v>
                </c:pt>
                <c:pt idx="6002">
                  <c:v>25.214900000000018</c:v>
                </c:pt>
                <c:pt idx="6003">
                  <c:v>25.215900000000001</c:v>
                </c:pt>
                <c:pt idx="6004">
                  <c:v>25.214200000000005</c:v>
                </c:pt>
                <c:pt idx="6005">
                  <c:v>25.217600000000001</c:v>
                </c:pt>
                <c:pt idx="6006">
                  <c:v>25.215900000000001</c:v>
                </c:pt>
                <c:pt idx="6007">
                  <c:v>25.214200000000005</c:v>
                </c:pt>
                <c:pt idx="6008">
                  <c:v>25.212499999999977</c:v>
                </c:pt>
                <c:pt idx="6009">
                  <c:v>25.210799999999978</c:v>
                </c:pt>
                <c:pt idx="6010">
                  <c:v>25.209099999999989</c:v>
                </c:pt>
                <c:pt idx="6011">
                  <c:v>25.210100000000001</c:v>
                </c:pt>
                <c:pt idx="6012">
                  <c:v>25.208399999999976</c:v>
                </c:pt>
                <c:pt idx="6013">
                  <c:v>25.206699999999977</c:v>
                </c:pt>
                <c:pt idx="6014">
                  <c:v>25.207599999999989</c:v>
                </c:pt>
                <c:pt idx="6015">
                  <c:v>25.206</c:v>
                </c:pt>
                <c:pt idx="6016">
                  <c:v>25.2043</c:v>
                </c:pt>
                <c:pt idx="6017">
                  <c:v>25.205199999999977</c:v>
                </c:pt>
                <c:pt idx="6018">
                  <c:v>25.203499999999973</c:v>
                </c:pt>
                <c:pt idx="6019">
                  <c:v>25.199300000000001</c:v>
                </c:pt>
                <c:pt idx="6020">
                  <c:v>25.197600000000001</c:v>
                </c:pt>
                <c:pt idx="6021">
                  <c:v>25.198599999999978</c:v>
                </c:pt>
                <c:pt idx="6022">
                  <c:v>25.1996</c:v>
                </c:pt>
                <c:pt idx="6023">
                  <c:v>25.202999999999989</c:v>
                </c:pt>
                <c:pt idx="6024">
                  <c:v>25.204000000000001</c:v>
                </c:pt>
                <c:pt idx="6025">
                  <c:v>25.202299999999976</c:v>
                </c:pt>
                <c:pt idx="6026">
                  <c:v>25.211099999999988</c:v>
                </c:pt>
                <c:pt idx="6027">
                  <c:v>25.209399999999977</c:v>
                </c:pt>
                <c:pt idx="6028">
                  <c:v>25.2103</c:v>
                </c:pt>
                <c:pt idx="6029">
                  <c:v>25.211300000000001</c:v>
                </c:pt>
                <c:pt idx="6030">
                  <c:v>25.212199999999989</c:v>
                </c:pt>
                <c:pt idx="6031">
                  <c:v>25.2105</c:v>
                </c:pt>
                <c:pt idx="6032">
                  <c:v>25.213999999999999</c:v>
                </c:pt>
                <c:pt idx="6033">
                  <c:v>25.214900000000018</c:v>
                </c:pt>
                <c:pt idx="6034">
                  <c:v>25.221</c:v>
                </c:pt>
                <c:pt idx="6035">
                  <c:v>25.2271</c:v>
                </c:pt>
                <c:pt idx="6036">
                  <c:v>25.228099999999976</c:v>
                </c:pt>
                <c:pt idx="6037">
                  <c:v>25.228999999999989</c:v>
                </c:pt>
                <c:pt idx="6038">
                  <c:v>25.232500000000002</c:v>
                </c:pt>
                <c:pt idx="6039">
                  <c:v>25.230799999999977</c:v>
                </c:pt>
                <c:pt idx="6040">
                  <c:v>25.2317</c:v>
                </c:pt>
                <c:pt idx="6041">
                  <c:v>25.240499999999976</c:v>
                </c:pt>
                <c:pt idx="6042">
                  <c:v>25.2439</c:v>
                </c:pt>
                <c:pt idx="6043">
                  <c:v>25.242199999999976</c:v>
                </c:pt>
                <c:pt idx="6044">
                  <c:v>25.243200000000002</c:v>
                </c:pt>
                <c:pt idx="6045">
                  <c:v>25.241499999999974</c:v>
                </c:pt>
                <c:pt idx="6046">
                  <c:v>25.239799999999978</c:v>
                </c:pt>
                <c:pt idx="6047">
                  <c:v>25.240699999999975</c:v>
                </c:pt>
                <c:pt idx="6048">
                  <c:v>25.239000000000001</c:v>
                </c:pt>
                <c:pt idx="6049">
                  <c:v>25.237400000000001</c:v>
                </c:pt>
                <c:pt idx="6050">
                  <c:v>25.2408</c:v>
                </c:pt>
                <c:pt idx="6051">
                  <c:v>25.239100000000001</c:v>
                </c:pt>
                <c:pt idx="6052">
                  <c:v>25.237400000000001</c:v>
                </c:pt>
                <c:pt idx="6053">
                  <c:v>25.235699999999976</c:v>
                </c:pt>
                <c:pt idx="6054">
                  <c:v>25.234000000000005</c:v>
                </c:pt>
                <c:pt idx="6055">
                  <c:v>25.229900000000001</c:v>
                </c:pt>
                <c:pt idx="6056">
                  <c:v>25.228199999999976</c:v>
                </c:pt>
                <c:pt idx="6057">
                  <c:v>25.226499999999977</c:v>
                </c:pt>
                <c:pt idx="6058">
                  <c:v>25.224799999999973</c:v>
                </c:pt>
                <c:pt idx="6059">
                  <c:v>25.225699999999978</c:v>
                </c:pt>
                <c:pt idx="6060">
                  <c:v>25.2241</c:v>
                </c:pt>
                <c:pt idx="6061">
                  <c:v>25.222399999999976</c:v>
                </c:pt>
                <c:pt idx="6062">
                  <c:v>25.2258</c:v>
                </c:pt>
                <c:pt idx="6063">
                  <c:v>25.2241</c:v>
                </c:pt>
                <c:pt idx="6064">
                  <c:v>25.222399999999976</c:v>
                </c:pt>
                <c:pt idx="6065">
                  <c:v>25.223400000000002</c:v>
                </c:pt>
                <c:pt idx="6066">
                  <c:v>25.224299999999989</c:v>
                </c:pt>
                <c:pt idx="6067">
                  <c:v>25.227799999999974</c:v>
                </c:pt>
                <c:pt idx="6068">
                  <c:v>25.233799999999977</c:v>
                </c:pt>
                <c:pt idx="6069">
                  <c:v>25.232099999999981</c:v>
                </c:pt>
                <c:pt idx="6070">
                  <c:v>25.230399999999989</c:v>
                </c:pt>
                <c:pt idx="6071">
                  <c:v>25.233899999999988</c:v>
                </c:pt>
                <c:pt idx="6072">
                  <c:v>25.234800000000018</c:v>
                </c:pt>
                <c:pt idx="6073">
                  <c:v>25.235800000000001</c:v>
                </c:pt>
                <c:pt idx="6074">
                  <c:v>25.2392</c:v>
                </c:pt>
                <c:pt idx="6075">
                  <c:v>25.250299999999989</c:v>
                </c:pt>
                <c:pt idx="6076">
                  <c:v>25.256399999999989</c:v>
                </c:pt>
                <c:pt idx="6077">
                  <c:v>25.265099999999975</c:v>
                </c:pt>
                <c:pt idx="6078">
                  <c:v>25.263399999999976</c:v>
                </c:pt>
                <c:pt idx="6079">
                  <c:v>25.264299999999977</c:v>
                </c:pt>
                <c:pt idx="6080">
                  <c:v>25.265299999999979</c:v>
                </c:pt>
                <c:pt idx="6081">
                  <c:v>25.263599999999975</c:v>
                </c:pt>
                <c:pt idx="6082">
                  <c:v>25.261900000000001</c:v>
                </c:pt>
                <c:pt idx="6083">
                  <c:v>25.26279999999996</c:v>
                </c:pt>
                <c:pt idx="6084">
                  <c:v>25.261099999999978</c:v>
                </c:pt>
                <c:pt idx="6085">
                  <c:v>25.259399999999989</c:v>
                </c:pt>
                <c:pt idx="6086">
                  <c:v>25.260399999999976</c:v>
                </c:pt>
                <c:pt idx="6087">
                  <c:v>25.258699999999976</c:v>
                </c:pt>
                <c:pt idx="6088">
                  <c:v>25.257000000000001</c:v>
                </c:pt>
                <c:pt idx="6089">
                  <c:v>25.257999999999999</c:v>
                </c:pt>
                <c:pt idx="6090">
                  <c:v>25.2563</c:v>
                </c:pt>
                <c:pt idx="6091">
                  <c:v>25.2546</c:v>
                </c:pt>
                <c:pt idx="6092">
                  <c:v>25.257999999999999</c:v>
                </c:pt>
                <c:pt idx="6093">
                  <c:v>25.2563</c:v>
                </c:pt>
                <c:pt idx="6094">
                  <c:v>25.2546</c:v>
                </c:pt>
                <c:pt idx="6095">
                  <c:v>25.253</c:v>
                </c:pt>
                <c:pt idx="6096">
                  <c:v>25.251300000000001</c:v>
                </c:pt>
                <c:pt idx="6097">
                  <c:v>25.249599999999976</c:v>
                </c:pt>
                <c:pt idx="6098">
                  <c:v>25.253</c:v>
                </c:pt>
                <c:pt idx="6099">
                  <c:v>25.253900000000005</c:v>
                </c:pt>
                <c:pt idx="6100">
                  <c:v>25.252300000000002</c:v>
                </c:pt>
                <c:pt idx="6101">
                  <c:v>25.258299999999974</c:v>
                </c:pt>
                <c:pt idx="6102">
                  <c:v>25.2592</c:v>
                </c:pt>
                <c:pt idx="6103">
                  <c:v>25.2575</c:v>
                </c:pt>
                <c:pt idx="6104">
                  <c:v>25.258500000000002</c:v>
                </c:pt>
                <c:pt idx="6105">
                  <c:v>25.259399999999989</c:v>
                </c:pt>
                <c:pt idx="6106">
                  <c:v>25.260399999999976</c:v>
                </c:pt>
                <c:pt idx="6107">
                  <c:v>25.268999999999973</c:v>
                </c:pt>
                <c:pt idx="6108">
                  <c:v>25.2699</c:v>
                </c:pt>
                <c:pt idx="6109">
                  <c:v>25.268199999999975</c:v>
                </c:pt>
                <c:pt idx="6110">
                  <c:v>25.269199999999977</c:v>
                </c:pt>
                <c:pt idx="6111">
                  <c:v>25.270099999999989</c:v>
                </c:pt>
                <c:pt idx="6112">
                  <c:v>25.271100000000001</c:v>
                </c:pt>
                <c:pt idx="6113">
                  <c:v>25.271999999999988</c:v>
                </c:pt>
                <c:pt idx="6114">
                  <c:v>25.2729</c:v>
                </c:pt>
                <c:pt idx="6115">
                  <c:v>25.2713</c:v>
                </c:pt>
                <c:pt idx="6116">
                  <c:v>25.279900000000001</c:v>
                </c:pt>
                <c:pt idx="6117">
                  <c:v>25.283299999999976</c:v>
                </c:pt>
                <c:pt idx="6118">
                  <c:v>25.284199999999974</c:v>
                </c:pt>
                <c:pt idx="6119">
                  <c:v>25.290199999999977</c:v>
                </c:pt>
                <c:pt idx="6120">
                  <c:v>25.2911</c:v>
                </c:pt>
                <c:pt idx="6121">
                  <c:v>25.289399999999976</c:v>
                </c:pt>
                <c:pt idx="6122">
                  <c:v>25.290400000000002</c:v>
                </c:pt>
                <c:pt idx="6123">
                  <c:v>25.2913</c:v>
                </c:pt>
                <c:pt idx="6124">
                  <c:v>25.289599999999979</c:v>
                </c:pt>
                <c:pt idx="6125">
                  <c:v>25.290599999999976</c:v>
                </c:pt>
                <c:pt idx="6126">
                  <c:v>25.288900000000002</c:v>
                </c:pt>
                <c:pt idx="6127">
                  <c:v>25.2898</c:v>
                </c:pt>
                <c:pt idx="6128">
                  <c:v>25.290699999999976</c:v>
                </c:pt>
                <c:pt idx="6129">
                  <c:v>25.291699999999977</c:v>
                </c:pt>
                <c:pt idx="6130">
                  <c:v>25.29</c:v>
                </c:pt>
                <c:pt idx="6131">
                  <c:v>25.290900000000001</c:v>
                </c:pt>
                <c:pt idx="6132">
                  <c:v>25.289299999999976</c:v>
                </c:pt>
                <c:pt idx="6133">
                  <c:v>25.287599999999976</c:v>
                </c:pt>
                <c:pt idx="6134">
                  <c:v>25.288499999999964</c:v>
                </c:pt>
                <c:pt idx="6135">
                  <c:v>25.291899999999988</c:v>
                </c:pt>
                <c:pt idx="6136">
                  <c:v>25.290199999999977</c:v>
                </c:pt>
                <c:pt idx="6137">
                  <c:v>25.2911</c:v>
                </c:pt>
                <c:pt idx="6138">
                  <c:v>25.289499999999975</c:v>
                </c:pt>
                <c:pt idx="6139">
                  <c:v>25.285299999999964</c:v>
                </c:pt>
                <c:pt idx="6140">
                  <c:v>25.288699999999963</c:v>
                </c:pt>
                <c:pt idx="6141">
                  <c:v>25.286999999999978</c:v>
                </c:pt>
                <c:pt idx="6142">
                  <c:v>25.285399999999964</c:v>
                </c:pt>
                <c:pt idx="6143">
                  <c:v>25.286299999999976</c:v>
                </c:pt>
                <c:pt idx="6144">
                  <c:v>25.284599999999976</c:v>
                </c:pt>
                <c:pt idx="6145">
                  <c:v>25.282899999999977</c:v>
                </c:pt>
                <c:pt idx="6146">
                  <c:v>25.286299999999976</c:v>
                </c:pt>
                <c:pt idx="6147">
                  <c:v>25.287199999999977</c:v>
                </c:pt>
                <c:pt idx="6148">
                  <c:v>25.285599999999963</c:v>
                </c:pt>
                <c:pt idx="6149">
                  <c:v>25.286499999999975</c:v>
                </c:pt>
                <c:pt idx="6150">
                  <c:v>25.284800000000001</c:v>
                </c:pt>
                <c:pt idx="6151">
                  <c:v>25.283199999999976</c:v>
                </c:pt>
                <c:pt idx="6152">
                  <c:v>25.284099999999977</c:v>
                </c:pt>
                <c:pt idx="6153">
                  <c:v>25.284999999999989</c:v>
                </c:pt>
                <c:pt idx="6154">
                  <c:v>25.283299999999976</c:v>
                </c:pt>
                <c:pt idx="6155">
                  <c:v>25.281699999999976</c:v>
                </c:pt>
                <c:pt idx="6156">
                  <c:v>25.279999999999987</c:v>
                </c:pt>
                <c:pt idx="6157">
                  <c:v>25.278300000000002</c:v>
                </c:pt>
                <c:pt idx="6158">
                  <c:v>25.279299999999989</c:v>
                </c:pt>
                <c:pt idx="6159">
                  <c:v>25.280199999999976</c:v>
                </c:pt>
                <c:pt idx="6160">
                  <c:v>25.278499999999976</c:v>
                </c:pt>
                <c:pt idx="6161">
                  <c:v>25.279499999999977</c:v>
                </c:pt>
                <c:pt idx="6162">
                  <c:v>25.277799999999989</c:v>
                </c:pt>
                <c:pt idx="6163">
                  <c:v>25.2761</c:v>
                </c:pt>
                <c:pt idx="6164">
                  <c:v>25.277000000000001</c:v>
                </c:pt>
                <c:pt idx="6165">
                  <c:v>25.277999999999999</c:v>
                </c:pt>
                <c:pt idx="6166">
                  <c:v>25.2789</c:v>
                </c:pt>
                <c:pt idx="6167">
                  <c:v>25.279800000000005</c:v>
                </c:pt>
                <c:pt idx="6168">
                  <c:v>25.278199999999973</c:v>
                </c:pt>
                <c:pt idx="6169">
                  <c:v>25.276499999999977</c:v>
                </c:pt>
                <c:pt idx="6170">
                  <c:v>25.274799999999978</c:v>
                </c:pt>
                <c:pt idx="6171">
                  <c:v>25.2758</c:v>
                </c:pt>
                <c:pt idx="6172">
                  <c:v>25.274100000000001</c:v>
                </c:pt>
                <c:pt idx="6173">
                  <c:v>25.274999999999999</c:v>
                </c:pt>
                <c:pt idx="6174">
                  <c:v>25.276</c:v>
                </c:pt>
                <c:pt idx="6175">
                  <c:v>25.2743</c:v>
                </c:pt>
                <c:pt idx="6176">
                  <c:v>25.275200000000002</c:v>
                </c:pt>
                <c:pt idx="6177">
                  <c:v>25.2761</c:v>
                </c:pt>
                <c:pt idx="6178">
                  <c:v>25.2745</c:v>
                </c:pt>
                <c:pt idx="6179">
                  <c:v>25.277799999999989</c:v>
                </c:pt>
                <c:pt idx="6180">
                  <c:v>25.276199999999989</c:v>
                </c:pt>
                <c:pt idx="6181">
                  <c:v>25.2745</c:v>
                </c:pt>
                <c:pt idx="6182">
                  <c:v>25.275399999999976</c:v>
                </c:pt>
                <c:pt idx="6183">
                  <c:v>25.276399999999978</c:v>
                </c:pt>
                <c:pt idx="6184">
                  <c:v>25.274699999999989</c:v>
                </c:pt>
                <c:pt idx="6185">
                  <c:v>25.275599999999976</c:v>
                </c:pt>
                <c:pt idx="6186">
                  <c:v>25.274000000000001</c:v>
                </c:pt>
                <c:pt idx="6187">
                  <c:v>25.272299999999976</c:v>
                </c:pt>
                <c:pt idx="6188">
                  <c:v>25.273199999999989</c:v>
                </c:pt>
                <c:pt idx="6189">
                  <c:v>25.2742</c:v>
                </c:pt>
                <c:pt idx="6190">
                  <c:v>25.272499999999976</c:v>
                </c:pt>
                <c:pt idx="6191">
                  <c:v>25.273399999999977</c:v>
                </c:pt>
                <c:pt idx="6192">
                  <c:v>25.271799999999978</c:v>
                </c:pt>
                <c:pt idx="6193">
                  <c:v>25.270099999999989</c:v>
                </c:pt>
                <c:pt idx="6194">
                  <c:v>25.271000000000001</c:v>
                </c:pt>
                <c:pt idx="6195">
                  <c:v>25.2744</c:v>
                </c:pt>
                <c:pt idx="6196">
                  <c:v>25.277699999999989</c:v>
                </c:pt>
                <c:pt idx="6197">
                  <c:v>25.281099999999977</c:v>
                </c:pt>
                <c:pt idx="6198">
                  <c:v>25.279399999999978</c:v>
                </c:pt>
                <c:pt idx="6199">
                  <c:v>25.280299999999976</c:v>
                </c:pt>
                <c:pt idx="6200">
                  <c:v>25.286199999999976</c:v>
                </c:pt>
                <c:pt idx="6201">
                  <c:v>25.289599999999979</c:v>
                </c:pt>
                <c:pt idx="6202">
                  <c:v>25.2879</c:v>
                </c:pt>
                <c:pt idx="6203">
                  <c:v>25.288799999999959</c:v>
                </c:pt>
                <c:pt idx="6204">
                  <c:v>25.287199999999977</c:v>
                </c:pt>
                <c:pt idx="6205">
                  <c:v>25.283099999999976</c:v>
                </c:pt>
                <c:pt idx="6206">
                  <c:v>25.281499999999976</c:v>
                </c:pt>
                <c:pt idx="6207">
                  <c:v>25.282399999999964</c:v>
                </c:pt>
                <c:pt idx="6208">
                  <c:v>25.280699999999971</c:v>
                </c:pt>
                <c:pt idx="6209">
                  <c:v>25.281599999999976</c:v>
                </c:pt>
                <c:pt idx="6210">
                  <c:v>25.279999999999987</c:v>
                </c:pt>
                <c:pt idx="6211">
                  <c:v>25.278300000000002</c:v>
                </c:pt>
                <c:pt idx="6212">
                  <c:v>25.279299999999989</c:v>
                </c:pt>
                <c:pt idx="6213">
                  <c:v>25.280199999999976</c:v>
                </c:pt>
                <c:pt idx="6214">
                  <c:v>25.278499999999976</c:v>
                </c:pt>
                <c:pt idx="6215">
                  <c:v>25.279399999999978</c:v>
                </c:pt>
                <c:pt idx="6216">
                  <c:v>25.277799999999989</c:v>
                </c:pt>
                <c:pt idx="6217">
                  <c:v>25.2761</c:v>
                </c:pt>
                <c:pt idx="6218">
                  <c:v>25.277100000000001</c:v>
                </c:pt>
                <c:pt idx="6219">
                  <c:v>25.280399999999975</c:v>
                </c:pt>
                <c:pt idx="6220">
                  <c:v>25.278699999999976</c:v>
                </c:pt>
                <c:pt idx="6221">
                  <c:v>25.279699999999973</c:v>
                </c:pt>
                <c:pt idx="6222">
                  <c:v>25.280599999999978</c:v>
                </c:pt>
                <c:pt idx="6223">
                  <c:v>25.2789</c:v>
                </c:pt>
                <c:pt idx="6224">
                  <c:v>25.279800000000005</c:v>
                </c:pt>
                <c:pt idx="6225">
                  <c:v>25.283199999999976</c:v>
                </c:pt>
                <c:pt idx="6226">
                  <c:v>25.281499999999976</c:v>
                </c:pt>
                <c:pt idx="6227">
                  <c:v>25.282399999999964</c:v>
                </c:pt>
                <c:pt idx="6228">
                  <c:v>25.280799999999964</c:v>
                </c:pt>
                <c:pt idx="6229">
                  <c:v>25.281699999999976</c:v>
                </c:pt>
                <c:pt idx="6230">
                  <c:v>25.284999999999989</c:v>
                </c:pt>
                <c:pt idx="6231">
                  <c:v>25.285900000000002</c:v>
                </c:pt>
                <c:pt idx="6232">
                  <c:v>25.284300000000002</c:v>
                </c:pt>
                <c:pt idx="6233">
                  <c:v>25.285199999999971</c:v>
                </c:pt>
                <c:pt idx="6234">
                  <c:v>25.283599999999979</c:v>
                </c:pt>
                <c:pt idx="6235">
                  <c:v>25.284499999999976</c:v>
                </c:pt>
                <c:pt idx="6236">
                  <c:v>25.285399999999964</c:v>
                </c:pt>
                <c:pt idx="6237">
                  <c:v>25.288699999999963</c:v>
                </c:pt>
                <c:pt idx="6238">
                  <c:v>25.289599999999979</c:v>
                </c:pt>
                <c:pt idx="6239">
                  <c:v>25.292899999999989</c:v>
                </c:pt>
                <c:pt idx="6240">
                  <c:v>25.293900000000001</c:v>
                </c:pt>
                <c:pt idx="6241">
                  <c:v>25.292199999999976</c:v>
                </c:pt>
                <c:pt idx="6242">
                  <c:v>25.293099999999978</c:v>
                </c:pt>
                <c:pt idx="6243">
                  <c:v>25.296399999999974</c:v>
                </c:pt>
                <c:pt idx="6244">
                  <c:v>25.2974</c:v>
                </c:pt>
                <c:pt idx="6245">
                  <c:v>25.300699999999981</c:v>
                </c:pt>
                <c:pt idx="6246">
                  <c:v>25.301600000000001</c:v>
                </c:pt>
                <c:pt idx="6247">
                  <c:v>25.302499999999974</c:v>
                </c:pt>
                <c:pt idx="6248">
                  <c:v>25.305800000000001</c:v>
                </c:pt>
                <c:pt idx="6249">
                  <c:v>25.311699999999988</c:v>
                </c:pt>
                <c:pt idx="6250">
                  <c:v>25.3126</c:v>
                </c:pt>
                <c:pt idx="6251">
                  <c:v>25.3185</c:v>
                </c:pt>
                <c:pt idx="6252">
                  <c:v>25.319400000000005</c:v>
                </c:pt>
                <c:pt idx="6253">
                  <c:v>25.317699999999999</c:v>
                </c:pt>
                <c:pt idx="6254">
                  <c:v>25.321000000000005</c:v>
                </c:pt>
                <c:pt idx="6255">
                  <c:v>25.324300000000001</c:v>
                </c:pt>
                <c:pt idx="6256">
                  <c:v>25.322699999999976</c:v>
                </c:pt>
                <c:pt idx="6257">
                  <c:v>25.326000000000001</c:v>
                </c:pt>
                <c:pt idx="6258">
                  <c:v>25.326899999999988</c:v>
                </c:pt>
                <c:pt idx="6259">
                  <c:v>25.327800000000018</c:v>
                </c:pt>
                <c:pt idx="6260">
                  <c:v>25.328699999999976</c:v>
                </c:pt>
                <c:pt idx="6261">
                  <c:v>25.332000000000001</c:v>
                </c:pt>
                <c:pt idx="6262">
                  <c:v>25.332899999999999</c:v>
                </c:pt>
                <c:pt idx="6263">
                  <c:v>25.333800000000018</c:v>
                </c:pt>
                <c:pt idx="6264">
                  <c:v>25.3322</c:v>
                </c:pt>
                <c:pt idx="6265">
                  <c:v>25.333100000000005</c:v>
                </c:pt>
                <c:pt idx="6266">
                  <c:v>25.336400000000001</c:v>
                </c:pt>
                <c:pt idx="6267">
                  <c:v>25.339700000000001</c:v>
                </c:pt>
                <c:pt idx="6268">
                  <c:v>25.338000000000001</c:v>
                </c:pt>
                <c:pt idx="6269">
                  <c:v>25.338899999999999</c:v>
                </c:pt>
                <c:pt idx="6270">
                  <c:v>25.339800000000018</c:v>
                </c:pt>
                <c:pt idx="6271">
                  <c:v>25.338200000000001</c:v>
                </c:pt>
                <c:pt idx="6272">
                  <c:v>25.3415</c:v>
                </c:pt>
                <c:pt idx="6273">
                  <c:v>25.347300000000001</c:v>
                </c:pt>
                <c:pt idx="6274">
                  <c:v>25.348199999999977</c:v>
                </c:pt>
                <c:pt idx="6275">
                  <c:v>25.3491</c:v>
                </c:pt>
                <c:pt idx="6276">
                  <c:v>25.3475</c:v>
                </c:pt>
                <c:pt idx="6277">
                  <c:v>25.345800000000001</c:v>
                </c:pt>
                <c:pt idx="6278">
                  <c:v>25.3491</c:v>
                </c:pt>
                <c:pt idx="6279">
                  <c:v>25.352399999999989</c:v>
                </c:pt>
                <c:pt idx="6280">
                  <c:v>25.3507</c:v>
                </c:pt>
                <c:pt idx="6281">
                  <c:v>25.351600000000001</c:v>
                </c:pt>
                <c:pt idx="6282">
                  <c:v>25.352499999999981</c:v>
                </c:pt>
                <c:pt idx="6283">
                  <c:v>25.353400000000001</c:v>
                </c:pt>
                <c:pt idx="6284">
                  <c:v>25.3567</c:v>
                </c:pt>
                <c:pt idx="6285">
                  <c:v>25.36</c:v>
                </c:pt>
                <c:pt idx="6286">
                  <c:v>25.360900000000001</c:v>
                </c:pt>
                <c:pt idx="6287">
                  <c:v>25.3642</c:v>
                </c:pt>
                <c:pt idx="6288">
                  <c:v>25.365100000000002</c:v>
                </c:pt>
                <c:pt idx="6289">
                  <c:v>25.366</c:v>
                </c:pt>
                <c:pt idx="6290">
                  <c:v>25.369299999999981</c:v>
                </c:pt>
                <c:pt idx="6291">
                  <c:v>25.3751</c:v>
                </c:pt>
                <c:pt idx="6292">
                  <c:v>25.3734</c:v>
                </c:pt>
                <c:pt idx="6293">
                  <c:v>25.374300000000005</c:v>
                </c:pt>
                <c:pt idx="6294">
                  <c:v>25.3752</c:v>
                </c:pt>
                <c:pt idx="6295">
                  <c:v>25.3736</c:v>
                </c:pt>
                <c:pt idx="6296">
                  <c:v>25.3794</c:v>
                </c:pt>
                <c:pt idx="6297">
                  <c:v>25.382699999999979</c:v>
                </c:pt>
                <c:pt idx="6298">
                  <c:v>25.381</c:v>
                </c:pt>
                <c:pt idx="6299">
                  <c:v>25.381900000000005</c:v>
                </c:pt>
                <c:pt idx="6300">
                  <c:v>25.380299999999973</c:v>
                </c:pt>
                <c:pt idx="6301">
                  <c:v>25.378599999999977</c:v>
                </c:pt>
                <c:pt idx="6302">
                  <c:v>25.381900000000005</c:v>
                </c:pt>
                <c:pt idx="6303">
                  <c:v>25.3828</c:v>
                </c:pt>
                <c:pt idx="6304">
                  <c:v>25.383699999999976</c:v>
                </c:pt>
                <c:pt idx="6305">
                  <c:v>25.384599999999978</c:v>
                </c:pt>
                <c:pt idx="6306">
                  <c:v>25.385399999999976</c:v>
                </c:pt>
                <c:pt idx="6307">
                  <c:v>25.383800000000001</c:v>
                </c:pt>
                <c:pt idx="6308">
                  <c:v>25.384699999999977</c:v>
                </c:pt>
                <c:pt idx="6309">
                  <c:v>25.385599999999975</c:v>
                </c:pt>
                <c:pt idx="6310">
                  <c:v>25.383900000000001</c:v>
                </c:pt>
                <c:pt idx="6311">
                  <c:v>25.384799999999974</c:v>
                </c:pt>
                <c:pt idx="6312">
                  <c:v>25.383199999999977</c:v>
                </c:pt>
                <c:pt idx="6313">
                  <c:v>25.381499999999981</c:v>
                </c:pt>
                <c:pt idx="6314">
                  <c:v>25.382399999999976</c:v>
                </c:pt>
                <c:pt idx="6315">
                  <c:v>25.380800000000001</c:v>
                </c:pt>
                <c:pt idx="6316">
                  <c:v>25.379100000000001</c:v>
                </c:pt>
                <c:pt idx="6317">
                  <c:v>25.382399999999976</c:v>
                </c:pt>
                <c:pt idx="6318">
                  <c:v>25.380800000000001</c:v>
                </c:pt>
                <c:pt idx="6319">
                  <c:v>25.379100000000001</c:v>
                </c:pt>
                <c:pt idx="6320">
                  <c:v>25.38</c:v>
                </c:pt>
                <c:pt idx="6321">
                  <c:v>25.378399999999989</c:v>
                </c:pt>
                <c:pt idx="6322">
                  <c:v>25.3767</c:v>
                </c:pt>
                <c:pt idx="6323">
                  <c:v>25.377600000000001</c:v>
                </c:pt>
                <c:pt idx="6324">
                  <c:v>25.378499999999978</c:v>
                </c:pt>
                <c:pt idx="6325">
                  <c:v>25.376899999999999</c:v>
                </c:pt>
                <c:pt idx="6326">
                  <c:v>25.382599999999979</c:v>
                </c:pt>
                <c:pt idx="6327">
                  <c:v>25.381</c:v>
                </c:pt>
                <c:pt idx="6328">
                  <c:v>25.381900000000005</c:v>
                </c:pt>
                <c:pt idx="6329">
                  <c:v>25.385199999999976</c:v>
                </c:pt>
                <c:pt idx="6330">
                  <c:v>25.385999999999989</c:v>
                </c:pt>
                <c:pt idx="6331">
                  <c:v>25.389299999999977</c:v>
                </c:pt>
                <c:pt idx="6332">
                  <c:v>25.395099999999989</c:v>
                </c:pt>
                <c:pt idx="6333">
                  <c:v>25.3934</c:v>
                </c:pt>
                <c:pt idx="6334">
                  <c:v>25.391800000000018</c:v>
                </c:pt>
                <c:pt idx="6335">
                  <c:v>25.392699999999977</c:v>
                </c:pt>
                <c:pt idx="6336">
                  <c:v>25.390999999999988</c:v>
                </c:pt>
                <c:pt idx="6337">
                  <c:v>25.391900000000017</c:v>
                </c:pt>
                <c:pt idx="6338">
                  <c:v>25.392800000000001</c:v>
                </c:pt>
                <c:pt idx="6339">
                  <c:v>25.391200000000001</c:v>
                </c:pt>
                <c:pt idx="6340">
                  <c:v>25.389500000000002</c:v>
                </c:pt>
                <c:pt idx="6341">
                  <c:v>25.3904</c:v>
                </c:pt>
                <c:pt idx="6342">
                  <c:v>25.3888</c:v>
                </c:pt>
                <c:pt idx="6343">
                  <c:v>25.3871</c:v>
                </c:pt>
                <c:pt idx="6344">
                  <c:v>25.388000000000002</c:v>
                </c:pt>
                <c:pt idx="6345">
                  <c:v>25.386399999999973</c:v>
                </c:pt>
                <c:pt idx="6346">
                  <c:v>25.384699999999977</c:v>
                </c:pt>
                <c:pt idx="6347">
                  <c:v>25.385599999999975</c:v>
                </c:pt>
                <c:pt idx="6348">
                  <c:v>25.386500000000002</c:v>
                </c:pt>
                <c:pt idx="6349">
                  <c:v>25.3874</c:v>
                </c:pt>
                <c:pt idx="6350">
                  <c:v>25.3932</c:v>
                </c:pt>
                <c:pt idx="6351">
                  <c:v>25.393999999999988</c:v>
                </c:pt>
                <c:pt idx="6352">
                  <c:v>25.394900000000018</c:v>
                </c:pt>
                <c:pt idx="6353">
                  <c:v>25.398199999999989</c:v>
                </c:pt>
                <c:pt idx="6354">
                  <c:v>25.3965</c:v>
                </c:pt>
                <c:pt idx="6355">
                  <c:v>25.394900000000018</c:v>
                </c:pt>
                <c:pt idx="6356">
                  <c:v>25.398099999999989</c:v>
                </c:pt>
                <c:pt idx="6357">
                  <c:v>25.399000000000001</c:v>
                </c:pt>
                <c:pt idx="6358">
                  <c:v>25.397400000000001</c:v>
                </c:pt>
                <c:pt idx="6359">
                  <c:v>25.398299999999978</c:v>
                </c:pt>
                <c:pt idx="6360">
                  <c:v>25.396599999999989</c:v>
                </c:pt>
                <c:pt idx="6361">
                  <c:v>25.397500000000001</c:v>
                </c:pt>
                <c:pt idx="6362">
                  <c:v>25.4008</c:v>
                </c:pt>
                <c:pt idx="6363">
                  <c:v>25.401599999999974</c:v>
                </c:pt>
                <c:pt idx="6364">
                  <c:v>25.4</c:v>
                </c:pt>
                <c:pt idx="6365">
                  <c:v>25.403199999999973</c:v>
                </c:pt>
                <c:pt idx="6366">
                  <c:v>25.401599999999974</c:v>
                </c:pt>
                <c:pt idx="6367">
                  <c:v>25.402499999999979</c:v>
                </c:pt>
                <c:pt idx="6368">
                  <c:v>25.403399999999976</c:v>
                </c:pt>
                <c:pt idx="6369">
                  <c:v>25.404199999999989</c:v>
                </c:pt>
                <c:pt idx="6370">
                  <c:v>25.402599999999971</c:v>
                </c:pt>
                <c:pt idx="6371">
                  <c:v>25.408299999999976</c:v>
                </c:pt>
                <c:pt idx="6372">
                  <c:v>25.409199999999974</c:v>
                </c:pt>
                <c:pt idx="6373">
                  <c:v>25.4101</c:v>
                </c:pt>
                <c:pt idx="6374">
                  <c:v>25.411000000000001</c:v>
                </c:pt>
                <c:pt idx="6375">
                  <c:v>25.409300000000002</c:v>
                </c:pt>
                <c:pt idx="6376">
                  <c:v>25.407699999999974</c:v>
                </c:pt>
                <c:pt idx="6377">
                  <c:v>25.408599999999979</c:v>
                </c:pt>
                <c:pt idx="6378">
                  <c:v>25.407</c:v>
                </c:pt>
                <c:pt idx="6379">
                  <c:v>25.405299999999976</c:v>
                </c:pt>
                <c:pt idx="6380">
                  <c:v>25.403699999999976</c:v>
                </c:pt>
                <c:pt idx="6381">
                  <c:v>25.402099999999976</c:v>
                </c:pt>
                <c:pt idx="6382">
                  <c:v>25.400399999999976</c:v>
                </c:pt>
                <c:pt idx="6383">
                  <c:v>25.401299999999981</c:v>
                </c:pt>
                <c:pt idx="6384">
                  <c:v>25.399699999999989</c:v>
                </c:pt>
                <c:pt idx="6385">
                  <c:v>25.398099999999989</c:v>
                </c:pt>
                <c:pt idx="6386">
                  <c:v>25.398900000000001</c:v>
                </c:pt>
                <c:pt idx="6387">
                  <c:v>25.397300000000001</c:v>
                </c:pt>
                <c:pt idx="6388">
                  <c:v>25.395699999999977</c:v>
                </c:pt>
                <c:pt idx="6389">
                  <c:v>25.396599999999989</c:v>
                </c:pt>
                <c:pt idx="6390">
                  <c:v>25.399799999999978</c:v>
                </c:pt>
                <c:pt idx="6391">
                  <c:v>25.402999999999977</c:v>
                </c:pt>
                <c:pt idx="6392">
                  <c:v>25.406199999999973</c:v>
                </c:pt>
                <c:pt idx="6393">
                  <c:v>25.404599999999977</c:v>
                </c:pt>
                <c:pt idx="6394">
                  <c:v>25.402999999999977</c:v>
                </c:pt>
                <c:pt idx="6395">
                  <c:v>25.4038</c:v>
                </c:pt>
                <c:pt idx="6396">
                  <c:v>25.404699999999973</c:v>
                </c:pt>
                <c:pt idx="6397">
                  <c:v>25.403099999999974</c:v>
                </c:pt>
                <c:pt idx="6398">
                  <c:v>25.404</c:v>
                </c:pt>
                <c:pt idx="6399">
                  <c:v>25.402299999999975</c:v>
                </c:pt>
                <c:pt idx="6400">
                  <c:v>25.400699999999976</c:v>
                </c:pt>
                <c:pt idx="6401">
                  <c:v>25.401599999999974</c:v>
                </c:pt>
                <c:pt idx="6402">
                  <c:v>25.4</c:v>
                </c:pt>
                <c:pt idx="6403">
                  <c:v>25.396000000000001</c:v>
                </c:pt>
                <c:pt idx="6404">
                  <c:v>25.396899999999999</c:v>
                </c:pt>
                <c:pt idx="6405">
                  <c:v>25.395299999999978</c:v>
                </c:pt>
                <c:pt idx="6406">
                  <c:v>25.393599999999989</c:v>
                </c:pt>
                <c:pt idx="6407">
                  <c:v>25.391999999999999</c:v>
                </c:pt>
                <c:pt idx="6408">
                  <c:v>25.3904</c:v>
                </c:pt>
                <c:pt idx="6409">
                  <c:v>25.3888</c:v>
                </c:pt>
                <c:pt idx="6410">
                  <c:v>25.389600000000002</c:v>
                </c:pt>
                <c:pt idx="6411">
                  <c:v>25.390499999999989</c:v>
                </c:pt>
                <c:pt idx="6412">
                  <c:v>25.3889</c:v>
                </c:pt>
                <c:pt idx="6413">
                  <c:v>25.392099999999989</c:v>
                </c:pt>
                <c:pt idx="6414">
                  <c:v>25.393000000000001</c:v>
                </c:pt>
                <c:pt idx="6415">
                  <c:v>25.391400000000001</c:v>
                </c:pt>
                <c:pt idx="6416">
                  <c:v>25.394600000000001</c:v>
                </c:pt>
                <c:pt idx="6417">
                  <c:v>25.397800000000018</c:v>
                </c:pt>
                <c:pt idx="6418">
                  <c:v>25.3962</c:v>
                </c:pt>
                <c:pt idx="6419">
                  <c:v>25.396999999999988</c:v>
                </c:pt>
                <c:pt idx="6420">
                  <c:v>25.395399999999977</c:v>
                </c:pt>
                <c:pt idx="6421">
                  <c:v>25.393799999999978</c:v>
                </c:pt>
                <c:pt idx="6422">
                  <c:v>25.396999999999988</c:v>
                </c:pt>
                <c:pt idx="6423">
                  <c:v>25.402699999999964</c:v>
                </c:pt>
                <c:pt idx="6424">
                  <c:v>25.403599999999976</c:v>
                </c:pt>
                <c:pt idx="6425">
                  <c:v>25.404499999999977</c:v>
                </c:pt>
                <c:pt idx="6426">
                  <c:v>25.402799999999964</c:v>
                </c:pt>
                <c:pt idx="6427">
                  <c:v>25.403699999999976</c:v>
                </c:pt>
                <c:pt idx="6428">
                  <c:v>25.404599999999977</c:v>
                </c:pt>
                <c:pt idx="6429">
                  <c:v>25.402999999999977</c:v>
                </c:pt>
                <c:pt idx="6430">
                  <c:v>25.401299999999981</c:v>
                </c:pt>
                <c:pt idx="6431">
                  <c:v>25.402199999999976</c:v>
                </c:pt>
                <c:pt idx="6432">
                  <c:v>25.400599999999976</c:v>
                </c:pt>
                <c:pt idx="6433">
                  <c:v>25.399000000000001</c:v>
                </c:pt>
                <c:pt idx="6434">
                  <c:v>25.399799999999978</c:v>
                </c:pt>
                <c:pt idx="6435">
                  <c:v>25.398199999999989</c:v>
                </c:pt>
                <c:pt idx="6436">
                  <c:v>25.396599999999989</c:v>
                </c:pt>
                <c:pt idx="6437">
                  <c:v>25.397500000000001</c:v>
                </c:pt>
                <c:pt idx="6438">
                  <c:v>25.395900000000001</c:v>
                </c:pt>
                <c:pt idx="6439">
                  <c:v>25.394300000000001</c:v>
                </c:pt>
                <c:pt idx="6440">
                  <c:v>25.395099999999989</c:v>
                </c:pt>
                <c:pt idx="6441">
                  <c:v>25.3935</c:v>
                </c:pt>
                <c:pt idx="6442">
                  <c:v>25.391900000000017</c:v>
                </c:pt>
                <c:pt idx="6443">
                  <c:v>25.392800000000001</c:v>
                </c:pt>
                <c:pt idx="6444">
                  <c:v>25.393599999999989</c:v>
                </c:pt>
                <c:pt idx="6445">
                  <c:v>25.391999999999999</c:v>
                </c:pt>
                <c:pt idx="6446">
                  <c:v>25.400200000000002</c:v>
                </c:pt>
                <c:pt idx="6447">
                  <c:v>25.398599999999973</c:v>
                </c:pt>
                <c:pt idx="6448">
                  <c:v>25.396999999999988</c:v>
                </c:pt>
                <c:pt idx="6449">
                  <c:v>25.397800000000018</c:v>
                </c:pt>
                <c:pt idx="6450">
                  <c:v>25.3962</c:v>
                </c:pt>
                <c:pt idx="6451">
                  <c:v>25.394600000000001</c:v>
                </c:pt>
                <c:pt idx="6452">
                  <c:v>25.395499999999974</c:v>
                </c:pt>
                <c:pt idx="6453">
                  <c:v>25.393899999999999</c:v>
                </c:pt>
                <c:pt idx="6454">
                  <c:v>25.392299999999977</c:v>
                </c:pt>
                <c:pt idx="6455">
                  <c:v>25.3931</c:v>
                </c:pt>
                <c:pt idx="6456">
                  <c:v>25.391500000000001</c:v>
                </c:pt>
                <c:pt idx="6457">
                  <c:v>25.389900000000001</c:v>
                </c:pt>
                <c:pt idx="6458">
                  <c:v>25.390799999999977</c:v>
                </c:pt>
                <c:pt idx="6459">
                  <c:v>25.389199999999978</c:v>
                </c:pt>
                <c:pt idx="6460">
                  <c:v>25.387599999999981</c:v>
                </c:pt>
                <c:pt idx="6461">
                  <c:v>25.388399999999976</c:v>
                </c:pt>
                <c:pt idx="6462">
                  <c:v>25.3916</c:v>
                </c:pt>
                <c:pt idx="6463">
                  <c:v>25.392499999999973</c:v>
                </c:pt>
                <c:pt idx="6464">
                  <c:v>25.3933</c:v>
                </c:pt>
                <c:pt idx="6465">
                  <c:v>25.394200000000001</c:v>
                </c:pt>
                <c:pt idx="6466">
                  <c:v>25.392600000000002</c:v>
                </c:pt>
                <c:pt idx="6467">
                  <c:v>25.395800000000001</c:v>
                </c:pt>
                <c:pt idx="6468">
                  <c:v>25.394200000000001</c:v>
                </c:pt>
                <c:pt idx="6469">
                  <c:v>25.392600000000002</c:v>
                </c:pt>
                <c:pt idx="6470">
                  <c:v>25.395800000000001</c:v>
                </c:pt>
                <c:pt idx="6471">
                  <c:v>25.394200000000001</c:v>
                </c:pt>
                <c:pt idx="6472">
                  <c:v>25.392600000000002</c:v>
                </c:pt>
                <c:pt idx="6473">
                  <c:v>25.3934</c:v>
                </c:pt>
                <c:pt idx="6474">
                  <c:v>25.391800000000018</c:v>
                </c:pt>
                <c:pt idx="6475">
                  <c:v>25.392699999999977</c:v>
                </c:pt>
                <c:pt idx="6476">
                  <c:v>25.3935</c:v>
                </c:pt>
                <c:pt idx="6477">
                  <c:v>25.391900000000017</c:v>
                </c:pt>
                <c:pt idx="6478">
                  <c:v>25.3903</c:v>
                </c:pt>
                <c:pt idx="6479">
                  <c:v>25.391200000000001</c:v>
                </c:pt>
                <c:pt idx="6480">
                  <c:v>25.389600000000002</c:v>
                </c:pt>
                <c:pt idx="6481">
                  <c:v>25.388000000000002</c:v>
                </c:pt>
                <c:pt idx="6482">
                  <c:v>25.391200000000001</c:v>
                </c:pt>
                <c:pt idx="6483">
                  <c:v>25.391999999999999</c:v>
                </c:pt>
                <c:pt idx="6484">
                  <c:v>25.392900000000001</c:v>
                </c:pt>
                <c:pt idx="6485">
                  <c:v>25.396100000000001</c:v>
                </c:pt>
                <c:pt idx="6486">
                  <c:v>25.396899999999999</c:v>
                </c:pt>
                <c:pt idx="6487">
                  <c:v>25.395299999999978</c:v>
                </c:pt>
                <c:pt idx="6488">
                  <c:v>25.398499999999977</c:v>
                </c:pt>
                <c:pt idx="6489">
                  <c:v>25.3994</c:v>
                </c:pt>
                <c:pt idx="6490">
                  <c:v>25.400200000000002</c:v>
                </c:pt>
                <c:pt idx="6491">
                  <c:v>25.403399999999976</c:v>
                </c:pt>
                <c:pt idx="6492">
                  <c:v>25.404299999999989</c:v>
                </c:pt>
                <c:pt idx="6493">
                  <c:v>25.402699999999964</c:v>
                </c:pt>
                <c:pt idx="6494">
                  <c:v>25.403499999999976</c:v>
                </c:pt>
                <c:pt idx="6495">
                  <c:v>25.404399999999978</c:v>
                </c:pt>
                <c:pt idx="6496">
                  <c:v>25.405299999999976</c:v>
                </c:pt>
                <c:pt idx="6497">
                  <c:v>25.403699999999976</c:v>
                </c:pt>
                <c:pt idx="6498">
                  <c:v>25.404499999999977</c:v>
                </c:pt>
                <c:pt idx="6499">
                  <c:v>25.405399999999975</c:v>
                </c:pt>
                <c:pt idx="6500">
                  <c:v>25.408599999999979</c:v>
                </c:pt>
                <c:pt idx="6501">
                  <c:v>25.407</c:v>
                </c:pt>
                <c:pt idx="6502">
                  <c:v>25.407800000000005</c:v>
                </c:pt>
                <c:pt idx="6503">
                  <c:v>25.408699999999971</c:v>
                </c:pt>
                <c:pt idx="6504">
                  <c:v>25.4071</c:v>
                </c:pt>
                <c:pt idx="6505">
                  <c:v>25.405499999999979</c:v>
                </c:pt>
                <c:pt idx="6506">
                  <c:v>25.4039</c:v>
                </c:pt>
                <c:pt idx="6507">
                  <c:v>25.402299999999975</c:v>
                </c:pt>
                <c:pt idx="6508">
                  <c:v>25.400699999999976</c:v>
                </c:pt>
                <c:pt idx="6509">
                  <c:v>25.401499999999977</c:v>
                </c:pt>
                <c:pt idx="6510">
                  <c:v>25.399899999999999</c:v>
                </c:pt>
                <c:pt idx="6511">
                  <c:v>25.4008</c:v>
                </c:pt>
                <c:pt idx="6512">
                  <c:v>25.401700000000002</c:v>
                </c:pt>
                <c:pt idx="6513">
                  <c:v>25.400099999999973</c:v>
                </c:pt>
                <c:pt idx="6514">
                  <c:v>25.398499999999977</c:v>
                </c:pt>
                <c:pt idx="6515">
                  <c:v>25.396899999999999</c:v>
                </c:pt>
                <c:pt idx="6516">
                  <c:v>25.3977</c:v>
                </c:pt>
                <c:pt idx="6517">
                  <c:v>25.403300000000002</c:v>
                </c:pt>
                <c:pt idx="6518">
                  <c:v>25.408999999999978</c:v>
                </c:pt>
                <c:pt idx="6519">
                  <c:v>25.409800000000001</c:v>
                </c:pt>
                <c:pt idx="6520">
                  <c:v>25.410699999999977</c:v>
                </c:pt>
                <c:pt idx="6521">
                  <c:v>25.4115</c:v>
                </c:pt>
                <c:pt idx="6522">
                  <c:v>25.4099</c:v>
                </c:pt>
                <c:pt idx="6523">
                  <c:v>25.410799999999973</c:v>
                </c:pt>
                <c:pt idx="6524">
                  <c:v>25.4116</c:v>
                </c:pt>
                <c:pt idx="6525">
                  <c:v>25.4101</c:v>
                </c:pt>
                <c:pt idx="6526">
                  <c:v>25.408499999999979</c:v>
                </c:pt>
                <c:pt idx="6527">
                  <c:v>25.409300000000002</c:v>
                </c:pt>
                <c:pt idx="6528">
                  <c:v>25.407699999999974</c:v>
                </c:pt>
                <c:pt idx="6529">
                  <c:v>25.408599999999979</c:v>
                </c:pt>
                <c:pt idx="6530">
                  <c:v>25.409400000000002</c:v>
                </c:pt>
                <c:pt idx="6531">
                  <c:v>25.407800000000005</c:v>
                </c:pt>
                <c:pt idx="6532">
                  <c:v>25.406199999999973</c:v>
                </c:pt>
                <c:pt idx="6533">
                  <c:v>25.4071</c:v>
                </c:pt>
                <c:pt idx="6534">
                  <c:v>25.405499999999979</c:v>
                </c:pt>
                <c:pt idx="6535">
                  <c:v>25.4039</c:v>
                </c:pt>
                <c:pt idx="6536">
                  <c:v>25.404800000000005</c:v>
                </c:pt>
                <c:pt idx="6537">
                  <c:v>25.403199999999973</c:v>
                </c:pt>
                <c:pt idx="6538">
                  <c:v>25.401599999999974</c:v>
                </c:pt>
                <c:pt idx="6539">
                  <c:v>25.402399999999979</c:v>
                </c:pt>
                <c:pt idx="6540">
                  <c:v>25.4009</c:v>
                </c:pt>
                <c:pt idx="6541">
                  <c:v>25.3993</c:v>
                </c:pt>
                <c:pt idx="6542">
                  <c:v>25.402399999999979</c:v>
                </c:pt>
                <c:pt idx="6543">
                  <c:v>25.4008</c:v>
                </c:pt>
                <c:pt idx="6544">
                  <c:v>25.3992</c:v>
                </c:pt>
                <c:pt idx="6545">
                  <c:v>25.400099999999973</c:v>
                </c:pt>
                <c:pt idx="6546">
                  <c:v>25.398499999999977</c:v>
                </c:pt>
                <c:pt idx="6547">
                  <c:v>25.396899999999999</c:v>
                </c:pt>
                <c:pt idx="6548">
                  <c:v>25.400099999999973</c:v>
                </c:pt>
                <c:pt idx="6549">
                  <c:v>25.4009</c:v>
                </c:pt>
                <c:pt idx="6550">
                  <c:v>25.3993</c:v>
                </c:pt>
                <c:pt idx="6551">
                  <c:v>25.400200000000002</c:v>
                </c:pt>
                <c:pt idx="6552">
                  <c:v>25.398599999999973</c:v>
                </c:pt>
                <c:pt idx="6553">
                  <c:v>25.396999999999988</c:v>
                </c:pt>
                <c:pt idx="6554">
                  <c:v>25.400200000000002</c:v>
                </c:pt>
                <c:pt idx="6555">
                  <c:v>25.398599999999973</c:v>
                </c:pt>
                <c:pt idx="6556">
                  <c:v>25.396999999999988</c:v>
                </c:pt>
                <c:pt idx="6557">
                  <c:v>25.397800000000018</c:v>
                </c:pt>
                <c:pt idx="6558">
                  <c:v>25.3962</c:v>
                </c:pt>
                <c:pt idx="6559">
                  <c:v>25.3947</c:v>
                </c:pt>
                <c:pt idx="6560">
                  <c:v>25.395499999999974</c:v>
                </c:pt>
                <c:pt idx="6561">
                  <c:v>25.393899999999999</c:v>
                </c:pt>
                <c:pt idx="6562">
                  <c:v>25.394800000000018</c:v>
                </c:pt>
                <c:pt idx="6563">
                  <c:v>25.397900000000018</c:v>
                </c:pt>
                <c:pt idx="6564">
                  <c:v>25.3963</c:v>
                </c:pt>
                <c:pt idx="6565">
                  <c:v>25.397200000000005</c:v>
                </c:pt>
                <c:pt idx="6566">
                  <c:v>25.402799999999964</c:v>
                </c:pt>
                <c:pt idx="6567">
                  <c:v>25.403599999999976</c:v>
                </c:pt>
                <c:pt idx="6568">
                  <c:v>25.409199999999974</c:v>
                </c:pt>
                <c:pt idx="6569">
                  <c:v>25.417200000000001</c:v>
                </c:pt>
                <c:pt idx="6570">
                  <c:v>25.420299999999976</c:v>
                </c:pt>
                <c:pt idx="6571">
                  <c:v>25.418699999999976</c:v>
                </c:pt>
                <c:pt idx="6572">
                  <c:v>25.424299999999977</c:v>
                </c:pt>
                <c:pt idx="6573">
                  <c:v>25.422699999999963</c:v>
                </c:pt>
                <c:pt idx="6574">
                  <c:v>25.421099999999981</c:v>
                </c:pt>
                <c:pt idx="6575">
                  <c:v>25.419599999999981</c:v>
                </c:pt>
                <c:pt idx="6576">
                  <c:v>25.417999999999999</c:v>
                </c:pt>
                <c:pt idx="6577">
                  <c:v>25.418800000000001</c:v>
                </c:pt>
                <c:pt idx="6578">
                  <c:v>25.424399999999977</c:v>
                </c:pt>
                <c:pt idx="6579">
                  <c:v>25.422799999999963</c:v>
                </c:pt>
                <c:pt idx="6580">
                  <c:v>25.421199999999978</c:v>
                </c:pt>
                <c:pt idx="6581">
                  <c:v>25.422099999999975</c:v>
                </c:pt>
                <c:pt idx="6582">
                  <c:v>25.420499999999976</c:v>
                </c:pt>
                <c:pt idx="6583">
                  <c:v>25.418900000000001</c:v>
                </c:pt>
                <c:pt idx="6584">
                  <c:v>25.419699999999978</c:v>
                </c:pt>
                <c:pt idx="6585">
                  <c:v>25.418199999999977</c:v>
                </c:pt>
                <c:pt idx="6586">
                  <c:v>25.416599999999978</c:v>
                </c:pt>
                <c:pt idx="6587">
                  <c:v>25.417400000000001</c:v>
                </c:pt>
                <c:pt idx="6588">
                  <c:v>25.415800000000001</c:v>
                </c:pt>
                <c:pt idx="6589">
                  <c:v>25.414300000000001</c:v>
                </c:pt>
                <c:pt idx="6590">
                  <c:v>25.415099999999978</c:v>
                </c:pt>
                <c:pt idx="6591">
                  <c:v>25.413499999999981</c:v>
                </c:pt>
                <c:pt idx="6592">
                  <c:v>25.411999999999999</c:v>
                </c:pt>
                <c:pt idx="6593">
                  <c:v>25.412800000000001</c:v>
                </c:pt>
                <c:pt idx="6594">
                  <c:v>25.411200000000001</c:v>
                </c:pt>
                <c:pt idx="6595">
                  <c:v>25.414300000000001</c:v>
                </c:pt>
                <c:pt idx="6596">
                  <c:v>25.4175</c:v>
                </c:pt>
                <c:pt idx="6597">
                  <c:v>25.415900000000001</c:v>
                </c:pt>
                <c:pt idx="6598">
                  <c:v>25.414300000000001</c:v>
                </c:pt>
                <c:pt idx="6599">
                  <c:v>25.415199999999977</c:v>
                </c:pt>
                <c:pt idx="6600">
                  <c:v>25.416</c:v>
                </c:pt>
                <c:pt idx="6601">
                  <c:v>25.414400000000001</c:v>
                </c:pt>
                <c:pt idx="6602">
                  <c:v>25.4175</c:v>
                </c:pt>
                <c:pt idx="6603">
                  <c:v>25.418399999999973</c:v>
                </c:pt>
                <c:pt idx="6604">
                  <c:v>25.416799999999977</c:v>
                </c:pt>
                <c:pt idx="6605">
                  <c:v>25.419899999999988</c:v>
                </c:pt>
                <c:pt idx="6606">
                  <c:v>25.418299999999977</c:v>
                </c:pt>
                <c:pt idx="6607">
                  <c:v>25.416799999999977</c:v>
                </c:pt>
                <c:pt idx="6608">
                  <c:v>25.4176</c:v>
                </c:pt>
                <c:pt idx="6609">
                  <c:v>25.416</c:v>
                </c:pt>
                <c:pt idx="6610">
                  <c:v>25.4145</c:v>
                </c:pt>
                <c:pt idx="6611">
                  <c:v>25.415299999999974</c:v>
                </c:pt>
                <c:pt idx="6612">
                  <c:v>25.413699999999977</c:v>
                </c:pt>
                <c:pt idx="6613">
                  <c:v>25.412199999999977</c:v>
                </c:pt>
                <c:pt idx="6614">
                  <c:v>25.413</c:v>
                </c:pt>
                <c:pt idx="6615">
                  <c:v>25.4114</c:v>
                </c:pt>
                <c:pt idx="6616">
                  <c:v>25.4099</c:v>
                </c:pt>
                <c:pt idx="6617">
                  <c:v>25.410699999999977</c:v>
                </c:pt>
                <c:pt idx="6618">
                  <c:v>25.409099999999977</c:v>
                </c:pt>
                <c:pt idx="6619">
                  <c:v>25.41</c:v>
                </c:pt>
                <c:pt idx="6620">
                  <c:v>25.410799999999973</c:v>
                </c:pt>
                <c:pt idx="6621">
                  <c:v>25.4117</c:v>
                </c:pt>
                <c:pt idx="6622">
                  <c:v>25.4101</c:v>
                </c:pt>
                <c:pt idx="6623">
                  <c:v>25.415599999999976</c:v>
                </c:pt>
                <c:pt idx="6624">
                  <c:v>25.416499999999989</c:v>
                </c:pt>
                <c:pt idx="6625">
                  <c:v>25.417300000000001</c:v>
                </c:pt>
                <c:pt idx="6626">
                  <c:v>25.439299999999989</c:v>
                </c:pt>
                <c:pt idx="6627">
                  <c:v>25.447199999999977</c:v>
                </c:pt>
                <c:pt idx="6628">
                  <c:v>25.452699999999979</c:v>
                </c:pt>
                <c:pt idx="6629">
                  <c:v>25.4511</c:v>
                </c:pt>
                <c:pt idx="6630">
                  <c:v>25.449599999999975</c:v>
                </c:pt>
                <c:pt idx="6631">
                  <c:v>25.447999999999986</c:v>
                </c:pt>
                <c:pt idx="6632">
                  <c:v>25.448799999999959</c:v>
                </c:pt>
                <c:pt idx="6633">
                  <c:v>25.447199999999977</c:v>
                </c:pt>
                <c:pt idx="6634">
                  <c:v>25.450299999999977</c:v>
                </c:pt>
                <c:pt idx="6635">
                  <c:v>25.448799999999959</c:v>
                </c:pt>
                <c:pt idx="6636">
                  <c:v>25.447199999999977</c:v>
                </c:pt>
                <c:pt idx="6637">
                  <c:v>25.445599999999963</c:v>
                </c:pt>
                <c:pt idx="6638">
                  <c:v>25.446499999999975</c:v>
                </c:pt>
                <c:pt idx="6639">
                  <c:v>25.444900000000001</c:v>
                </c:pt>
                <c:pt idx="6640">
                  <c:v>25.443299999999976</c:v>
                </c:pt>
                <c:pt idx="6641">
                  <c:v>25.441699999999976</c:v>
                </c:pt>
                <c:pt idx="6642">
                  <c:v>25.442599999999963</c:v>
                </c:pt>
                <c:pt idx="6643">
                  <c:v>25.440999999999978</c:v>
                </c:pt>
                <c:pt idx="6644">
                  <c:v>25.441800000000001</c:v>
                </c:pt>
                <c:pt idx="6645">
                  <c:v>25.440299999999976</c:v>
                </c:pt>
                <c:pt idx="6646">
                  <c:v>25.438699999999976</c:v>
                </c:pt>
                <c:pt idx="6647">
                  <c:v>25.437100000000001</c:v>
                </c:pt>
                <c:pt idx="6648">
                  <c:v>25.437999999999999</c:v>
                </c:pt>
                <c:pt idx="6649">
                  <c:v>25.436399999999978</c:v>
                </c:pt>
                <c:pt idx="6650">
                  <c:v>25.437200000000001</c:v>
                </c:pt>
                <c:pt idx="6651">
                  <c:v>25.435699999999976</c:v>
                </c:pt>
                <c:pt idx="6652">
                  <c:v>25.436499999999977</c:v>
                </c:pt>
                <c:pt idx="6653">
                  <c:v>25.439599999999977</c:v>
                </c:pt>
                <c:pt idx="6654">
                  <c:v>25.440399999999975</c:v>
                </c:pt>
                <c:pt idx="6655">
                  <c:v>25.441299999999973</c:v>
                </c:pt>
                <c:pt idx="6656">
                  <c:v>25.444299999999973</c:v>
                </c:pt>
                <c:pt idx="6657">
                  <c:v>25.445199999999979</c:v>
                </c:pt>
                <c:pt idx="6658">
                  <c:v>25.448299999999971</c:v>
                </c:pt>
                <c:pt idx="6659">
                  <c:v>25.453800000000001</c:v>
                </c:pt>
                <c:pt idx="6660">
                  <c:v>25.454599999999989</c:v>
                </c:pt>
                <c:pt idx="6661">
                  <c:v>25.457699999999981</c:v>
                </c:pt>
                <c:pt idx="6662">
                  <c:v>25.463199999999976</c:v>
                </c:pt>
                <c:pt idx="6663">
                  <c:v>25.461599999999976</c:v>
                </c:pt>
                <c:pt idx="6664">
                  <c:v>25.459999999999987</c:v>
                </c:pt>
                <c:pt idx="6665">
                  <c:v>25.463099999999976</c:v>
                </c:pt>
                <c:pt idx="6666">
                  <c:v>25.463899999999978</c:v>
                </c:pt>
                <c:pt idx="6667">
                  <c:v>25.469399999999975</c:v>
                </c:pt>
                <c:pt idx="6668">
                  <c:v>25.474900000000005</c:v>
                </c:pt>
                <c:pt idx="6669">
                  <c:v>25.473299999999973</c:v>
                </c:pt>
                <c:pt idx="6670">
                  <c:v>25.471699999999974</c:v>
                </c:pt>
                <c:pt idx="6671">
                  <c:v>25.474799999999973</c:v>
                </c:pt>
                <c:pt idx="6672">
                  <c:v>25.473299999999973</c:v>
                </c:pt>
                <c:pt idx="6673">
                  <c:v>25.471699999999974</c:v>
                </c:pt>
                <c:pt idx="6674">
                  <c:v>25.4772</c:v>
                </c:pt>
                <c:pt idx="6675">
                  <c:v>25.478000000000002</c:v>
                </c:pt>
                <c:pt idx="6676">
                  <c:v>25.476400000000002</c:v>
                </c:pt>
                <c:pt idx="6677">
                  <c:v>25.4819</c:v>
                </c:pt>
                <c:pt idx="6678">
                  <c:v>25.482699999999962</c:v>
                </c:pt>
                <c:pt idx="6679">
                  <c:v>25.483499999999964</c:v>
                </c:pt>
                <c:pt idx="6680">
                  <c:v>25.484399999999976</c:v>
                </c:pt>
                <c:pt idx="6681">
                  <c:v>25.482799999999965</c:v>
                </c:pt>
                <c:pt idx="6682">
                  <c:v>25.481199999999976</c:v>
                </c:pt>
                <c:pt idx="6683">
                  <c:v>25.479699999999976</c:v>
                </c:pt>
                <c:pt idx="6684">
                  <c:v>25.478099999999976</c:v>
                </c:pt>
                <c:pt idx="6685">
                  <c:v>25.476499999999977</c:v>
                </c:pt>
                <c:pt idx="6686">
                  <c:v>25.4773</c:v>
                </c:pt>
                <c:pt idx="6687">
                  <c:v>25.4758</c:v>
                </c:pt>
                <c:pt idx="6688">
                  <c:v>25.4742</c:v>
                </c:pt>
                <c:pt idx="6689">
                  <c:v>25.474999999999987</c:v>
                </c:pt>
                <c:pt idx="6690">
                  <c:v>25.473499999999976</c:v>
                </c:pt>
                <c:pt idx="6691">
                  <c:v>25.471900000000005</c:v>
                </c:pt>
                <c:pt idx="6692">
                  <c:v>25.472699999999971</c:v>
                </c:pt>
                <c:pt idx="6693">
                  <c:v>25.4712</c:v>
                </c:pt>
                <c:pt idx="6694">
                  <c:v>25.469599999999978</c:v>
                </c:pt>
                <c:pt idx="6695">
                  <c:v>25.470399999999977</c:v>
                </c:pt>
                <c:pt idx="6696">
                  <c:v>25.471299999999989</c:v>
                </c:pt>
                <c:pt idx="6697">
                  <c:v>25.476699999999976</c:v>
                </c:pt>
                <c:pt idx="6698">
                  <c:v>25.484499999999976</c:v>
                </c:pt>
                <c:pt idx="6699">
                  <c:v>25.485399999999959</c:v>
                </c:pt>
                <c:pt idx="6700">
                  <c:v>25.486199999999975</c:v>
                </c:pt>
                <c:pt idx="6701">
                  <c:v>25.489299999999979</c:v>
                </c:pt>
                <c:pt idx="6702">
                  <c:v>25.492299999999975</c:v>
                </c:pt>
                <c:pt idx="6703">
                  <c:v>25.493099999999973</c:v>
                </c:pt>
                <c:pt idx="6704">
                  <c:v>25.496200000000002</c:v>
                </c:pt>
                <c:pt idx="6705">
                  <c:v>25.494599999999974</c:v>
                </c:pt>
                <c:pt idx="6706">
                  <c:v>25.493099999999973</c:v>
                </c:pt>
                <c:pt idx="6707">
                  <c:v>25.491499999999974</c:v>
                </c:pt>
                <c:pt idx="6708">
                  <c:v>25.489899999999977</c:v>
                </c:pt>
                <c:pt idx="6709">
                  <c:v>25.488399999999963</c:v>
                </c:pt>
                <c:pt idx="6710">
                  <c:v>25.489199999999975</c:v>
                </c:pt>
                <c:pt idx="6711">
                  <c:v>25.49</c:v>
                </c:pt>
                <c:pt idx="6712">
                  <c:v>25.488499999999959</c:v>
                </c:pt>
                <c:pt idx="6713">
                  <c:v>25.489299999999979</c:v>
                </c:pt>
                <c:pt idx="6714">
                  <c:v>25.487699999999975</c:v>
                </c:pt>
                <c:pt idx="6715">
                  <c:v>25.486199999999975</c:v>
                </c:pt>
                <c:pt idx="6716">
                  <c:v>25.486999999999973</c:v>
                </c:pt>
                <c:pt idx="6717">
                  <c:v>25.4878</c:v>
                </c:pt>
                <c:pt idx="6718">
                  <c:v>25.486199999999975</c:v>
                </c:pt>
                <c:pt idx="6719">
                  <c:v>25.487100000000002</c:v>
                </c:pt>
                <c:pt idx="6720">
                  <c:v>25.485499999999959</c:v>
                </c:pt>
                <c:pt idx="6721">
                  <c:v>25.483899999999974</c:v>
                </c:pt>
                <c:pt idx="6722">
                  <c:v>25.4848</c:v>
                </c:pt>
                <c:pt idx="6723">
                  <c:v>25.4878</c:v>
                </c:pt>
                <c:pt idx="6724">
                  <c:v>25.4909</c:v>
                </c:pt>
                <c:pt idx="6725">
                  <c:v>25.491700000000002</c:v>
                </c:pt>
                <c:pt idx="6726">
                  <c:v>25.492499999999978</c:v>
                </c:pt>
                <c:pt idx="6727">
                  <c:v>25.493299999999977</c:v>
                </c:pt>
                <c:pt idx="6728">
                  <c:v>25.496399999999976</c:v>
                </c:pt>
                <c:pt idx="6729">
                  <c:v>25.494800000000001</c:v>
                </c:pt>
                <c:pt idx="6730">
                  <c:v>25.5002</c:v>
                </c:pt>
                <c:pt idx="6731">
                  <c:v>25.503299999999989</c:v>
                </c:pt>
                <c:pt idx="6732">
                  <c:v>25.5017</c:v>
                </c:pt>
                <c:pt idx="6733">
                  <c:v>25.5001</c:v>
                </c:pt>
                <c:pt idx="6734">
                  <c:v>25.501000000000001</c:v>
                </c:pt>
                <c:pt idx="6735">
                  <c:v>25.499399999999977</c:v>
                </c:pt>
                <c:pt idx="6736">
                  <c:v>25.497800000000005</c:v>
                </c:pt>
                <c:pt idx="6737">
                  <c:v>25.500900000000001</c:v>
                </c:pt>
                <c:pt idx="6738">
                  <c:v>25.499300000000002</c:v>
                </c:pt>
                <c:pt idx="6739">
                  <c:v>25.497800000000005</c:v>
                </c:pt>
                <c:pt idx="6740">
                  <c:v>25.498599999999971</c:v>
                </c:pt>
                <c:pt idx="6741">
                  <c:v>25.497</c:v>
                </c:pt>
                <c:pt idx="6742">
                  <c:v>25.495499999999979</c:v>
                </c:pt>
                <c:pt idx="6743">
                  <c:v>25.496300000000002</c:v>
                </c:pt>
                <c:pt idx="6744">
                  <c:v>25.494700000000002</c:v>
                </c:pt>
                <c:pt idx="6745">
                  <c:v>25.495599999999971</c:v>
                </c:pt>
                <c:pt idx="6746">
                  <c:v>25.496399999999976</c:v>
                </c:pt>
                <c:pt idx="6747">
                  <c:v>25.494800000000001</c:v>
                </c:pt>
                <c:pt idx="6748">
                  <c:v>25.495599999999971</c:v>
                </c:pt>
                <c:pt idx="6749">
                  <c:v>25.498699999999964</c:v>
                </c:pt>
                <c:pt idx="6750">
                  <c:v>25.499499999999976</c:v>
                </c:pt>
                <c:pt idx="6751">
                  <c:v>25.497900000000001</c:v>
                </c:pt>
                <c:pt idx="6752">
                  <c:v>25.503299999999989</c:v>
                </c:pt>
                <c:pt idx="6753">
                  <c:v>25.504100000000001</c:v>
                </c:pt>
                <c:pt idx="6754">
                  <c:v>25.504999999999999</c:v>
                </c:pt>
                <c:pt idx="6755">
                  <c:v>25.505800000000001</c:v>
                </c:pt>
                <c:pt idx="6756">
                  <c:v>25.506599999999978</c:v>
                </c:pt>
                <c:pt idx="6757">
                  <c:v>25.504999999999999</c:v>
                </c:pt>
                <c:pt idx="6758">
                  <c:v>25.510400000000001</c:v>
                </c:pt>
                <c:pt idx="6759">
                  <c:v>25.511199999999999</c:v>
                </c:pt>
                <c:pt idx="6760">
                  <c:v>25.5121</c:v>
                </c:pt>
                <c:pt idx="6761">
                  <c:v>25.512899999999988</c:v>
                </c:pt>
                <c:pt idx="6762">
                  <c:v>25.5137</c:v>
                </c:pt>
                <c:pt idx="6763">
                  <c:v>25.5121</c:v>
                </c:pt>
                <c:pt idx="6764">
                  <c:v>25.5152</c:v>
                </c:pt>
                <c:pt idx="6765">
                  <c:v>25.515999999999988</c:v>
                </c:pt>
                <c:pt idx="6766">
                  <c:v>25.518999999999988</c:v>
                </c:pt>
                <c:pt idx="6767">
                  <c:v>25.5244</c:v>
                </c:pt>
                <c:pt idx="6768">
                  <c:v>25.525200000000002</c:v>
                </c:pt>
                <c:pt idx="6769">
                  <c:v>25.526</c:v>
                </c:pt>
                <c:pt idx="6770">
                  <c:v>25.531400000000001</c:v>
                </c:pt>
                <c:pt idx="6771">
                  <c:v>25.5322</c:v>
                </c:pt>
                <c:pt idx="6772">
                  <c:v>25.5306</c:v>
                </c:pt>
                <c:pt idx="6773">
                  <c:v>25.5337</c:v>
                </c:pt>
                <c:pt idx="6774">
                  <c:v>25.5367</c:v>
                </c:pt>
                <c:pt idx="6775">
                  <c:v>25.537500000000001</c:v>
                </c:pt>
                <c:pt idx="6776">
                  <c:v>25.540500000000002</c:v>
                </c:pt>
                <c:pt idx="6777">
                  <c:v>25.538900000000005</c:v>
                </c:pt>
                <c:pt idx="6778">
                  <c:v>25.539800000000017</c:v>
                </c:pt>
                <c:pt idx="6779">
                  <c:v>25.5382</c:v>
                </c:pt>
                <c:pt idx="6780">
                  <c:v>25.539000000000001</c:v>
                </c:pt>
                <c:pt idx="6781">
                  <c:v>25.537500000000001</c:v>
                </c:pt>
                <c:pt idx="6782">
                  <c:v>25.5428</c:v>
                </c:pt>
                <c:pt idx="6783">
                  <c:v>25.543599999999977</c:v>
                </c:pt>
                <c:pt idx="6784">
                  <c:v>25.542099999999976</c:v>
                </c:pt>
                <c:pt idx="6785">
                  <c:v>25.545099999999977</c:v>
                </c:pt>
                <c:pt idx="6786">
                  <c:v>25.543500000000002</c:v>
                </c:pt>
                <c:pt idx="6787">
                  <c:v>25.542000000000002</c:v>
                </c:pt>
                <c:pt idx="6788">
                  <c:v>25.5428</c:v>
                </c:pt>
                <c:pt idx="6789">
                  <c:v>25.5412</c:v>
                </c:pt>
                <c:pt idx="6790">
                  <c:v>25.5397</c:v>
                </c:pt>
                <c:pt idx="6791">
                  <c:v>25.540500000000002</c:v>
                </c:pt>
                <c:pt idx="6792">
                  <c:v>25.538900000000005</c:v>
                </c:pt>
                <c:pt idx="6793">
                  <c:v>25.537400000000005</c:v>
                </c:pt>
                <c:pt idx="6794">
                  <c:v>25.5382</c:v>
                </c:pt>
                <c:pt idx="6795">
                  <c:v>25.539000000000001</c:v>
                </c:pt>
                <c:pt idx="6796">
                  <c:v>25.537400000000005</c:v>
                </c:pt>
                <c:pt idx="6797">
                  <c:v>25.5382</c:v>
                </c:pt>
                <c:pt idx="6798">
                  <c:v>25.5367</c:v>
                </c:pt>
                <c:pt idx="6799">
                  <c:v>25.5351</c:v>
                </c:pt>
                <c:pt idx="6800">
                  <c:v>25.536000000000001</c:v>
                </c:pt>
                <c:pt idx="6801">
                  <c:v>25.534400000000005</c:v>
                </c:pt>
                <c:pt idx="6802">
                  <c:v>25.5352</c:v>
                </c:pt>
                <c:pt idx="6803">
                  <c:v>25.540599999999976</c:v>
                </c:pt>
                <c:pt idx="6804">
                  <c:v>25.541399999999989</c:v>
                </c:pt>
                <c:pt idx="6805">
                  <c:v>25.542199999999976</c:v>
                </c:pt>
                <c:pt idx="6806">
                  <c:v>25.545199999999976</c:v>
                </c:pt>
                <c:pt idx="6807">
                  <c:v>25.545999999999989</c:v>
                </c:pt>
                <c:pt idx="6808">
                  <c:v>25.5444</c:v>
                </c:pt>
                <c:pt idx="6809">
                  <c:v>25.5474</c:v>
                </c:pt>
                <c:pt idx="6810">
                  <c:v>25.5459</c:v>
                </c:pt>
                <c:pt idx="6811">
                  <c:v>25.5443</c:v>
                </c:pt>
                <c:pt idx="6812">
                  <c:v>25.549699999999977</c:v>
                </c:pt>
                <c:pt idx="6813">
                  <c:v>25.548100000000002</c:v>
                </c:pt>
                <c:pt idx="6814">
                  <c:v>25.546600000000002</c:v>
                </c:pt>
                <c:pt idx="6815">
                  <c:v>25.5474</c:v>
                </c:pt>
                <c:pt idx="6816">
                  <c:v>25.5458</c:v>
                </c:pt>
                <c:pt idx="6817">
                  <c:v>25.546600000000002</c:v>
                </c:pt>
                <c:pt idx="6818">
                  <c:v>25.5474</c:v>
                </c:pt>
                <c:pt idx="6819">
                  <c:v>25.5459</c:v>
                </c:pt>
                <c:pt idx="6820">
                  <c:v>25.546699999999976</c:v>
                </c:pt>
                <c:pt idx="6821">
                  <c:v>25.547499999999989</c:v>
                </c:pt>
                <c:pt idx="6822">
                  <c:v>25.5459</c:v>
                </c:pt>
                <c:pt idx="6823">
                  <c:v>25.5444</c:v>
                </c:pt>
                <c:pt idx="6824">
                  <c:v>25.542899999999989</c:v>
                </c:pt>
                <c:pt idx="6825">
                  <c:v>25.5413</c:v>
                </c:pt>
                <c:pt idx="6826">
                  <c:v>25.539800000000017</c:v>
                </c:pt>
                <c:pt idx="6827">
                  <c:v>25.540599999999976</c:v>
                </c:pt>
                <c:pt idx="6828">
                  <c:v>25.539000000000001</c:v>
                </c:pt>
                <c:pt idx="6829">
                  <c:v>25.537500000000001</c:v>
                </c:pt>
                <c:pt idx="6830">
                  <c:v>25.5383</c:v>
                </c:pt>
                <c:pt idx="6831">
                  <c:v>25.5413</c:v>
                </c:pt>
                <c:pt idx="6832">
                  <c:v>25.5443</c:v>
                </c:pt>
                <c:pt idx="6833">
                  <c:v>25.549600000000002</c:v>
                </c:pt>
                <c:pt idx="6834">
                  <c:v>25.552600000000002</c:v>
                </c:pt>
                <c:pt idx="6835">
                  <c:v>25.555599999999973</c:v>
                </c:pt>
                <c:pt idx="6836">
                  <c:v>25.563300000000002</c:v>
                </c:pt>
                <c:pt idx="6837">
                  <c:v>25.566199999999974</c:v>
                </c:pt>
                <c:pt idx="6838">
                  <c:v>25.5761</c:v>
                </c:pt>
                <c:pt idx="6839">
                  <c:v>25.5746</c:v>
                </c:pt>
                <c:pt idx="6840">
                  <c:v>25.573</c:v>
                </c:pt>
                <c:pt idx="6841">
                  <c:v>25.5715</c:v>
                </c:pt>
                <c:pt idx="6842">
                  <c:v>25.572299999999974</c:v>
                </c:pt>
                <c:pt idx="6843">
                  <c:v>25.570699999999977</c:v>
                </c:pt>
                <c:pt idx="6844">
                  <c:v>25.569199999999977</c:v>
                </c:pt>
                <c:pt idx="6845">
                  <c:v>25.572199999999977</c:v>
                </c:pt>
                <c:pt idx="6846">
                  <c:v>25.570599999999978</c:v>
                </c:pt>
                <c:pt idx="6847">
                  <c:v>25.569099999999978</c:v>
                </c:pt>
                <c:pt idx="6848">
                  <c:v>25.569900000000001</c:v>
                </c:pt>
                <c:pt idx="6849">
                  <c:v>25.568299999999976</c:v>
                </c:pt>
                <c:pt idx="6850">
                  <c:v>25.566800000000001</c:v>
                </c:pt>
                <c:pt idx="6851">
                  <c:v>25.567599999999977</c:v>
                </c:pt>
                <c:pt idx="6852">
                  <c:v>25.565999999999978</c:v>
                </c:pt>
                <c:pt idx="6853">
                  <c:v>25.564499999999978</c:v>
                </c:pt>
                <c:pt idx="6854">
                  <c:v>25.562899999999981</c:v>
                </c:pt>
                <c:pt idx="6855">
                  <c:v>25.561399999999978</c:v>
                </c:pt>
                <c:pt idx="6856">
                  <c:v>25.559899999999999</c:v>
                </c:pt>
                <c:pt idx="6857">
                  <c:v>25.560699999999976</c:v>
                </c:pt>
                <c:pt idx="6858">
                  <c:v>25.559100000000001</c:v>
                </c:pt>
                <c:pt idx="6859">
                  <c:v>25.557600000000001</c:v>
                </c:pt>
                <c:pt idx="6860">
                  <c:v>25.562899999999981</c:v>
                </c:pt>
                <c:pt idx="6861">
                  <c:v>25.561399999999978</c:v>
                </c:pt>
                <c:pt idx="6862">
                  <c:v>25.559799999999989</c:v>
                </c:pt>
                <c:pt idx="6863">
                  <c:v>25.562799999999964</c:v>
                </c:pt>
                <c:pt idx="6864">
                  <c:v>25.561299999999989</c:v>
                </c:pt>
                <c:pt idx="6865">
                  <c:v>25.561999999999987</c:v>
                </c:pt>
                <c:pt idx="6866">
                  <c:v>25.564999999999987</c:v>
                </c:pt>
                <c:pt idx="6867">
                  <c:v>25.565799999999964</c:v>
                </c:pt>
                <c:pt idx="6868">
                  <c:v>25.5688</c:v>
                </c:pt>
                <c:pt idx="6869">
                  <c:v>25.569599999999976</c:v>
                </c:pt>
                <c:pt idx="6870">
                  <c:v>25.570399999999989</c:v>
                </c:pt>
                <c:pt idx="6871">
                  <c:v>25.571200000000001</c:v>
                </c:pt>
                <c:pt idx="6872">
                  <c:v>25.574100000000001</c:v>
                </c:pt>
                <c:pt idx="6873">
                  <c:v>25.572599999999976</c:v>
                </c:pt>
                <c:pt idx="6874">
                  <c:v>25.571100000000001</c:v>
                </c:pt>
                <c:pt idx="6875">
                  <c:v>25.569499999999977</c:v>
                </c:pt>
                <c:pt idx="6876">
                  <c:v>25.567999999999987</c:v>
                </c:pt>
                <c:pt idx="6877">
                  <c:v>25.566400000000002</c:v>
                </c:pt>
                <c:pt idx="6878">
                  <c:v>25.5672</c:v>
                </c:pt>
                <c:pt idx="6879">
                  <c:v>25.565699999999971</c:v>
                </c:pt>
                <c:pt idx="6880">
                  <c:v>25.5642</c:v>
                </c:pt>
                <c:pt idx="6881">
                  <c:v>25.564999999999987</c:v>
                </c:pt>
                <c:pt idx="6882">
                  <c:v>25.563399999999977</c:v>
                </c:pt>
                <c:pt idx="6883">
                  <c:v>25.561900000000001</c:v>
                </c:pt>
                <c:pt idx="6884">
                  <c:v>25.560300000000002</c:v>
                </c:pt>
                <c:pt idx="6885">
                  <c:v>25.5611</c:v>
                </c:pt>
                <c:pt idx="6886">
                  <c:v>25.5596</c:v>
                </c:pt>
                <c:pt idx="6887">
                  <c:v>25.560399999999976</c:v>
                </c:pt>
                <c:pt idx="6888">
                  <c:v>25.558900000000001</c:v>
                </c:pt>
                <c:pt idx="6889">
                  <c:v>25.557300000000001</c:v>
                </c:pt>
                <c:pt idx="6890">
                  <c:v>25.555800000000001</c:v>
                </c:pt>
                <c:pt idx="6891">
                  <c:v>25.554300000000001</c:v>
                </c:pt>
                <c:pt idx="6892">
                  <c:v>25.552700000000002</c:v>
                </c:pt>
                <c:pt idx="6893">
                  <c:v>25.555700000000002</c:v>
                </c:pt>
                <c:pt idx="6894">
                  <c:v>25.554200000000005</c:v>
                </c:pt>
                <c:pt idx="6895">
                  <c:v>25.552600000000002</c:v>
                </c:pt>
                <c:pt idx="6896">
                  <c:v>25.5534</c:v>
                </c:pt>
                <c:pt idx="6897">
                  <c:v>25.551900000000018</c:v>
                </c:pt>
                <c:pt idx="6898">
                  <c:v>25.5504</c:v>
                </c:pt>
                <c:pt idx="6899">
                  <c:v>25.551200000000001</c:v>
                </c:pt>
                <c:pt idx="6900">
                  <c:v>25.549600000000002</c:v>
                </c:pt>
                <c:pt idx="6901">
                  <c:v>25.548100000000002</c:v>
                </c:pt>
                <c:pt idx="6902">
                  <c:v>25.555700000000002</c:v>
                </c:pt>
                <c:pt idx="6903">
                  <c:v>25.5565</c:v>
                </c:pt>
                <c:pt idx="6904">
                  <c:v>25.557300000000001</c:v>
                </c:pt>
                <c:pt idx="6905">
                  <c:v>25.562599999999978</c:v>
                </c:pt>
                <c:pt idx="6906">
                  <c:v>25.5701</c:v>
                </c:pt>
                <c:pt idx="6907">
                  <c:v>25.588999999999977</c:v>
                </c:pt>
                <c:pt idx="6908">
                  <c:v>25.603400000000001</c:v>
                </c:pt>
                <c:pt idx="6909">
                  <c:v>25.601900000000018</c:v>
                </c:pt>
                <c:pt idx="6910">
                  <c:v>25.604800000000026</c:v>
                </c:pt>
                <c:pt idx="6911">
                  <c:v>25.603300000000001</c:v>
                </c:pt>
                <c:pt idx="6912">
                  <c:v>25.601800000000019</c:v>
                </c:pt>
                <c:pt idx="6913">
                  <c:v>25.602499999999981</c:v>
                </c:pt>
                <c:pt idx="6914">
                  <c:v>25.600999999999999</c:v>
                </c:pt>
                <c:pt idx="6915">
                  <c:v>25.599499999999978</c:v>
                </c:pt>
                <c:pt idx="6916">
                  <c:v>25.597899999999999</c:v>
                </c:pt>
                <c:pt idx="6917">
                  <c:v>25.598699999999976</c:v>
                </c:pt>
                <c:pt idx="6918">
                  <c:v>25.597200000000001</c:v>
                </c:pt>
                <c:pt idx="6919">
                  <c:v>25.595699999999976</c:v>
                </c:pt>
                <c:pt idx="6920">
                  <c:v>25.596399999999981</c:v>
                </c:pt>
                <c:pt idx="6921">
                  <c:v>25.594899999999999</c:v>
                </c:pt>
                <c:pt idx="6922">
                  <c:v>25.593399999999978</c:v>
                </c:pt>
                <c:pt idx="6923">
                  <c:v>25.594200000000001</c:v>
                </c:pt>
                <c:pt idx="6924">
                  <c:v>25.592599999999976</c:v>
                </c:pt>
                <c:pt idx="6925">
                  <c:v>25.591100000000001</c:v>
                </c:pt>
                <c:pt idx="6926">
                  <c:v>25.591899999999999</c:v>
                </c:pt>
                <c:pt idx="6927">
                  <c:v>25.590399999999978</c:v>
                </c:pt>
                <c:pt idx="6928">
                  <c:v>25.588799999999964</c:v>
                </c:pt>
                <c:pt idx="6929">
                  <c:v>25.589599999999976</c:v>
                </c:pt>
                <c:pt idx="6930">
                  <c:v>25.590399999999978</c:v>
                </c:pt>
                <c:pt idx="6931">
                  <c:v>25.588899999999978</c:v>
                </c:pt>
                <c:pt idx="6932">
                  <c:v>25.591799999999989</c:v>
                </c:pt>
                <c:pt idx="6933">
                  <c:v>25.590299999999989</c:v>
                </c:pt>
                <c:pt idx="6934">
                  <c:v>25.588799999999964</c:v>
                </c:pt>
                <c:pt idx="6935">
                  <c:v>25.591699999999989</c:v>
                </c:pt>
                <c:pt idx="6936">
                  <c:v>25.590199999999989</c:v>
                </c:pt>
                <c:pt idx="6937">
                  <c:v>25.588599999999971</c:v>
                </c:pt>
                <c:pt idx="6938">
                  <c:v>25.589399999999976</c:v>
                </c:pt>
                <c:pt idx="6939">
                  <c:v>25.587900000000001</c:v>
                </c:pt>
                <c:pt idx="6940">
                  <c:v>25.586399999999976</c:v>
                </c:pt>
                <c:pt idx="6941">
                  <c:v>25.587199999999989</c:v>
                </c:pt>
                <c:pt idx="6942">
                  <c:v>25.587900000000001</c:v>
                </c:pt>
                <c:pt idx="6943">
                  <c:v>25.586399999999976</c:v>
                </c:pt>
                <c:pt idx="6944">
                  <c:v>25.587199999999989</c:v>
                </c:pt>
                <c:pt idx="6945">
                  <c:v>25.585699999999964</c:v>
                </c:pt>
                <c:pt idx="6946">
                  <c:v>25.584099999999989</c:v>
                </c:pt>
                <c:pt idx="6947">
                  <c:v>25.584900000000001</c:v>
                </c:pt>
                <c:pt idx="6948">
                  <c:v>25.585699999999964</c:v>
                </c:pt>
                <c:pt idx="6949">
                  <c:v>25.584199999999989</c:v>
                </c:pt>
                <c:pt idx="6950">
                  <c:v>25.584999999999987</c:v>
                </c:pt>
                <c:pt idx="6951">
                  <c:v>25.587900000000001</c:v>
                </c:pt>
                <c:pt idx="6952">
                  <c:v>25.5976</c:v>
                </c:pt>
                <c:pt idx="6953">
                  <c:v>25.598400000000002</c:v>
                </c:pt>
                <c:pt idx="6954">
                  <c:v>25.610399999999988</c:v>
                </c:pt>
                <c:pt idx="6955">
                  <c:v>25.626799999999989</c:v>
                </c:pt>
                <c:pt idx="6956">
                  <c:v>25.625299999999989</c:v>
                </c:pt>
                <c:pt idx="6957">
                  <c:v>25.623699999999989</c:v>
                </c:pt>
                <c:pt idx="6958">
                  <c:v>25.624500000000001</c:v>
                </c:pt>
                <c:pt idx="6959">
                  <c:v>25.625299999999989</c:v>
                </c:pt>
                <c:pt idx="6960">
                  <c:v>25.623799999999989</c:v>
                </c:pt>
                <c:pt idx="6961">
                  <c:v>25.624500000000001</c:v>
                </c:pt>
                <c:pt idx="6962">
                  <c:v>25.623000000000001</c:v>
                </c:pt>
                <c:pt idx="6963">
                  <c:v>25.623799999999989</c:v>
                </c:pt>
                <c:pt idx="6964">
                  <c:v>25.622299999999989</c:v>
                </c:pt>
                <c:pt idx="6965">
                  <c:v>25.620699999999989</c:v>
                </c:pt>
                <c:pt idx="6966">
                  <c:v>25.621500000000001</c:v>
                </c:pt>
                <c:pt idx="6967">
                  <c:v>25.622299999999989</c:v>
                </c:pt>
                <c:pt idx="6968">
                  <c:v>25.620699999999989</c:v>
                </c:pt>
                <c:pt idx="6969">
                  <c:v>25.619199999999999</c:v>
                </c:pt>
                <c:pt idx="6970">
                  <c:v>25.617699999999999</c:v>
                </c:pt>
                <c:pt idx="6971">
                  <c:v>25.616199999999999</c:v>
                </c:pt>
                <c:pt idx="6972">
                  <c:v>25.617000000000026</c:v>
                </c:pt>
                <c:pt idx="6973">
                  <c:v>25.617699999999999</c:v>
                </c:pt>
                <c:pt idx="6974">
                  <c:v>25.616199999999999</c:v>
                </c:pt>
                <c:pt idx="6975">
                  <c:v>25.614699999999999</c:v>
                </c:pt>
                <c:pt idx="6976">
                  <c:v>25.615500000000001</c:v>
                </c:pt>
                <c:pt idx="6977">
                  <c:v>25.616199999999999</c:v>
                </c:pt>
                <c:pt idx="6978">
                  <c:v>25.617000000000026</c:v>
                </c:pt>
                <c:pt idx="6979">
                  <c:v>25.617799999999999</c:v>
                </c:pt>
                <c:pt idx="6980">
                  <c:v>25.616199999999999</c:v>
                </c:pt>
                <c:pt idx="6981">
                  <c:v>25.617000000000026</c:v>
                </c:pt>
                <c:pt idx="6982">
                  <c:v>25.619900000000026</c:v>
                </c:pt>
                <c:pt idx="6983">
                  <c:v>25.622900000000001</c:v>
                </c:pt>
                <c:pt idx="6984">
                  <c:v>25.625800000000005</c:v>
                </c:pt>
                <c:pt idx="6985">
                  <c:v>25.6265</c:v>
                </c:pt>
                <c:pt idx="6986">
                  <c:v>25.627300000000005</c:v>
                </c:pt>
                <c:pt idx="6987">
                  <c:v>25.6281</c:v>
                </c:pt>
                <c:pt idx="6988">
                  <c:v>25.6266</c:v>
                </c:pt>
                <c:pt idx="6989">
                  <c:v>25.625</c:v>
                </c:pt>
                <c:pt idx="6990">
                  <c:v>25.628</c:v>
                </c:pt>
                <c:pt idx="6991">
                  <c:v>25.633199999999999</c:v>
                </c:pt>
                <c:pt idx="6992">
                  <c:v>25.636099999999999</c:v>
                </c:pt>
                <c:pt idx="6993">
                  <c:v>25.636800000000026</c:v>
                </c:pt>
                <c:pt idx="6994">
                  <c:v>25.637599999999999</c:v>
                </c:pt>
                <c:pt idx="6995">
                  <c:v>25.638400000000001</c:v>
                </c:pt>
                <c:pt idx="6996">
                  <c:v>25.636800000000026</c:v>
                </c:pt>
                <c:pt idx="6997">
                  <c:v>25.637599999999999</c:v>
                </c:pt>
                <c:pt idx="6998">
                  <c:v>25.636099999999999</c:v>
                </c:pt>
                <c:pt idx="6999">
                  <c:v>25.636900000000018</c:v>
                </c:pt>
                <c:pt idx="7000">
                  <c:v>25.637599999999999</c:v>
                </c:pt>
                <c:pt idx="7001">
                  <c:v>25.636099999999999</c:v>
                </c:pt>
                <c:pt idx="7002">
                  <c:v>25.636900000000018</c:v>
                </c:pt>
                <c:pt idx="7003">
                  <c:v>25.639800000000026</c:v>
                </c:pt>
                <c:pt idx="7004">
                  <c:v>25.638300000000001</c:v>
                </c:pt>
                <c:pt idx="7005">
                  <c:v>25.638999999999999</c:v>
                </c:pt>
                <c:pt idx="7006">
                  <c:v>25.639800000000026</c:v>
                </c:pt>
                <c:pt idx="7007">
                  <c:v>25.640599999999989</c:v>
                </c:pt>
                <c:pt idx="7008">
                  <c:v>25.6435</c:v>
                </c:pt>
                <c:pt idx="7009">
                  <c:v>25.6464</c:v>
                </c:pt>
                <c:pt idx="7010">
                  <c:v>25.644800000000018</c:v>
                </c:pt>
                <c:pt idx="7011">
                  <c:v>25.6433</c:v>
                </c:pt>
                <c:pt idx="7012">
                  <c:v>25.641800000000018</c:v>
                </c:pt>
                <c:pt idx="7013">
                  <c:v>25.6403</c:v>
                </c:pt>
                <c:pt idx="7014">
                  <c:v>25.636600000000001</c:v>
                </c:pt>
                <c:pt idx="7015">
                  <c:v>25.637400000000017</c:v>
                </c:pt>
                <c:pt idx="7016">
                  <c:v>25.635899999999999</c:v>
                </c:pt>
                <c:pt idx="7017">
                  <c:v>25.634399999999999</c:v>
                </c:pt>
                <c:pt idx="7018">
                  <c:v>25.632899999999999</c:v>
                </c:pt>
                <c:pt idx="7019">
                  <c:v>25.631300000000017</c:v>
                </c:pt>
                <c:pt idx="7020">
                  <c:v>25.632100000000001</c:v>
                </c:pt>
                <c:pt idx="7021">
                  <c:v>25.632899999999999</c:v>
                </c:pt>
                <c:pt idx="7022">
                  <c:v>25.631399999999999</c:v>
                </c:pt>
                <c:pt idx="7023">
                  <c:v>25.632100000000001</c:v>
                </c:pt>
                <c:pt idx="7024">
                  <c:v>25.630600000000001</c:v>
                </c:pt>
                <c:pt idx="7025">
                  <c:v>25.631399999999999</c:v>
                </c:pt>
                <c:pt idx="7026">
                  <c:v>25.632100000000001</c:v>
                </c:pt>
                <c:pt idx="7027">
                  <c:v>25.632899999999999</c:v>
                </c:pt>
                <c:pt idx="7028">
                  <c:v>25.631399999999999</c:v>
                </c:pt>
                <c:pt idx="7029">
                  <c:v>25.632100000000001</c:v>
                </c:pt>
                <c:pt idx="7030">
                  <c:v>25.632899999999999</c:v>
                </c:pt>
                <c:pt idx="7031">
                  <c:v>25.631399999999999</c:v>
                </c:pt>
                <c:pt idx="7032">
                  <c:v>25.634300000000017</c:v>
                </c:pt>
                <c:pt idx="7033">
                  <c:v>25.635100000000001</c:v>
                </c:pt>
                <c:pt idx="7034">
                  <c:v>25.633500000000005</c:v>
                </c:pt>
                <c:pt idx="7035">
                  <c:v>25.634300000000017</c:v>
                </c:pt>
                <c:pt idx="7036">
                  <c:v>25.635100000000001</c:v>
                </c:pt>
                <c:pt idx="7037">
                  <c:v>25.635800000000017</c:v>
                </c:pt>
                <c:pt idx="7038">
                  <c:v>25.640999999999988</c:v>
                </c:pt>
                <c:pt idx="7039">
                  <c:v>25.643899999999999</c:v>
                </c:pt>
                <c:pt idx="7040">
                  <c:v>25.642399999999977</c:v>
                </c:pt>
                <c:pt idx="7041">
                  <c:v>25.6431</c:v>
                </c:pt>
                <c:pt idx="7042">
                  <c:v>25.643899999999999</c:v>
                </c:pt>
                <c:pt idx="7043">
                  <c:v>25.642399999999977</c:v>
                </c:pt>
                <c:pt idx="7044">
                  <c:v>25.6432</c:v>
                </c:pt>
                <c:pt idx="7045">
                  <c:v>25.648299999999978</c:v>
                </c:pt>
                <c:pt idx="7046">
                  <c:v>25.651199999999999</c:v>
                </c:pt>
                <c:pt idx="7047">
                  <c:v>25.652000000000001</c:v>
                </c:pt>
                <c:pt idx="7048">
                  <c:v>25.650400000000001</c:v>
                </c:pt>
                <c:pt idx="7049">
                  <c:v>25.653300000000005</c:v>
                </c:pt>
                <c:pt idx="7050">
                  <c:v>25.6585</c:v>
                </c:pt>
                <c:pt idx="7051">
                  <c:v>25.6614</c:v>
                </c:pt>
                <c:pt idx="7052">
                  <c:v>25.662099999999977</c:v>
                </c:pt>
                <c:pt idx="7053">
                  <c:v>25.660599999999977</c:v>
                </c:pt>
                <c:pt idx="7054">
                  <c:v>25.659099999999999</c:v>
                </c:pt>
                <c:pt idx="7055">
                  <c:v>25.659900000000018</c:v>
                </c:pt>
                <c:pt idx="7056">
                  <c:v>25.660599999999977</c:v>
                </c:pt>
                <c:pt idx="7057">
                  <c:v>25.663499999999981</c:v>
                </c:pt>
                <c:pt idx="7058">
                  <c:v>25.661999999999999</c:v>
                </c:pt>
                <c:pt idx="7059">
                  <c:v>25.662699999999976</c:v>
                </c:pt>
                <c:pt idx="7060">
                  <c:v>25.663499999999981</c:v>
                </c:pt>
                <c:pt idx="7061">
                  <c:v>25.661999999999999</c:v>
                </c:pt>
                <c:pt idx="7062">
                  <c:v>25.667100000000001</c:v>
                </c:pt>
                <c:pt idx="7063">
                  <c:v>25.67</c:v>
                </c:pt>
                <c:pt idx="7064">
                  <c:v>25.668500000000002</c:v>
                </c:pt>
                <c:pt idx="7065">
                  <c:v>25.6693</c:v>
                </c:pt>
                <c:pt idx="7066">
                  <c:v>25.67</c:v>
                </c:pt>
                <c:pt idx="7067">
                  <c:v>25.670800000000018</c:v>
                </c:pt>
                <c:pt idx="7068">
                  <c:v>25.6736</c:v>
                </c:pt>
                <c:pt idx="7069">
                  <c:v>25.674399999999999</c:v>
                </c:pt>
                <c:pt idx="7070">
                  <c:v>25.6752</c:v>
                </c:pt>
                <c:pt idx="7071">
                  <c:v>25.675899999999999</c:v>
                </c:pt>
                <c:pt idx="7072">
                  <c:v>25.674399999999999</c:v>
                </c:pt>
                <c:pt idx="7073">
                  <c:v>25.672899999999988</c:v>
                </c:pt>
                <c:pt idx="7074">
                  <c:v>25.6736</c:v>
                </c:pt>
                <c:pt idx="7075">
                  <c:v>25.674399999999999</c:v>
                </c:pt>
                <c:pt idx="7076">
                  <c:v>25.672899999999988</c:v>
                </c:pt>
                <c:pt idx="7077">
                  <c:v>25.6736</c:v>
                </c:pt>
                <c:pt idx="7078">
                  <c:v>25.6721</c:v>
                </c:pt>
                <c:pt idx="7079">
                  <c:v>25.6706</c:v>
                </c:pt>
                <c:pt idx="7080">
                  <c:v>25.671399999999988</c:v>
                </c:pt>
                <c:pt idx="7081">
                  <c:v>25.6721</c:v>
                </c:pt>
                <c:pt idx="7082">
                  <c:v>25.672899999999988</c:v>
                </c:pt>
                <c:pt idx="7083">
                  <c:v>25.6736</c:v>
                </c:pt>
                <c:pt idx="7084">
                  <c:v>25.6721</c:v>
                </c:pt>
                <c:pt idx="7085">
                  <c:v>25.6706</c:v>
                </c:pt>
                <c:pt idx="7086">
                  <c:v>25.671399999999988</c:v>
                </c:pt>
                <c:pt idx="7087">
                  <c:v>25.6721</c:v>
                </c:pt>
                <c:pt idx="7088">
                  <c:v>25.6706</c:v>
                </c:pt>
                <c:pt idx="7089">
                  <c:v>25.671399999999988</c:v>
                </c:pt>
                <c:pt idx="7090">
                  <c:v>25.669899999999988</c:v>
                </c:pt>
                <c:pt idx="7091">
                  <c:v>25.6706</c:v>
                </c:pt>
                <c:pt idx="7092">
                  <c:v>25.671399999999988</c:v>
                </c:pt>
                <c:pt idx="7093">
                  <c:v>25.676500000000001</c:v>
                </c:pt>
                <c:pt idx="7094">
                  <c:v>25.675000000000001</c:v>
                </c:pt>
                <c:pt idx="7095">
                  <c:v>25.677800000000026</c:v>
                </c:pt>
                <c:pt idx="7096">
                  <c:v>25.676300000000001</c:v>
                </c:pt>
                <c:pt idx="7097">
                  <c:v>25.677099999999999</c:v>
                </c:pt>
                <c:pt idx="7098">
                  <c:v>25.677800000000026</c:v>
                </c:pt>
                <c:pt idx="7099">
                  <c:v>25.678599999999989</c:v>
                </c:pt>
                <c:pt idx="7100">
                  <c:v>25.677099999999999</c:v>
                </c:pt>
                <c:pt idx="7101">
                  <c:v>25.677800000000026</c:v>
                </c:pt>
                <c:pt idx="7102">
                  <c:v>25.678599999999989</c:v>
                </c:pt>
                <c:pt idx="7103">
                  <c:v>25.679300000000001</c:v>
                </c:pt>
                <c:pt idx="7104">
                  <c:v>25.682200000000002</c:v>
                </c:pt>
                <c:pt idx="7105">
                  <c:v>25.685099999999974</c:v>
                </c:pt>
                <c:pt idx="7106">
                  <c:v>25.6858</c:v>
                </c:pt>
                <c:pt idx="7107">
                  <c:v>25.690899999999999</c:v>
                </c:pt>
                <c:pt idx="7108">
                  <c:v>25.691700000000001</c:v>
                </c:pt>
                <c:pt idx="7109">
                  <c:v>25.690200000000001</c:v>
                </c:pt>
                <c:pt idx="7110">
                  <c:v>25.690899999999999</c:v>
                </c:pt>
                <c:pt idx="7111">
                  <c:v>25.696000000000005</c:v>
                </c:pt>
                <c:pt idx="7112">
                  <c:v>25.694500000000001</c:v>
                </c:pt>
                <c:pt idx="7113">
                  <c:v>25.6952</c:v>
                </c:pt>
                <c:pt idx="7114">
                  <c:v>25.6937</c:v>
                </c:pt>
                <c:pt idx="7115">
                  <c:v>25.6922</c:v>
                </c:pt>
                <c:pt idx="7116">
                  <c:v>25.693000000000001</c:v>
                </c:pt>
                <c:pt idx="7117">
                  <c:v>25.6937</c:v>
                </c:pt>
                <c:pt idx="7118">
                  <c:v>25.6922</c:v>
                </c:pt>
                <c:pt idx="7119">
                  <c:v>25.6907</c:v>
                </c:pt>
                <c:pt idx="7120">
                  <c:v>25.6892</c:v>
                </c:pt>
                <c:pt idx="7121">
                  <c:v>25.6877</c:v>
                </c:pt>
                <c:pt idx="7122">
                  <c:v>25.688499999999976</c:v>
                </c:pt>
                <c:pt idx="7123">
                  <c:v>25.6892</c:v>
                </c:pt>
                <c:pt idx="7124">
                  <c:v>25.6877</c:v>
                </c:pt>
                <c:pt idx="7125">
                  <c:v>25.688499999999976</c:v>
                </c:pt>
                <c:pt idx="7126">
                  <c:v>25.687000000000001</c:v>
                </c:pt>
                <c:pt idx="7127">
                  <c:v>25.685499999999976</c:v>
                </c:pt>
                <c:pt idx="7128">
                  <c:v>25.686199999999989</c:v>
                </c:pt>
                <c:pt idx="7129">
                  <c:v>25.6891</c:v>
                </c:pt>
                <c:pt idx="7130">
                  <c:v>25.6876</c:v>
                </c:pt>
                <c:pt idx="7131">
                  <c:v>25.688300000000002</c:v>
                </c:pt>
                <c:pt idx="7132">
                  <c:v>25.6891</c:v>
                </c:pt>
                <c:pt idx="7133">
                  <c:v>25.689800000000005</c:v>
                </c:pt>
                <c:pt idx="7134">
                  <c:v>25.6905</c:v>
                </c:pt>
                <c:pt idx="7135">
                  <c:v>25.689</c:v>
                </c:pt>
                <c:pt idx="7136">
                  <c:v>25.691900000000018</c:v>
                </c:pt>
                <c:pt idx="7137">
                  <c:v>25.694700000000001</c:v>
                </c:pt>
                <c:pt idx="7138">
                  <c:v>25.693200000000001</c:v>
                </c:pt>
                <c:pt idx="7139">
                  <c:v>25.691700000000001</c:v>
                </c:pt>
                <c:pt idx="7140">
                  <c:v>25.694600000000001</c:v>
                </c:pt>
                <c:pt idx="7141">
                  <c:v>25.693100000000001</c:v>
                </c:pt>
                <c:pt idx="7142">
                  <c:v>25.691600000000001</c:v>
                </c:pt>
                <c:pt idx="7143">
                  <c:v>25.692299999999989</c:v>
                </c:pt>
                <c:pt idx="7144">
                  <c:v>25.6952</c:v>
                </c:pt>
                <c:pt idx="7145">
                  <c:v>25.695900000000005</c:v>
                </c:pt>
                <c:pt idx="7146">
                  <c:v>25.6967</c:v>
                </c:pt>
                <c:pt idx="7147">
                  <c:v>25.697399999999988</c:v>
                </c:pt>
                <c:pt idx="7148">
                  <c:v>25.695900000000005</c:v>
                </c:pt>
                <c:pt idx="7149">
                  <c:v>25.698699999999977</c:v>
                </c:pt>
                <c:pt idx="7150">
                  <c:v>25.701599999999981</c:v>
                </c:pt>
                <c:pt idx="7151">
                  <c:v>25.700099999999981</c:v>
                </c:pt>
                <c:pt idx="7152">
                  <c:v>25.7029</c:v>
                </c:pt>
                <c:pt idx="7153">
                  <c:v>25.703699999999976</c:v>
                </c:pt>
                <c:pt idx="7154">
                  <c:v>25.702199999999976</c:v>
                </c:pt>
                <c:pt idx="7155">
                  <c:v>25.7029</c:v>
                </c:pt>
                <c:pt idx="7156">
                  <c:v>25.703600000000002</c:v>
                </c:pt>
                <c:pt idx="7157">
                  <c:v>25.702199999999976</c:v>
                </c:pt>
                <c:pt idx="7158">
                  <c:v>25.7029</c:v>
                </c:pt>
                <c:pt idx="7159">
                  <c:v>25.7014</c:v>
                </c:pt>
                <c:pt idx="7160">
                  <c:v>25.699900000000017</c:v>
                </c:pt>
                <c:pt idx="7161">
                  <c:v>25.700599999999977</c:v>
                </c:pt>
                <c:pt idx="7162">
                  <c:v>25.699100000000001</c:v>
                </c:pt>
                <c:pt idx="7163">
                  <c:v>25.699900000000017</c:v>
                </c:pt>
                <c:pt idx="7164">
                  <c:v>25.700599999999977</c:v>
                </c:pt>
                <c:pt idx="7165">
                  <c:v>25.699100000000001</c:v>
                </c:pt>
                <c:pt idx="7166">
                  <c:v>25.697600000000001</c:v>
                </c:pt>
                <c:pt idx="7167">
                  <c:v>25.698399999999989</c:v>
                </c:pt>
                <c:pt idx="7168">
                  <c:v>25.696899999999999</c:v>
                </c:pt>
                <c:pt idx="7169">
                  <c:v>25.695399999999989</c:v>
                </c:pt>
                <c:pt idx="7170">
                  <c:v>25.696100000000001</c:v>
                </c:pt>
                <c:pt idx="7171">
                  <c:v>25.694600000000001</c:v>
                </c:pt>
                <c:pt idx="7172">
                  <c:v>25.695399999999989</c:v>
                </c:pt>
                <c:pt idx="7173">
                  <c:v>25.6982</c:v>
                </c:pt>
                <c:pt idx="7174">
                  <c:v>25.699000000000005</c:v>
                </c:pt>
                <c:pt idx="7175">
                  <c:v>25.697500000000005</c:v>
                </c:pt>
                <c:pt idx="7176">
                  <c:v>25.702499999999976</c:v>
                </c:pt>
                <c:pt idx="7177">
                  <c:v>25.701000000000001</c:v>
                </c:pt>
                <c:pt idx="7178">
                  <c:v>25.6995</c:v>
                </c:pt>
                <c:pt idx="7179">
                  <c:v>25.702399999999976</c:v>
                </c:pt>
                <c:pt idx="7180">
                  <c:v>25.700900000000001</c:v>
                </c:pt>
                <c:pt idx="7181">
                  <c:v>25.699400000000001</c:v>
                </c:pt>
                <c:pt idx="7182">
                  <c:v>25.702199999999976</c:v>
                </c:pt>
                <c:pt idx="7183">
                  <c:v>25.700699999999976</c:v>
                </c:pt>
                <c:pt idx="7184">
                  <c:v>25.703499999999973</c:v>
                </c:pt>
                <c:pt idx="7185">
                  <c:v>25.708599999999976</c:v>
                </c:pt>
                <c:pt idx="7186">
                  <c:v>25.709299999999978</c:v>
                </c:pt>
                <c:pt idx="7187">
                  <c:v>25.710100000000001</c:v>
                </c:pt>
                <c:pt idx="7188">
                  <c:v>25.710799999999978</c:v>
                </c:pt>
                <c:pt idx="7189">
                  <c:v>25.7136</c:v>
                </c:pt>
                <c:pt idx="7190">
                  <c:v>25.714400000000001</c:v>
                </c:pt>
                <c:pt idx="7191">
                  <c:v>25.721599999999977</c:v>
                </c:pt>
                <c:pt idx="7192">
                  <c:v>25.722399999999976</c:v>
                </c:pt>
                <c:pt idx="7193">
                  <c:v>25.725199999999976</c:v>
                </c:pt>
                <c:pt idx="7194">
                  <c:v>25.723699999999976</c:v>
                </c:pt>
                <c:pt idx="7195">
                  <c:v>25.722199999999976</c:v>
                </c:pt>
                <c:pt idx="7196">
                  <c:v>25.720699999999976</c:v>
                </c:pt>
                <c:pt idx="7197">
                  <c:v>25.721499999999978</c:v>
                </c:pt>
                <c:pt idx="7198">
                  <c:v>25.72</c:v>
                </c:pt>
                <c:pt idx="7199">
                  <c:v>25.718499999999977</c:v>
                </c:pt>
                <c:pt idx="7200">
                  <c:v>25.716999999999999</c:v>
                </c:pt>
                <c:pt idx="7201">
                  <c:v>25.715499999999977</c:v>
                </c:pt>
                <c:pt idx="7202">
                  <c:v>25.713999999999999</c:v>
                </c:pt>
                <c:pt idx="7203">
                  <c:v>25.714700000000001</c:v>
                </c:pt>
                <c:pt idx="7204">
                  <c:v>25.715499999999977</c:v>
                </c:pt>
                <c:pt idx="7205">
                  <c:v>25.716200000000001</c:v>
                </c:pt>
                <c:pt idx="7206">
                  <c:v>25.716899999999999</c:v>
                </c:pt>
                <c:pt idx="7207">
                  <c:v>25.717700000000001</c:v>
                </c:pt>
                <c:pt idx="7208">
                  <c:v>25.716200000000001</c:v>
                </c:pt>
                <c:pt idx="7209">
                  <c:v>25.716899999999999</c:v>
                </c:pt>
                <c:pt idx="7210">
                  <c:v>25.717700000000001</c:v>
                </c:pt>
                <c:pt idx="7211">
                  <c:v>25.716200000000001</c:v>
                </c:pt>
                <c:pt idx="7212">
                  <c:v>25.714700000000001</c:v>
                </c:pt>
                <c:pt idx="7213">
                  <c:v>25.715399999999978</c:v>
                </c:pt>
                <c:pt idx="7214">
                  <c:v>25.716100000000001</c:v>
                </c:pt>
                <c:pt idx="7215">
                  <c:v>25.716899999999999</c:v>
                </c:pt>
                <c:pt idx="7216">
                  <c:v>25.7197</c:v>
                </c:pt>
                <c:pt idx="7217">
                  <c:v>25.720399999999977</c:v>
                </c:pt>
                <c:pt idx="7218">
                  <c:v>25.725399999999976</c:v>
                </c:pt>
                <c:pt idx="7219">
                  <c:v>25.724</c:v>
                </c:pt>
                <c:pt idx="7220">
                  <c:v>25.724699999999977</c:v>
                </c:pt>
                <c:pt idx="7221">
                  <c:v>25.729699999999976</c:v>
                </c:pt>
                <c:pt idx="7222">
                  <c:v>25.730399999999989</c:v>
                </c:pt>
                <c:pt idx="7223">
                  <c:v>25.7333</c:v>
                </c:pt>
                <c:pt idx="7224">
                  <c:v>25.731800000000018</c:v>
                </c:pt>
                <c:pt idx="7225">
                  <c:v>25.7303</c:v>
                </c:pt>
                <c:pt idx="7226">
                  <c:v>25.7288</c:v>
                </c:pt>
                <c:pt idx="7227">
                  <c:v>25.729500000000002</c:v>
                </c:pt>
                <c:pt idx="7228">
                  <c:v>25.7303</c:v>
                </c:pt>
                <c:pt idx="7229">
                  <c:v>25.7288</c:v>
                </c:pt>
                <c:pt idx="7230">
                  <c:v>25.729500000000002</c:v>
                </c:pt>
                <c:pt idx="7231">
                  <c:v>25.732299999999977</c:v>
                </c:pt>
                <c:pt idx="7232">
                  <c:v>25.730799999999977</c:v>
                </c:pt>
                <c:pt idx="7233">
                  <c:v>25.7315</c:v>
                </c:pt>
                <c:pt idx="7234">
                  <c:v>25.7301</c:v>
                </c:pt>
                <c:pt idx="7235">
                  <c:v>25.728599999999979</c:v>
                </c:pt>
                <c:pt idx="7236">
                  <c:v>25.731400000000001</c:v>
                </c:pt>
                <c:pt idx="7237">
                  <c:v>25.732099999999981</c:v>
                </c:pt>
                <c:pt idx="7238">
                  <c:v>25.730599999999978</c:v>
                </c:pt>
                <c:pt idx="7239">
                  <c:v>25.729099999999978</c:v>
                </c:pt>
                <c:pt idx="7240">
                  <c:v>25.727699999999977</c:v>
                </c:pt>
                <c:pt idx="7241">
                  <c:v>25.728399999999976</c:v>
                </c:pt>
                <c:pt idx="7242">
                  <c:v>25.729099999999978</c:v>
                </c:pt>
                <c:pt idx="7243">
                  <c:v>25.729800000000001</c:v>
                </c:pt>
                <c:pt idx="7244">
                  <c:v>25.728399999999976</c:v>
                </c:pt>
                <c:pt idx="7245">
                  <c:v>25.729099999999978</c:v>
                </c:pt>
                <c:pt idx="7246">
                  <c:v>25.727599999999978</c:v>
                </c:pt>
                <c:pt idx="7247">
                  <c:v>25.726099999999978</c:v>
                </c:pt>
                <c:pt idx="7248">
                  <c:v>25.724699999999977</c:v>
                </c:pt>
                <c:pt idx="7249">
                  <c:v>25.725399999999976</c:v>
                </c:pt>
                <c:pt idx="7250">
                  <c:v>25.730399999999989</c:v>
                </c:pt>
                <c:pt idx="7251">
                  <c:v>25.739699999999981</c:v>
                </c:pt>
                <c:pt idx="7252">
                  <c:v>25.744700000000002</c:v>
                </c:pt>
                <c:pt idx="7253">
                  <c:v>25.749699999999976</c:v>
                </c:pt>
                <c:pt idx="7254">
                  <c:v>25.750399999999981</c:v>
                </c:pt>
                <c:pt idx="7255">
                  <c:v>25.751100000000001</c:v>
                </c:pt>
                <c:pt idx="7256">
                  <c:v>25.751799999999989</c:v>
                </c:pt>
                <c:pt idx="7257">
                  <c:v>25.7546</c:v>
                </c:pt>
                <c:pt idx="7258">
                  <c:v>25.761800000000001</c:v>
                </c:pt>
                <c:pt idx="7259">
                  <c:v>25.768999999999973</c:v>
                </c:pt>
                <c:pt idx="7260">
                  <c:v>25.767499999999973</c:v>
                </c:pt>
                <c:pt idx="7261">
                  <c:v>25.765999999999973</c:v>
                </c:pt>
                <c:pt idx="7262">
                  <c:v>25.7668</c:v>
                </c:pt>
                <c:pt idx="7263">
                  <c:v>25.765299999999979</c:v>
                </c:pt>
                <c:pt idx="7264">
                  <c:v>25.7638</c:v>
                </c:pt>
                <c:pt idx="7265">
                  <c:v>25.762299999999978</c:v>
                </c:pt>
                <c:pt idx="7266">
                  <c:v>25.763000000000002</c:v>
                </c:pt>
                <c:pt idx="7267">
                  <c:v>25.761599999999977</c:v>
                </c:pt>
                <c:pt idx="7268">
                  <c:v>25.764299999999977</c:v>
                </c:pt>
                <c:pt idx="7269">
                  <c:v>25.765099999999975</c:v>
                </c:pt>
                <c:pt idx="7270">
                  <c:v>25.763599999999975</c:v>
                </c:pt>
                <c:pt idx="7271">
                  <c:v>25.762099999999975</c:v>
                </c:pt>
                <c:pt idx="7272">
                  <c:v>25.760599999999975</c:v>
                </c:pt>
                <c:pt idx="7273">
                  <c:v>25.7591</c:v>
                </c:pt>
                <c:pt idx="7274">
                  <c:v>25.759899999999988</c:v>
                </c:pt>
                <c:pt idx="7275">
                  <c:v>25.760599999999975</c:v>
                </c:pt>
                <c:pt idx="7276">
                  <c:v>25.761299999999977</c:v>
                </c:pt>
                <c:pt idx="7277">
                  <c:v>25.764099999999981</c:v>
                </c:pt>
                <c:pt idx="7278">
                  <c:v>25.7669</c:v>
                </c:pt>
                <c:pt idx="7279">
                  <c:v>25.765399999999971</c:v>
                </c:pt>
                <c:pt idx="7280">
                  <c:v>25.7639</c:v>
                </c:pt>
                <c:pt idx="7281">
                  <c:v>25.766699999999975</c:v>
                </c:pt>
                <c:pt idx="7282">
                  <c:v>25.767399999999977</c:v>
                </c:pt>
                <c:pt idx="7283">
                  <c:v>25.765899999999974</c:v>
                </c:pt>
                <c:pt idx="7284">
                  <c:v>25.766599999999976</c:v>
                </c:pt>
                <c:pt idx="7285">
                  <c:v>25.767399999999977</c:v>
                </c:pt>
                <c:pt idx="7286">
                  <c:v>25.768099999999976</c:v>
                </c:pt>
                <c:pt idx="7287">
                  <c:v>25.768799999999963</c:v>
                </c:pt>
                <c:pt idx="7288">
                  <c:v>25.767299999999977</c:v>
                </c:pt>
                <c:pt idx="7289">
                  <c:v>25.770099999999989</c:v>
                </c:pt>
                <c:pt idx="7290">
                  <c:v>25.770800000000001</c:v>
                </c:pt>
                <c:pt idx="7291">
                  <c:v>25.7715</c:v>
                </c:pt>
                <c:pt idx="7292">
                  <c:v>25.772200000000002</c:v>
                </c:pt>
                <c:pt idx="7293">
                  <c:v>25.773</c:v>
                </c:pt>
                <c:pt idx="7294">
                  <c:v>25.773700000000002</c:v>
                </c:pt>
                <c:pt idx="7295">
                  <c:v>25.7744</c:v>
                </c:pt>
                <c:pt idx="7296">
                  <c:v>25.777200000000001</c:v>
                </c:pt>
                <c:pt idx="7297">
                  <c:v>25.779900000000001</c:v>
                </c:pt>
                <c:pt idx="7298">
                  <c:v>25.7849</c:v>
                </c:pt>
                <c:pt idx="7299">
                  <c:v>25.789899999999989</c:v>
                </c:pt>
                <c:pt idx="7300">
                  <c:v>25.790599999999976</c:v>
                </c:pt>
                <c:pt idx="7301">
                  <c:v>25.789099999999976</c:v>
                </c:pt>
                <c:pt idx="7302">
                  <c:v>25.787599999999976</c:v>
                </c:pt>
                <c:pt idx="7303">
                  <c:v>25.788299999999971</c:v>
                </c:pt>
                <c:pt idx="7304">
                  <c:v>25.786899999999989</c:v>
                </c:pt>
                <c:pt idx="7305">
                  <c:v>25.787599999999976</c:v>
                </c:pt>
                <c:pt idx="7306">
                  <c:v>25.786099999999976</c:v>
                </c:pt>
                <c:pt idx="7307">
                  <c:v>25.784599999999976</c:v>
                </c:pt>
                <c:pt idx="7308">
                  <c:v>25.787400000000002</c:v>
                </c:pt>
                <c:pt idx="7309">
                  <c:v>25.785900000000002</c:v>
                </c:pt>
                <c:pt idx="7310">
                  <c:v>25.788699999999963</c:v>
                </c:pt>
                <c:pt idx="7311">
                  <c:v>25.789399999999976</c:v>
                </c:pt>
                <c:pt idx="7312">
                  <c:v>25.7879</c:v>
                </c:pt>
                <c:pt idx="7313">
                  <c:v>25.786399999999976</c:v>
                </c:pt>
                <c:pt idx="7314">
                  <c:v>25.784999999999989</c:v>
                </c:pt>
                <c:pt idx="7315">
                  <c:v>25.783499999999979</c:v>
                </c:pt>
                <c:pt idx="7316">
                  <c:v>25.786299999999976</c:v>
                </c:pt>
                <c:pt idx="7317">
                  <c:v>25.788999999999977</c:v>
                </c:pt>
                <c:pt idx="7318">
                  <c:v>25.789699999999979</c:v>
                </c:pt>
                <c:pt idx="7319">
                  <c:v>25.788299999999971</c:v>
                </c:pt>
                <c:pt idx="7320">
                  <c:v>25.791</c:v>
                </c:pt>
                <c:pt idx="7321">
                  <c:v>25.789499999999975</c:v>
                </c:pt>
                <c:pt idx="7322">
                  <c:v>25.788099999999979</c:v>
                </c:pt>
                <c:pt idx="7323">
                  <c:v>25.790800000000001</c:v>
                </c:pt>
                <c:pt idx="7324">
                  <c:v>25.789399999999976</c:v>
                </c:pt>
                <c:pt idx="7325">
                  <c:v>25.792099999999976</c:v>
                </c:pt>
                <c:pt idx="7326">
                  <c:v>25.790599999999976</c:v>
                </c:pt>
                <c:pt idx="7327">
                  <c:v>25.7913</c:v>
                </c:pt>
                <c:pt idx="7328">
                  <c:v>25.792099999999976</c:v>
                </c:pt>
                <c:pt idx="7329">
                  <c:v>25.7928</c:v>
                </c:pt>
                <c:pt idx="7330">
                  <c:v>25.795499999999976</c:v>
                </c:pt>
                <c:pt idx="7331">
                  <c:v>25.798299999999976</c:v>
                </c:pt>
                <c:pt idx="7332">
                  <c:v>25.796800000000001</c:v>
                </c:pt>
                <c:pt idx="7333">
                  <c:v>25.797499999999989</c:v>
                </c:pt>
                <c:pt idx="7334">
                  <c:v>25.798199999999976</c:v>
                </c:pt>
                <c:pt idx="7335">
                  <c:v>25.800999999999988</c:v>
                </c:pt>
                <c:pt idx="7336">
                  <c:v>25.799499999999973</c:v>
                </c:pt>
                <c:pt idx="7337">
                  <c:v>25.797999999999988</c:v>
                </c:pt>
                <c:pt idx="7338">
                  <c:v>25.800799999999978</c:v>
                </c:pt>
                <c:pt idx="7339">
                  <c:v>25.799299999999977</c:v>
                </c:pt>
                <c:pt idx="7340">
                  <c:v>25.797799999999977</c:v>
                </c:pt>
                <c:pt idx="7341">
                  <c:v>25.796399999999974</c:v>
                </c:pt>
                <c:pt idx="7342">
                  <c:v>25.794899999999988</c:v>
                </c:pt>
                <c:pt idx="7343">
                  <c:v>25.793399999999973</c:v>
                </c:pt>
                <c:pt idx="7344">
                  <c:v>25.7941</c:v>
                </c:pt>
                <c:pt idx="7345">
                  <c:v>25.792699999999979</c:v>
                </c:pt>
                <c:pt idx="7346">
                  <c:v>25.7912</c:v>
                </c:pt>
                <c:pt idx="7347">
                  <c:v>25.791899999999988</c:v>
                </c:pt>
                <c:pt idx="7348">
                  <c:v>25.790400000000002</c:v>
                </c:pt>
                <c:pt idx="7349">
                  <c:v>25.788999999999977</c:v>
                </c:pt>
                <c:pt idx="7350">
                  <c:v>25.791699999999977</c:v>
                </c:pt>
                <c:pt idx="7351">
                  <c:v>25.792399999999976</c:v>
                </c:pt>
                <c:pt idx="7352">
                  <c:v>25.791</c:v>
                </c:pt>
                <c:pt idx="7353">
                  <c:v>25.787499999999977</c:v>
                </c:pt>
                <c:pt idx="7354">
                  <c:v>25.785999999999976</c:v>
                </c:pt>
                <c:pt idx="7355">
                  <c:v>25.784499999999976</c:v>
                </c:pt>
                <c:pt idx="7356">
                  <c:v>25.783099999999976</c:v>
                </c:pt>
                <c:pt idx="7357">
                  <c:v>25.783799999999964</c:v>
                </c:pt>
                <c:pt idx="7358">
                  <c:v>25.782299999999964</c:v>
                </c:pt>
                <c:pt idx="7359">
                  <c:v>25.782999999999976</c:v>
                </c:pt>
                <c:pt idx="7360">
                  <c:v>25.781599999999976</c:v>
                </c:pt>
                <c:pt idx="7361">
                  <c:v>25.780099999999976</c:v>
                </c:pt>
                <c:pt idx="7362">
                  <c:v>25.780799999999964</c:v>
                </c:pt>
                <c:pt idx="7363">
                  <c:v>25.781499999999976</c:v>
                </c:pt>
                <c:pt idx="7364">
                  <c:v>25.779999999999987</c:v>
                </c:pt>
                <c:pt idx="7365">
                  <c:v>25.778599999999976</c:v>
                </c:pt>
                <c:pt idx="7366">
                  <c:v>25.777100000000001</c:v>
                </c:pt>
                <c:pt idx="7367">
                  <c:v>25.777799999999989</c:v>
                </c:pt>
                <c:pt idx="7368">
                  <c:v>25.778499999999976</c:v>
                </c:pt>
                <c:pt idx="7369">
                  <c:v>25.779199999999989</c:v>
                </c:pt>
                <c:pt idx="7370">
                  <c:v>25.779900000000001</c:v>
                </c:pt>
                <c:pt idx="7371">
                  <c:v>25.780699999999971</c:v>
                </c:pt>
                <c:pt idx="7372">
                  <c:v>25.779199999999989</c:v>
                </c:pt>
                <c:pt idx="7373">
                  <c:v>25.779900000000001</c:v>
                </c:pt>
                <c:pt idx="7374">
                  <c:v>25.782599999999963</c:v>
                </c:pt>
                <c:pt idx="7375">
                  <c:v>25.783399999999975</c:v>
                </c:pt>
                <c:pt idx="7376">
                  <c:v>25.784099999999977</c:v>
                </c:pt>
                <c:pt idx="7377">
                  <c:v>25.782599999999963</c:v>
                </c:pt>
                <c:pt idx="7378">
                  <c:v>25.783299999999976</c:v>
                </c:pt>
                <c:pt idx="7379">
                  <c:v>25.7818</c:v>
                </c:pt>
                <c:pt idx="7380">
                  <c:v>25.784599999999976</c:v>
                </c:pt>
                <c:pt idx="7381">
                  <c:v>25.783099999999976</c:v>
                </c:pt>
                <c:pt idx="7382">
                  <c:v>25.781699999999976</c:v>
                </c:pt>
                <c:pt idx="7383">
                  <c:v>25.786599999999979</c:v>
                </c:pt>
                <c:pt idx="7384">
                  <c:v>25.787299999999973</c:v>
                </c:pt>
                <c:pt idx="7385">
                  <c:v>25.787999999999986</c:v>
                </c:pt>
                <c:pt idx="7386">
                  <c:v>25.790699999999976</c:v>
                </c:pt>
                <c:pt idx="7387">
                  <c:v>25.791399999999989</c:v>
                </c:pt>
                <c:pt idx="7388">
                  <c:v>25.792099999999976</c:v>
                </c:pt>
                <c:pt idx="7389">
                  <c:v>25.794899999999988</c:v>
                </c:pt>
                <c:pt idx="7390">
                  <c:v>25.795599999999975</c:v>
                </c:pt>
                <c:pt idx="7391">
                  <c:v>25.798299999999976</c:v>
                </c:pt>
                <c:pt idx="7392">
                  <c:v>25.798999999999989</c:v>
                </c:pt>
                <c:pt idx="7393">
                  <c:v>25.799699999999977</c:v>
                </c:pt>
                <c:pt idx="7394">
                  <c:v>25.798199999999976</c:v>
                </c:pt>
                <c:pt idx="7395">
                  <c:v>25.803100000000001</c:v>
                </c:pt>
                <c:pt idx="7396">
                  <c:v>25.799600000000002</c:v>
                </c:pt>
                <c:pt idx="7397">
                  <c:v>25.798199999999976</c:v>
                </c:pt>
                <c:pt idx="7398">
                  <c:v>25.796699999999976</c:v>
                </c:pt>
                <c:pt idx="7399">
                  <c:v>25.7974</c:v>
                </c:pt>
                <c:pt idx="7400">
                  <c:v>25.795999999999989</c:v>
                </c:pt>
                <c:pt idx="7401">
                  <c:v>25.794499999999989</c:v>
                </c:pt>
                <c:pt idx="7402">
                  <c:v>25.793099999999978</c:v>
                </c:pt>
                <c:pt idx="7403">
                  <c:v>25.791599999999978</c:v>
                </c:pt>
                <c:pt idx="7404">
                  <c:v>25.792299999999976</c:v>
                </c:pt>
                <c:pt idx="7405">
                  <c:v>25.790800000000001</c:v>
                </c:pt>
                <c:pt idx="7406">
                  <c:v>25.789399999999976</c:v>
                </c:pt>
                <c:pt idx="7407">
                  <c:v>25.790099999999978</c:v>
                </c:pt>
                <c:pt idx="7408">
                  <c:v>25.788599999999963</c:v>
                </c:pt>
                <c:pt idx="7409">
                  <c:v>25.787199999999977</c:v>
                </c:pt>
                <c:pt idx="7410">
                  <c:v>25.785699999999959</c:v>
                </c:pt>
                <c:pt idx="7411">
                  <c:v>25.788499999999964</c:v>
                </c:pt>
                <c:pt idx="7412">
                  <c:v>25.7912</c:v>
                </c:pt>
                <c:pt idx="7413">
                  <c:v>25.793900000000001</c:v>
                </c:pt>
                <c:pt idx="7414">
                  <c:v>25.794599999999981</c:v>
                </c:pt>
                <c:pt idx="7415">
                  <c:v>25.795299999999976</c:v>
                </c:pt>
                <c:pt idx="7416">
                  <c:v>25.804400000000001</c:v>
                </c:pt>
                <c:pt idx="7417">
                  <c:v>25.805099999999989</c:v>
                </c:pt>
                <c:pt idx="7418">
                  <c:v>25.805800000000001</c:v>
                </c:pt>
                <c:pt idx="7419">
                  <c:v>25.8065</c:v>
                </c:pt>
                <c:pt idx="7420">
                  <c:v>25.805</c:v>
                </c:pt>
                <c:pt idx="7421">
                  <c:v>25.803599999999989</c:v>
                </c:pt>
                <c:pt idx="7422">
                  <c:v>25.804300000000001</c:v>
                </c:pt>
                <c:pt idx="7423">
                  <c:v>25.802800000000001</c:v>
                </c:pt>
                <c:pt idx="7424">
                  <c:v>25.805499999999977</c:v>
                </c:pt>
                <c:pt idx="7425">
                  <c:v>25.808199999999989</c:v>
                </c:pt>
                <c:pt idx="7426">
                  <c:v>25.806799999999981</c:v>
                </c:pt>
                <c:pt idx="7427">
                  <c:v>25.805299999999978</c:v>
                </c:pt>
                <c:pt idx="7428">
                  <c:v>25.803899999999999</c:v>
                </c:pt>
                <c:pt idx="7429">
                  <c:v>25.802399999999977</c:v>
                </c:pt>
                <c:pt idx="7430">
                  <c:v>25.800999999999988</c:v>
                </c:pt>
                <c:pt idx="7431">
                  <c:v>25.799499999999973</c:v>
                </c:pt>
                <c:pt idx="7432">
                  <c:v>25.8002</c:v>
                </c:pt>
                <c:pt idx="7433">
                  <c:v>25.7988</c:v>
                </c:pt>
                <c:pt idx="7434">
                  <c:v>25.799499999999973</c:v>
                </c:pt>
                <c:pt idx="7435">
                  <c:v>25.8002</c:v>
                </c:pt>
                <c:pt idx="7436">
                  <c:v>25.798699999999975</c:v>
                </c:pt>
                <c:pt idx="7437">
                  <c:v>25.799399999999977</c:v>
                </c:pt>
                <c:pt idx="7438">
                  <c:v>25.8001</c:v>
                </c:pt>
                <c:pt idx="7439">
                  <c:v>25.798699999999975</c:v>
                </c:pt>
                <c:pt idx="7440">
                  <c:v>25.801400000000001</c:v>
                </c:pt>
                <c:pt idx="7441">
                  <c:v>25.802099999999989</c:v>
                </c:pt>
                <c:pt idx="7442">
                  <c:v>25.802800000000001</c:v>
                </c:pt>
                <c:pt idx="7443">
                  <c:v>25.805499999999977</c:v>
                </c:pt>
                <c:pt idx="7444">
                  <c:v>25.8062</c:v>
                </c:pt>
                <c:pt idx="7445">
                  <c:v>25.8047</c:v>
                </c:pt>
                <c:pt idx="7446">
                  <c:v>25.805399999999977</c:v>
                </c:pt>
                <c:pt idx="7447">
                  <c:v>25.8081</c:v>
                </c:pt>
                <c:pt idx="7448">
                  <c:v>25.808800000000005</c:v>
                </c:pt>
                <c:pt idx="7449">
                  <c:v>25.807400000000001</c:v>
                </c:pt>
                <c:pt idx="7450">
                  <c:v>25.805900000000001</c:v>
                </c:pt>
                <c:pt idx="7451">
                  <c:v>25.8066</c:v>
                </c:pt>
                <c:pt idx="7452">
                  <c:v>25.807300000000001</c:v>
                </c:pt>
                <c:pt idx="7453">
                  <c:v>25.805900000000001</c:v>
                </c:pt>
                <c:pt idx="7454">
                  <c:v>25.804400000000001</c:v>
                </c:pt>
                <c:pt idx="7455">
                  <c:v>25.807099999999988</c:v>
                </c:pt>
                <c:pt idx="7456">
                  <c:v>25.805700000000002</c:v>
                </c:pt>
                <c:pt idx="7457">
                  <c:v>25.804200000000005</c:v>
                </c:pt>
                <c:pt idx="7458">
                  <c:v>25.804900000000018</c:v>
                </c:pt>
                <c:pt idx="7459">
                  <c:v>25.805599999999973</c:v>
                </c:pt>
                <c:pt idx="7460">
                  <c:v>25.802199999999981</c:v>
                </c:pt>
                <c:pt idx="7461">
                  <c:v>25.802900000000001</c:v>
                </c:pt>
                <c:pt idx="7462">
                  <c:v>25.803599999999989</c:v>
                </c:pt>
                <c:pt idx="7463">
                  <c:v>25.802099999999989</c:v>
                </c:pt>
                <c:pt idx="7464">
                  <c:v>25.800699999999981</c:v>
                </c:pt>
                <c:pt idx="7465">
                  <c:v>25.799199999999978</c:v>
                </c:pt>
                <c:pt idx="7466">
                  <c:v>25.799900000000001</c:v>
                </c:pt>
                <c:pt idx="7467">
                  <c:v>25.802600000000002</c:v>
                </c:pt>
                <c:pt idx="7468">
                  <c:v>25.805299999999978</c:v>
                </c:pt>
                <c:pt idx="7469">
                  <c:v>25.816500000000001</c:v>
                </c:pt>
                <c:pt idx="7470">
                  <c:v>25.831700000000001</c:v>
                </c:pt>
                <c:pt idx="7471">
                  <c:v>25.8429</c:v>
                </c:pt>
                <c:pt idx="7472">
                  <c:v>25.849900000000005</c:v>
                </c:pt>
                <c:pt idx="7473">
                  <c:v>25.854700000000001</c:v>
                </c:pt>
                <c:pt idx="7474">
                  <c:v>25.853200000000001</c:v>
                </c:pt>
                <c:pt idx="7475">
                  <c:v>25.8581</c:v>
                </c:pt>
                <c:pt idx="7476">
                  <c:v>25.875499999999978</c:v>
                </c:pt>
                <c:pt idx="7477">
                  <c:v>25.882499999999975</c:v>
                </c:pt>
                <c:pt idx="7478">
                  <c:v>25.8873</c:v>
                </c:pt>
                <c:pt idx="7479">
                  <c:v>25.888000000000002</c:v>
                </c:pt>
                <c:pt idx="7480">
                  <c:v>25.886500000000002</c:v>
                </c:pt>
                <c:pt idx="7481">
                  <c:v>25.885099999999976</c:v>
                </c:pt>
                <c:pt idx="7482">
                  <c:v>25.885699999999979</c:v>
                </c:pt>
                <c:pt idx="7483">
                  <c:v>25.8843</c:v>
                </c:pt>
                <c:pt idx="7484">
                  <c:v>25.885000000000002</c:v>
                </c:pt>
                <c:pt idx="7485">
                  <c:v>25.885699999999979</c:v>
                </c:pt>
                <c:pt idx="7486">
                  <c:v>25.8842</c:v>
                </c:pt>
                <c:pt idx="7487">
                  <c:v>25.882699999999979</c:v>
                </c:pt>
                <c:pt idx="7488">
                  <c:v>25.885399999999976</c:v>
                </c:pt>
                <c:pt idx="7489">
                  <c:v>25.884</c:v>
                </c:pt>
                <c:pt idx="7490">
                  <c:v>25.882499999999975</c:v>
                </c:pt>
                <c:pt idx="7491">
                  <c:v>25.883199999999977</c:v>
                </c:pt>
                <c:pt idx="7492">
                  <c:v>25.883900000000001</c:v>
                </c:pt>
                <c:pt idx="7493">
                  <c:v>25.880400000000002</c:v>
                </c:pt>
                <c:pt idx="7494">
                  <c:v>25.8811</c:v>
                </c:pt>
                <c:pt idx="7495">
                  <c:v>25.8797</c:v>
                </c:pt>
                <c:pt idx="7496">
                  <c:v>25.8782</c:v>
                </c:pt>
                <c:pt idx="7497">
                  <c:v>25.878900000000005</c:v>
                </c:pt>
                <c:pt idx="7498">
                  <c:v>25.877500000000001</c:v>
                </c:pt>
                <c:pt idx="7499">
                  <c:v>25.8781</c:v>
                </c:pt>
                <c:pt idx="7500">
                  <c:v>25.880800000000001</c:v>
                </c:pt>
                <c:pt idx="7501">
                  <c:v>25.881499999999981</c:v>
                </c:pt>
                <c:pt idx="7502">
                  <c:v>25.882199999999976</c:v>
                </c:pt>
                <c:pt idx="7503">
                  <c:v>25.880699999999976</c:v>
                </c:pt>
                <c:pt idx="7504">
                  <c:v>25.881399999999989</c:v>
                </c:pt>
                <c:pt idx="7505">
                  <c:v>25.88</c:v>
                </c:pt>
                <c:pt idx="7506">
                  <c:v>25.880599999999976</c:v>
                </c:pt>
                <c:pt idx="7507">
                  <c:v>25.8813</c:v>
                </c:pt>
                <c:pt idx="7508">
                  <c:v>25.881999999999987</c:v>
                </c:pt>
                <c:pt idx="7509">
                  <c:v>25.880599999999976</c:v>
                </c:pt>
                <c:pt idx="7510">
                  <c:v>25.879100000000001</c:v>
                </c:pt>
                <c:pt idx="7511">
                  <c:v>25.879799999999989</c:v>
                </c:pt>
                <c:pt idx="7512">
                  <c:v>25.882499999999975</c:v>
                </c:pt>
                <c:pt idx="7513">
                  <c:v>25.883199999999977</c:v>
                </c:pt>
                <c:pt idx="7514">
                  <c:v>25.881699999999977</c:v>
                </c:pt>
                <c:pt idx="7515">
                  <c:v>25.878299999999989</c:v>
                </c:pt>
                <c:pt idx="7516">
                  <c:v>25.876799999999989</c:v>
                </c:pt>
                <c:pt idx="7517">
                  <c:v>25.877500000000001</c:v>
                </c:pt>
                <c:pt idx="7518">
                  <c:v>25.8782</c:v>
                </c:pt>
                <c:pt idx="7519">
                  <c:v>25.878900000000005</c:v>
                </c:pt>
                <c:pt idx="7520">
                  <c:v>25.877400000000005</c:v>
                </c:pt>
                <c:pt idx="7521">
                  <c:v>25.876000000000001</c:v>
                </c:pt>
                <c:pt idx="7522">
                  <c:v>25.874500000000001</c:v>
                </c:pt>
                <c:pt idx="7523">
                  <c:v>25.873100000000001</c:v>
                </c:pt>
                <c:pt idx="7524">
                  <c:v>25.869599999999974</c:v>
                </c:pt>
                <c:pt idx="7525">
                  <c:v>25.8703</c:v>
                </c:pt>
                <c:pt idx="7526">
                  <c:v>25.873000000000001</c:v>
                </c:pt>
                <c:pt idx="7527">
                  <c:v>25.871500000000001</c:v>
                </c:pt>
                <c:pt idx="7528">
                  <c:v>25.870100000000001</c:v>
                </c:pt>
                <c:pt idx="7529">
                  <c:v>25.868699999999976</c:v>
                </c:pt>
                <c:pt idx="7530">
                  <c:v>25.869299999999981</c:v>
                </c:pt>
                <c:pt idx="7531">
                  <c:v>25.867899999999999</c:v>
                </c:pt>
                <c:pt idx="7532">
                  <c:v>25.868599999999976</c:v>
                </c:pt>
                <c:pt idx="7533">
                  <c:v>25.869299999999981</c:v>
                </c:pt>
                <c:pt idx="7534">
                  <c:v>25.867799999999978</c:v>
                </c:pt>
                <c:pt idx="7535">
                  <c:v>25.866399999999977</c:v>
                </c:pt>
                <c:pt idx="7536">
                  <c:v>25.864899999999999</c:v>
                </c:pt>
                <c:pt idx="7537">
                  <c:v>25.863499999999974</c:v>
                </c:pt>
                <c:pt idx="7538">
                  <c:v>25.8642</c:v>
                </c:pt>
                <c:pt idx="7539">
                  <c:v>25.866800000000001</c:v>
                </c:pt>
                <c:pt idx="7540">
                  <c:v>25.865399999999976</c:v>
                </c:pt>
                <c:pt idx="7541">
                  <c:v>25.864000000000001</c:v>
                </c:pt>
                <c:pt idx="7542">
                  <c:v>25.866599999999973</c:v>
                </c:pt>
                <c:pt idx="7543">
                  <c:v>25.865200000000002</c:v>
                </c:pt>
                <c:pt idx="7544">
                  <c:v>25.863800000000001</c:v>
                </c:pt>
                <c:pt idx="7545">
                  <c:v>25.8644</c:v>
                </c:pt>
                <c:pt idx="7546">
                  <c:v>25.865100000000002</c:v>
                </c:pt>
                <c:pt idx="7547">
                  <c:v>25.863699999999977</c:v>
                </c:pt>
                <c:pt idx="7548">
                  <c:v>25.866299999999978</c:v>
                </c:pt>
                <c:pt idx="7549">
                  <c:v>25.869</c:v>
                </c:pt>
                <c:pt idx="7550">
                  <c:v>25.871700000000001</c:v>
                </c:pt>
                <c:pt idx="7551">
                  <c:v>25.874300000000005</c:v>
                </c:pt>
                <c:pt idx="7552">
                  <c:v>25.875</c:v>
                </c:pt>
                <c:pt idx="7553">
                  <c:v>25.875699999999973</c:v>
                </c:pt>
                <c:pt idx="7554">
                  <c:v>25.878399999999989</c:v>
                </c:pt>
                <c:pt idx="7555">
                  <c:v>25.876899999999999</c:v>
                </c:pt>
                <c:pt idx="7556">
                  <c:v>25.875499999999978</c:v>
                </c:pt>
                <c:pt idx="7557">
                  <c:v>25.873999999999999</c:v>
                </c:pt>
                <c:pt idx="7558">
                  <c:v>25.878799999999973</c:v>
                </c:pt>
                <c:pt idx="7559">
                  <c:v>25.8795</c:v>
                </c:pt>
                <c:pt idx="7560">
                  <c:v>25.880199999999977</c:v>
                </c:pt>
                <c:pt idx="7561">
                  <c:v>25.878699999999974</c:v>
                </c:pt>
                <c:pt idx="7562">
                  <c:v>25.877300000000005</c:v>
                </c:pt>
                <c:pt idx="7563">
                  <c:v>25.88</c:v>
                </c:pt>
                <c:pt idx="7564">
                  <c:v>25.878499999999978</c:v>
                </c:pt>
                <c:pt idx="7565">
                  <c:v>25.879200000000001</c:v>
                </c:pt>
                <c:pt idx="7566">
                  <c:v>25.879899999999999</c:v>
                </c:pt>
                <c:pt idx="7567">
                  <c:v>25.878399999999989</c:v>
                </c:pt>
                <c:pt idx="7568">
                  <c:v>25.876999999999999</c:v>
                </c:pt>
                <c:pt idx="7569">
                  <c:v>25.877700000000001</c:v>
                </c:pt>
                <c:pt idx="7570">
                  <c:v>25.876200000000001</c:v>
                </c:pt>
                <c:pt idx="7571">
                  <c:v>25.874800000000018</c:v>
                </c:pt>
                <c:pt idx="7572">
                  <c:v>25.875499999999978</c:v>
                </c:pt>
                <c:pt idx="7573">
                  <c:v>25.873999999999999</c:v>
                </c:pt>
                <c:pt idx="7574">
                  <c:v>25.872599999999974</c:v>
                </c:pt>
                <c:pt idx="7575">
                  <c:v>25.871200000000005</c:v>
                </c:pt>
                <c:pt idx="7576">
                  <c:v>25.869700000000002</c:v>
                </c:pt>
                <c:pt idx="7577">
                  <c:v>25.868299999999977</c:v>
                </c:pt>
                <c:pt idx="7578">
                  <c:v>25.866900000000001</c:v>
                </c:pt>
                <c:pt idx="7579">
                  <c:v>25.8675</c:v>
                </c:pt>
                <c:pt idx="7580">
                  <c:v>25.872299999999989</c:v>
                </c:pt>
                <c:pt idx="7581">
                  <c:v>25.875</c:v>
                </c:pt>
                <c:pt idx="7582">
                  <c:v>25.875599999999977</c:v>
                </c:pt>
                <c:pt idx="7583">
                  <c:v>25.878299999999989</c:v>
                </c:pt>
                <c:pt idx="7584">
                  <c:v>25.879000000000001</c:v>
                </c:pt>
                <c:pt idx="7585">
                  <c:v>25.8796</c:v>
                </c:pt>
                <c:pt idx="7586">
                  <c:v>25.882299999999976</c:v>
                </c:pt>
                <c:pt idx="7587">
                  <c:v>25.889199999999978</c:v>
                </c:pt>
                <c:pt idx="7588">
                  <c:v>25.896000000000001</c:v>
                </c:pt>
                <c:pt idx="7589">
                  <c:v>25.894600000000001</c:v>
                </c:pt>
                <c:pt idx="7590">
                  <c:v>25.895299999999978</c:v>
                </c:pt>
                <c:pt idx="7591">
                  <c:v>25.895900000000001</c:v>
                </c:pt>
                <c:pt idx="7592">
                  <c:v>25.898599999999973</c:v>
                </c:pt>
                <c:pt idx="7593">
                  <c:v>25.8993</c:v>
                </c:pt>
                <c:pt idx="7594">
                  <c:v>25.901900000000001</c:v>
                </c:pt>
                <c:pt idx="7595">
                  <c:v>25.900499999999976</c:v>
                </c:pt>
                <c:pt idx="7596">
                  <c:v>25.9011</c:v>
                </c:pt>
                <c:pt idx="7597">
                  <c:v>25.901800000000001</c:v>
                </c:pt>
                <c:pt idx="7598">
                  <c:v>25.906599999999976</c:v>
                </c:pt>
                <c:pt idx="7599">
                  <c:v>25.9072</c:v>
                </c:pt>
                <c:pt idx="7600">
                  <c:v>25.911999999999999</c:v>
                </c:pt>
                <c:pt idx="7601">
                  <c:v>25.912699999999976</c:v>
                </c:pt>
                <c:pt idx="7602">
                  <c:v>25.9133</c:v>
                </c:pt>
                <c:pt idx="7603">
                  <c:v>25.914000000000001</c:v>
                </c:pt>
                <c:pt idx="7604">
                  <c:v>25.916599999999978</c:v>
                </c:pt>
                <c:pt idx="7605">
                  <c:v>25.923499999999976</c:v>
                </c:pt>
                <c:pt idx="7606">
                  <c:v>25.926100000000002</c:v>
                </c:pt>
                <c:pt idx="7607">
                  <c:v>25.924699999999977</c:v>
                </c:pt>
              </c:numCache>
            </c:numRef>
          </c:val>
        </c:ser>
        <c:marker val="1"/>
        <c:axId val="83423616"/>
        <c:axId val="83425920"/>
      </c:lineChart>
      <c:catAx>
        <c:axId val="83423616"/>
        <c:scaling>
          <c:orientation val="minMax"/>
        </c:scaling>
        <c:axPos val="b"/>
        <c:title>
          <c:tx>
            <c:rich>
              <a:bodyPr/>
              <a:lstStyle/>
              <a:p>
                <a:pPr>
                  <a:defRPr/>
                </a:pPr>
                <a:r>
                  <a:rPr lang="en-US"/>
                  <a:t>Message Count</a:t>
                </a:r>
              </a:p>
            </c:rich>
          </c:tx>
        </c:title>
        <c:numFmt formatCode="General" sourceLinked="1"/>
        <c:tickLblPos val="nextTo"/>
        <c:crossAx val="83425920"/>
        <c:crosses val="autoZero"/>
        <c:auto val="1"/>
        <c:lblAlgn val="ctr"/>
        <c:lblOffset val="100"/>
      </c:catAx>
      <c:valAx>
        <c:axId val="83425920"/>
        <c:scaling>
          <c:orientation val="minMax"/>
        </c:scaling>
        <c:axPos val="l"/>
        <c:majorGridlines/>
        <c:title>
          <c:tx>
            <c:rich>
              <a:bodyPr rot="-5400000" vert="horz"/>
              <a:lstStyle/>
              <a:p>
                <a:pPr>
                  <a:defRPr/>
                </a:pPr>
                <a:r>
                  <a:rPr lang="en-US"/>
                  <a:t>Transit Time(ms)</a:t>
                </a:r>
              </a:p>
            </c:rich>
          </c:tx>
        </c:title>
        <c:numFmt formatCode="General" sourceLinked="1"/>
        <c:tickLblPos val="nextTo"/>
        <c:crossAx val="83423616"/>
        <c:crosses val="autoZero"/>
        <c:crossBetween val="between"/>
      </c:valAx>
    </c:plotArea>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CFCF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1E19D884-CEA6-4E6B-B99F-26AD1828C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TotalTime>
  <Pages>15</Pages>
  <Words>3394</Words>
  <Characters>19346</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WL</Company>
  <LinksUpToDate>false</LinksUpToDate>
  <CharactersWithSpaces>226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elps Williams</dc:creator>
  <cp:keywords/>
  <cp:lastModifiedBy>Dan</cp:lastModifiedBy>
  <cp:revision>48</cp:revision>
  <cp:lastPrinted>2113-01-01T04:00:00Z</cp:lastPrinted>
  <dcterms:created xsi:type="dcterms:W3CDTF">2008-05-09T00:00:00Z</dcterms:created>
  <dcterms:modified xsi:type="dcterms:W3CDTF">2008-05-09T16:19:00Z</dcterms:modified>
</cp:coreProperties>
</file>